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numbering.xml" ContentType="application/vnd.openxmlformats-officedocument.wordprocessingml.numbering+xml"/>
  <Override PartName="/docProps/core.xml" ContentType="application/vnd.openxmlformats-package.core-properties+xml"/>
  <Override PartName="/docProps/app.xml" ContentType="application/vnd.openxmlformats-officedocument.extended-properties+xml"/>
  <Override PartName="/word/styles.xml" ContentType="application/vnd.openxmlformats-officedocument.wordprocessingml.styl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31643A" w14:textId="3DB5F118" w:rsidR="00CB5CDD" w:rsidRPr="004E598F" w:rsidRDefault="00444D8B" w:rsidP="00BB3A9D">
      <w:pPr>
        <w:ind w:leftChars="67" w:left="141" w:rightChars="118" w:right="248" w:firstLine="1"/>
        <w:jc w:val="center"/>
        <w:rPr>
          <w:sz w:val="28"/>
          <w:szCs w:val="28"/>
        </w:rPr>
      </w:pPr>
      <w:r w:rsidRPr="004E598F">
        <w:rPr>
          <w:sz w:val="28"/>
          <w:szCs w:val="28"/>
        </w:rPr>
        <w:t>C</w:t>
      </w:r>
      <w:r w:rsidR="00AB30BA" w:rsidRPr="004E598F">
        <w:rPr>
          <w:sz w:val="28"/>
          <w:szCs w:val="28"/>
        </w:rPr>
        <w:t xml:space="preserve">orrosion-induced </w:t>
      </w:r>
      <w:r w:rsidR="00CC01F2" w:rsidRPr="004E598F">
        <w:rPr>
          <w:sz w:val="28"/>
          <w:szCs w:val="28"/>
        </w:rPr>
        <w:t xml:space="preserve">shear </w:t>
      </w:r>
      <w:r w:rsidR="00897B07" w:rsidRPr="004E598F">
        <w:rPr>
          <w:sz w:val="28"/>
          <w:szCs w:val="28"/>
        </w:rPr>
        <w:t xml:space="preserve">performance </w:t>
      </w:r>
      <w:r w:rsidR="003C32DC" w:rsidRPr="004E598F">
        <w:rPr>
          <w:sz w:val="28"/>
          <w:szCs w:val="28"/>
        </w:rPr>
        <w:t xml:space="preserve">degradation </w:t>
      </w:r>
      <w:r w:rsidR="00AB30BA" w:rsidRPr="004E598F">
        <w:rPr>
          <w:sz w:val="28"/>
          <w:szCs w:val="28"/>
        </w:rPr>
        <w:t>of</w:t>
      </w:r>
      <w:r w:rsidR="00897B07" w:rsidRPr="004E598F">
        <w:rPr>
          <w:sz w:val="28"/>
          <w:szCs w:val="28"/>
        </w:rPr>
        <w:t xml:space="preserve"> </w:t>
      </w:r>
      <w:r w:rsidRPr="004E598F">
        <w:rPr>
          <w:sz w:val="28"/>
          <w:szCs w:val="28"/>
        </w:rPr>
        <w:t xml:space="preserve">reinforced </w:t>
      </w:r>
      <w:r w:rsidR="00897B07" w:rsidRPr="004E598F">
        <w:rPr>
          <w:sz w:val="28"/>
          <w:szCs w:val="28"/>
        </w:rPr>
        <w:t>concrete beam</w:t>
      </w:r>
      <w:r w:rsidR="00485CCF" w:rsidRPr="004E598F">
        <w:rPr>
          <w:sz w:val="28"/>
          <w:szCs w:val="28"/>
        </w:rPr>
        <w:t>s</w:t>
      </w:r>
    </w:p>
    <w:p w14:paraId="2E9FE3CB" w14:textId="77777777" w:rsidR="00A02EB0" w:rsidRPr="004E598F" w:rsidRDefault="00A02EB0" w:rsidP="00A02EB0">
      <w:pPr>
        <w:jc w:val="center"/>
        <w:rPr>
          <w:sz w:val="24"/>
          <w:szCs w:val="24"/>
        </w:rPr>
      </w:pPr>
    </w:p>
    <w:p w14:paraId="46F2AB5A" w14:textId="52C1017E" w:rsidR="00A02EB0" w:rsidRPr="004E598F" w:rsidRDefault="00A02EB0" w:rsidP="00A02EB0">
      <w:pPr>
        <w:jc w:val="center"/>
        <w:rPr>
          <w:sz w:val="24"/>
          <w:szCs w:val="24"/>
          <w:vertAlign w:val="superscript"/>
        </w:rPr>
      </w:pPr>
      <w:bookmarkStart w:id="0" w:name="OLE_LINK22"/>
      <w:bookmarkStart w:id="1" w:name="OLE_LINK23"/>
      <w:r w:rsidRPr="004E598F">
        <w:rPr>
          <w:sz w:val="24"/>
          <w:szCs w:val="24"/>
        </w:rPr>
        <w:t xml:space="preserve">Le Huang </w:t>
      </w:r>
      <w:r w:rsidRPr="004E598F">
        <w:rPr>
          <w:rFonts w:hint="eastAsia"/>
          <w:sz w:val="24"/>
          <w:szCs w:val="24"/>
          <w:vertAlign w:val="superscript"/>
        </w:rPr>
        <w:t>a</w:t>
      </w:r>
      <w:r w:rsidRPr="004E598F">
        <w:rPr>
          <w:sz w:val="24"/>
          <w:szCs w:val="24"/>
        </w:rPr>
        <w:t xml:space="preserve">, </w:t>
      </w:r>
      <w:r w:rsidR="00C01539" w:rsidRPr="004E598F">
        <w:rPr>
          <w:sz w:val="24"/>
          <w:szCs w:val="24"/>
        </w:rPr>
        <w:t xml:space="preserve"> </w:t>
      </w:r>
      <w:bookmarkStart w:id="2" w:name="OLE_LINK12"/>
      <w:bookmarkStart w:id="3" w:name="OLE_LINK13"/>
      <w:r w:rsidRPr="004E598F">
        <w:rPr>
          <w:rFonts w:hint="eastAsia"/>
          <w:sz w:val="24"/>
          <w:szCs w:val="24"/>
        </w:rPr>
        <w:t>Hailong</w:t>
      </w:r>
      <w:r w:rsidRPr="004E598F">
        <w:rPr>
          <w:sz w:val="24"/>
          <w:szCs w:val="24"/>
        </w:rPr>
        <w:t xml:space="preserve"> Ye </w:t>
      </w:r>
      <w:bookmarkEnd w:id="2"/>
      <w:bookmarkEnd w:id="3"/>
      <w:r w:rsidRPr="004E598F">
        <w:rPr>
          <w:sz w:val="24"/>
          <w:szCs w:val="24"/>
          <w:vertAlign w:val="superscript"/>
        </w:rPr>
        <w:t>a,*</w:t>
      </w:r>
      <w:r w:rsidRPr="004E598F">
        <w:rPr>
          <w:sz w:val="24"/>
          <w:szCs w:val="24"/>
        </w:rPr>
        <w:t xml:space="preserve">,  </w:t>
      </w:r>
      <w:bookmarkStart w:id="4" w:name="OLE_LINK14"/>
      <w:bookmarkStart w:id="5" w:name="OLE_LINK15"/>
      <w:r w:rsidRPr="004E598F">
        <w:rPr>
          <w:sz w:val="24"/>
          <w:szCs w:val="24"/>
        </w:rPr>
        <w:t>Xianyu Jin</w:t>
      </w:r>
      <w:bookmarkEnd w:id="4"/>
      <w:bookmarkEnd w:id="5"/>
      <w:r w:rsidRPr="004E598F">
        <w:rPr>
          <w:sz w:val="24"/>
          <w:szCs w:val="24"/>
        </w:rPr>
        <w:t xml:space="preserve"> </w:t>
      </w:r>
      <w:r w:rsidRPr="004E598F">
        <w:rPr>
          <w:sz w:val="24"/>
          <w:szCs w:val="24"/>
          <w:vertAlign w:val="superscript"/>
        </w:rPr>
        <w:t>b</w:t>
      </w:r>
      <w:r w:rsidRPr="004E598F">
        <w:rPr>
          <w:sz w:val="24"/>
          <w:szCs w:val="24"/>
        </w:rPr>
        <w:t xml:space="preserve">,  </w:t>
      </w:r>
      <w:bookmarkStart w:id="6" w:name="OLE_LINK16"/>
      <w:bookmarkStart w:id="7" w:name="OLE_LINK17"/>
      <w:r w:rsidRPr="004E598F">
        <w:rPr>
          <w:sz w:val="24"/>
          <w:szCs w:val="24"/>
        </w:rPr>
        <w:t>Nanguo Jin</w:t>
      </w:r>
      <w:bookmarkEnd w:id="6"/>
      <w:bookmarkEnd w:id="7"/>
      <w:r w:rsidRPr="004E598F">
        <w:rPr>
          <w:sz w:val="24"/>
          <w:szCs w:val="24"/>
        </w:rPr>
        <w:t xml:space="preserve"> </w:t>
      </w:r>
      <w:r w:rsidRPr="004E598F">
        <w:rPr>
          <w:sz w:val="24"/>
          <w:szCs w:val="24"/>
          <w:vertAlign w:val="superscript"/>
        </w:rPr>
        <w:t>b</w:t>
      </w:r>
      <w:r w:rsidRPr="004E598F">
        <w:rPr>
          <w:sz w:val="24"/>
          <w:szCs w:val="24"/>
        </w:rPr>
        <w:t xml:space="preserve">,  </w:t>
      </w:r>
      <w:bookmarkStart w:id="8" w:name="OLE_LINK20"/>
      <w:bookmarkStart w:id="9" w:name="OLE_LINK21"/>
      <w:r w:rsidRPr="004E598F">
        <w:rPr>
          <w:sz w:val="24"/>
          <w:szCs w:val="24"/>
        </w:rPr>
        <w:t>Zhennan Xu</w:t>
      </w:r>
      <w:bookmarkEnd w:id="8"/>
      <w:bookmarkEnd w:id="9"/>
      <w:r w:rsidRPr="004E598F">
        <w:rPr>
          <w:sz w:val="24"/>
          <w:szCs w:val="24"/>
        </w:rPr>
        <w:t xml:space="preserve"> </w:t>
      </w:r>
      <w:r w:rsidRPr="004E598F">
        <w:rPr>
          <w:sz w:val="24"/>
          <w:szCs w:val="24"/>
          <w:vertAlign w:val="superscript"/>
        </w:rPr>
        <w:t>b</w:t>
      </w:r>
      <w:bookmarkEnd w:id="0"/>
      <w:bookmarkEnd w:id="1"/>
    </w:p>
    <w:p w14:paraId="3C0D68FA" w14:textId="77777777" w:rsidR="001C3EC1" w:rsidRPr="004E598F" w:rsidRDefault="001C3EC1" w:rsidP="00A02EB0">
      <w:pPr>
        <w:rPr>
          <w:szCs w:val="21"/>
          <w:vertAlign w:val="superscript"/>
        </w:rPr>
      </w:pPr>
    </w:p>
    <w:p w14:paraId="6981095F" w14:textId="6AE933E8" w:rsidR="001C3EC1" w:rsidRPr="004E598F" w:rsidRDefault="001C3EC1" w:rsidP="001C3EC1">
      <w:pPr>
        <w:spacing w:line="276" w:lineRule="auto"/>
        <w:jc w:val="center"/>
        <w:rPr>
          <w:szCs w:val="21"/>
        </w:rPr>
      </w:pPr>
      <w:r w:rsidRPr="004E598F">
        <w:rPr>
          <w:szCs w:val="21"/>
          <w:vertAlign w:val="superscript"/>
        </w:rPr>
        <w:t>a</w:t>
      </w:r>
      <w:r w:rsidRPr="004E598F">
        <w:rPr>
          <w:szCs w:val="21"/>
        </w:rPr>
        <w:t xml:space="preserve"> Department of Civil Engineering, The University of Hong Kong, Hong Kong,</w:t>
      </w:r>
      <w:r w:rsidR="00D10F3D" w:rsidRPr="004E598F">
        <w:rPr>
          <w:szCs w:val="21"/>
        </w:rPr>
        <w:t xml:space="preserve"> </w:t>
      </w:r>
      <w:r w:rsidRPr="004E598F">
        <w:rPr>
          <w:szCs w:val="21"/>
        </w:rPr>
        <w:t xml:space="preserve">China </w:t>
      </w:r>
    </w:p>
    <w:p w14:paraId="16517774" w14:textId="55BCCFD5" w:rsidR="001C3EC1" w:rsidRPr="004E598F" w:rsidRDefault="001C3EC1" w:rsidP="001C3EC1">
      <w:pPr>
        <w:spacing w:line="276" w:lineRule="auto"/>
        <w:jc w:val="center"/>
        <w:rPr>
          <w:szCs w:val="21"/>
        </w:rPr>
      </w:pPr>
      <w:r w:rsidRPr="004E598F">
        <w:rPr>
          <w:rFonts w:hint="eastAsia"/>
          <w:szCs w:val="21"/>
          <w:vertAlign w:val="superscript"/>
        </w:rPr>
        <w:t>b</w:t>
      </w:r>
      <w:r w:rsidRPr="004E598F">
        <w:rPr>
          <w:szCs w:val="21"/>
        </w:rPr>
        <w:t xml:space="preserve"> College of Civil Engineering and Architecture, Zhejiang University, Hangzhou, China</w:t>
      </w:r>
    </w:p>
    <w:p w14:paraId="4E604CDF" w14:textId="77777777" w:rsidR="001C3EC1" w:rsidRPr="004E598F" w:rsidRDefault="001C3EC1" w:rsidP="001C3EC1">
      <w:pPr>
        <w:spacing w:line="276" w:lineRule="auto"/>
        <w:jc w:val="center"/>
      </w:pPr>
      <w:r w:rsidRPr="004E598F">
        <w:rPr>
          <w:sz w:val="24"/>
          <w:szCs w:val="24"/>
          <w:vertAlign w:val="superscript"/>
        </w:rPr>
        <w:t xml:space="preserve">* </w:t>
      </w:r>
      <w:r w:rsidRPr="004E598F">
        <w:rPr>
          <w:szCs w:val="21"/>
        </w:rPr>
        <w:t>Corresponding author. E-mail: hlye@hku.hk</w:t>
      </w:r>
    </w:p>
    <w:p w14:paraId="5F71D589" w14:textId="77777777" w:rsidR="001C3EC1" w:rsidRPr="004E598F" w:rsidRDefault="001C3EC1" w:rsidP="001C3EC1">
      <w:pPr>
        <w:jc w:val="center"/>
      </w:pPr>
    </w:p>
    <w:p w14:paraId="321D62B4" w14:textId="66D4BFEC" w:rsidR="00A24A13" w:rsidRPr="004E598F" w:rsidRDefault="003F69B2" w:rsidP="00E333F1">
      <w:pPr>
        <w:rPr>
          <w:szCs w:val="21"/>
        </w:rPr>
      </w:pPr>
      <w:r w:rsidRPr="004E598F">
        <w:rPr>
          <w:b/>
          <w:sz w:val="24"/>
          <w:szCs w:val="24"/>
        </w:rPr>
        <w:t>Abstract:</w:t>
      </w:r>
      <w:bookmarkStart w:id="10" w:name="OLE_LINK43"/>
      <w:bookmarkStart w:id="11" w:name="OLE_LINK44"/>
      <w:r w:rsidRPr="004E598F">
        <w:rPr>
          <w:szCs w:val="21"/>
        </w:rPr>
        <w:t xml:space="preserve"> </w:t>
      </w:r>
      <w:r w:rsidR="005B5682" w:rsidRPr="004E598F">
        <w:rPr>
          <w:szCs w:val="21"/>
        </w:rPr>
        <w:t>Chloride</w:t>
      </w:r>
      <w:r w:rsidR="00DD585F" w:rsidRPr="004E598F">
        <w:rPr>
          <w:szCs w:val="21"/>
        </w:rPr>
        <w:t>-</w:t>
      </w:r>
      <w:r w:rsidR="005B5682" w:rsidRPr="004E598F">
        <w:rPr>
          <w:szCs w:val="21"/>
        </w:rPr>
        <w:t>induced corrosion</w:t>
      </w:r>
      <w:r w:rsidR="00DD585F" w:rsidRPr="004E598F">
        <w:rPr>
          <w:szCs w:val="21"/>
        </w:rPr>
        <w:t xml:space="preserve"> </w:t>
      </w:r>
      <w:r w:rsidR="00DD585F" w:rsidRPr="004E598F">
        <w:rPr>
          <w:rFonts w:hint="eastAsia"/>
          <w:szCs w:val="21"/>
        </w:rPr>
        <w:t>of</w:t>
      </w:r>
      <w:r w:rsidR="00DD585F" w:rsidRPr="004E598F">
        <w:rPr>
          <w:szCs w:val="21"/>
        </w:rPr>
        <w:t xml:space="preserve"> reinforcement</w:t>
      </w:r>
      <w:r w:rsidR="005B5682" w:rsidRPr="004E598F">
        <w:rPr>
          <w:szCs w:val="21"/>
        </w:rPr>
        <w:t xml:space="preserve"> has been recognized as </w:t>
      </w:r>
      <w:r w:rsidR="002F73CC" w:rsidRPr="004E598F">
        <w:rPr>
          <w:szCs w:val="21"/>
        </w:rPr>
        <w:t>one</w:t>
      </w:r>
      <w:r w:rsidR="00F36E3D" w:rsidRPr="004E598F">
        <w:rPr>
          <w:szCs w:val="21"/>
        </w:rPr>
        <w:t xml:space="preserve"> of</w:t>
      </w:r>
      <w:r w:rsidR="00DD585F" w:rsidRPr="004E598F">
        <w:rPr>
          <w:szCs w:val="21"/>
        </w:rPr>
        <w:t xml:space="preserve"> the most</w:t>
      </w:r>
      <w:r w:rsidR="005B5682" w:rsidRPr="004E598F">
        <w:rPr>
          <w:szCs w:val="21"/>
        </w:rPr>
        <w:t xml:space="preserve"> predominant cause</w:t>
      </w:r>
      <w:r w:rsidR="00DD585F" w:rsidRPr="004E598F">
        <w:rPr>
          <w:szCs w:val="21"/>
        </w:rPr>
        <w:t>s</w:t>
      </w:r>
      <w:r w:rsidR="005B5682" w:rsidRPr="004E598F">
        <w:rPr>
          <w:szCs w:val="21"/>
        </w:rPr>
        <w:t xml:space="preserve"> of structural degradation. In this paper, </w:t>
      </w:r>
      <w:r w:rsidR="00B87413" w:rsidRPr="004E598F">
        <w:rPr>
          <w:szCs w:val="21"/>
        </w:rPr>
        <w:t>experimental and numerical investigation was conducted to</w:t>
      </w:r>
      <w:r w:rsidR="005B5682" w:rsidRPr="004E598F">
        <w:rPr>
          <w:szCs w:val="21"/>
        </w:rPr>
        <w:t xml:space="preserve"> </w:t>
      </w:r>
      <w:r w:rsidR="0049675D" w:rsidRPr="004E598F">
        <w:rPr>
          <w:szCs w:val="21"/>
        </w:rPr>
        <w:t>study</w:t>
      </w:r>
      <w:r w:rsidR="005D17C6" w:rsidRPr="004E598F">
        <w:rPr>
          <w:szCs w:val="21"/>
        </w:rPr>
        <w:t xml:space="preserve"> the</w:t>
      </w:r>
      <w:r w:rsidR="00E60E30" w:rsidRPr="004E598F">
        <w:rPr>
          <w:szCs w:val="21"/>
        </w:rPr>
        <w:t xml:space="preserve"> </w:t>
      </w:r>
      <w:r w:rsidR="00022D27" w:rsidRPr="004E598F">
        <w:rPr>
          <w:szCs w:val="21"/>
        </w:rPr>
        <w:t xml:space="preserve">degraded </w:t>
      </w:r>
      <w:r w:rsidR="00CC01F2" w:rsidRPr="004E598F">
        <w:rPr>
          <w:szCs w:val="21"/>
        </w:rPr>
        <w:t>shear</w:t>
      </w:r>
      <w:r w:rsidR="005B5682" w:rsidRPr="004E598F">
        <w:rPr>
          <w:szCs w:val="21"/>
        </w:rPr>
        <w:t xml:space="preserve"> performance</w:t>
      </w:r>
      <w:r w:rsidR="005D17C6" w:rsidRPr="004E598F">
        <w:rPr>
          <w:szCs w:val="21"/>
        </w:rPr>
        <w:t xml:space="preserve"> </w:t>
      </w:r>
      <w:r w:rsidR="005B5682" w:rsidRPr="004E598F">
        <w:rPr>
          <w:szCs w:val="21"/>
        </w:rPr>
        <w:t>of reinforced concrete beam</w:t>
      </w:r>
      <w:r w:rsidR="00B87413" w:rsidRPr="004E598F">
        <w:rPr>
          <w:szCs w:val="21"/>
        </w:rPr>
        <w:t xml:space="preserve">. </w:t>
      </w:r>
      <w:r w:rsidR="00F327A7" w:rsidRPr="004E598F">
        <w:rPr>
          <w:szCs w:val="21"/>
        </w:rPr>
        <w:t>The corrosion of reinforcements, crack patterns, and structural behavior</w:t>
      </w:r>
      <w:r w:rsidR="004440B3" w:rsidRPr="004E598F">
        <w:rPr>
          <w:szCs w:val="21"/>
        </w:rPr>
        <w:t>s</w:t>
      </w:r>
      <w:r w:rsidR="00F327A7" w:rsidRPr="004E598F">
        <w:rPr>
          <w:szCs w:val="21"/>
        </w:rPr>
        <w:t xml:space="preserve"> </w:t>
      </w:r>
      <w:r w:rsidR="008F4517" w:rsidRPr="004E598F">
        <w:rPr>
          <w:szCs w:val="21"/>
        </w:rPr>
        <w:t xml:space="preserve">of corroded specimens </w:t>
      </w:r>
      <w:r w:rsidR="00B87413" w:rsidRPr="004E598F">
        <w:rPr>
          <w:szCs w:val="21"/>
        </w:rPr>
        <w:t xml:space="preserve">with various corrosion levels accelerated by </w:t>
      </w:r>
      <w:r w:rsidR="00F36E3D" w:rsidRPr="004E598F">
        <w:rPr>
          <w:szCs w:val="21"/>
        </w:rPr>
        <w:t xml:space="preserve">the </w:t>
      </w:r>
      <w:r w:rsidR="00B87413" w:rsidRPr="004E598F">
        <w:rPr>
          <w:szCs w:val="21"/>
        </w:rPr>
        <w:t xml:space="preserve">impressed current method </w:t>
      </w:r>
      <w:r w:rsidR="00F327A7" w:rsidRPr="004E598F">
        <w:rPr>
          <w:szCs w:val="21"/>
        </w:rPr>
        <w:t>were analyzed. The test results indicated that</w:t>
      </w:r>
      <w:r w:rsidR="00C05342" w:rsidRPr="004E598F">
        <w:rPr>
          <w:szCs w:val="21"/>
        </w:rPr>
        <w:t xml:space="preserve"> the corrosion-induced crack patterns have a close relationship with the level of reinforcement corrosion</w:t>
      </w:r>
      <w:r w:rsidR="00B96FD4" w:rsidRPr="004E598F">
        <w:rPr>
          <w:szCs w:val="21"/>
        </w:rPr>
        <w:t>. Moreover,</w:t>
      </w:r>
      <w:r w:rsidR="0049675D" w:rsidRPr="004E598F">
        <w:rPr>
          <w:szCs w:val="21"/>
        </w:rPr>
        <w:t xml:space="preserve"> a</w:t>
      </w:r>
      <w:r w:rsidR="007814D1" w:rsidRPr="004E598F">
        <w:rPr>
          <w:szCs w:val="21"/>
        </w:rPr>
        <w:t xml:space="preserve">n obvious degradation of shear performance of corroded RC beams in terms of initial stiffness, cracking loads, ultimate bearing capacity, </w:t>
      </w:r>
      <w:r w:rsidR="007814D1" w:rsidRPr="004E598F">
        <w:rPr>
          <w:rFonts w:hint="eastAsia"/>
          <w:szCs w:val="21"/>
        </w:rPr>
        <w:t>post-peak behavior</w:t>
      </w:r>
      <w:r w:rsidR="007814D1" w:rsidRPr="004E598F">
        <w:rPr>
          <w:szCs w:val="21"/>
        </w:rPr>
        <w:t>, and energy dissipation capacity</w:t>
      </w:r>
      <w:r w:rsidR="0049675D" w:rsidRPr="004E598F">
        <w:rPr>
          <w:szCs w:val="21"/>
        </w:rPr>
        <w:t xml:space="preserve"> was observed</w:t>
      </w:r>
      <w:r w:rsidR="00B96FD4" w:rsidRPr="004E598F">
        <w:rPr>
          <w:szCs w:val="21"/>
        </w:rPr>
        <w:t xml:space="preserve">, which </w:t>
      </w:r>
      <w:r w:rsidR="007814D1" w:rsidRPr="004E598F">
        <w:rPr>
          <w:szCs w:val="21"/>
        </w:rPr>
        <w:t xml:space="preserve">became more pronounced as the corrosion level increased. </w:t>
      </w:r>
      <w:r w:rsidR="00B96FD4" w:rsidRPr="004E598F">
        <w:rPr>
          <w:szCs w:val="21"/>
        </w:rPr>
        <w:t>W</w:t>
      </w:r>
      <w:r w:rsidR="0049675D" w:rsidRPr="004E598F">
        <w:rPr>
          <w:szCs w:val="21"/>
        </w:rPr>
        <w:t>hen a severe corrosion level (</w:t>
      </w:r>
      <w:r w:rsidR="0049675D" w:rsidRPr="004E598F">
        <w:rPr>
          <w:i/>
          <w:szCs w:val="21"/>
        </w:rPr>
        <w:t>η</w:t>
      </w:r>
      <w:r w:rsidR="0049675D" w:rsidRPr="004E598F">
        <w:rPr>
          <w:i/>
          <w:szCs w:val="21"/>
          <w:vertAlign w:val="subscript"/>
        </w:rPr>
        <w:t>a</w:t>
      </w:r>
      <w:r w:rsidR="0049675D" w:rsidRPr="004E598F">
        <w:rPr>
          <w:szCs w:val="21"/>
        </w:rPr>
        <w:t xml:space="preserve"> ≥ 12%) was encountered, t</w:t>
      </w:r>
      <w:r w:rsidR="007814D1" w:rsidRPr="004E598F">
        <w:rPr>
          <w:szCs w:val="21"/>
        </w:rPr>
        <w:t xml:space="preserve">he </w:t>
      </w:r>
      <w:r w:rsidR="00C05342" w:rsidRPr="004E598F">
        <w:rPr>
          <w:szCs w:val="21"/>
        </w:rPr>
        <w:t xml:space="preserve">failure mode </w:t>
      </w:r>
      <w:r w:rsidR="007814D1" w:rsidRPr="004E598F">
        <w:rPr>
          <w:szCs w:val="21"/>
        </w:rPr>
        <w:t>could</w:t>
      </w:r>
      <w:r w:rsidR="00C05342" w:rsidRPr="004E598F">
        <w:rPr>
          <w:szCs w:val="21"/>
        </w:rPr>
        <w:t xml:space="preserve"> even be changed </w:t>
      </w:r>
      <w:r w:rsidR="0049675D" w:rsidRPr="004E598F">
        <w:rPr>
          <w:szCs w:val="21"/>
        </w:rPr>
        <w:t>from the shear-compression failure into a much more brittle diagonal splitting failure</w:t>
      </w:r>
      <w:r w:rsidR="00C05342" w:rsidRPr="004E598F">
        <w:rPr>
          <w:szCs w:val="21"/>
        </w:rPr>
        <w:t>.</w:t>
      </w:r>
      <w:r w:rsidR="007814D1" w:rsidRPr="004E598F">
        <w:rPr>
          <w:szCs w:val="21"/>
        </w:rPr>
        <w:t xml:space="preserve"> </w:t>
      </w:r>
      <w:r w:rsidR="009B02BA" w:rsidRPr="004E598F">
        <w:rPr>
          <w:szCs w:val="21"/>
        </w:rPr>
        <w:t xml:space="preserve">In </w:t>
      </w:r>
      <w:r w:rsidR="00022D27" w:rsidRPr="004E598F">
        <w:rPr>
          <w:szCs w:val="21"/>
        </w:rPr>
        <w:t>parallel</w:t>
      </w:r>
      <w:r w:rsidR="009B02BA" w:rsidRPr="004E598F">
        <w:rPr>
          <w:szCs w:val="21"/>
        </w:rPr>
        <w:t xml:space="preserve">, </w:t>
      </w:r>
      <w:r w:rsidR="00F327A7" w:rsidRPr="004E598F">
        <w:rPr>
          <w:szCs w:val="21"/>
        </w:rPr>
        <w:t xml:space="preserve">to </w:t>
      </w:r>
      <w:r w:rsidR="00022D27" w:rsidRPr="004E598F">
        <w:rPr>
          <w:szCs w:val="21"/>
        </w:rPr>
        <w:t xml:space="preserve">numerically </w:t>
      </w:r>
      <w:r w:rsidR="009B02BA" w:rsidRPr="004E598F">
        <w:rPr>
          <w:szCs w:val="21"/>
        </w:rPr>
        <w:t xml:space="preserve">simulate the propagation of </w:t>
      </w:r>
      <w:r w:rsidR="001C3EC1" w:rsidRPr="004E598F">
        <w:rPr>
          <w:szCs w:val="21"/>
        </w:rPr>
        <w:t xml:space="preserve">the main </w:t>
      </w:r>
      <w:r w:rsidR="009B02BA" w:rsidRPr="004E598F">
        <w:rPr>
          <w:szCs w:val="21"/>
        </w:rPr>
        <w:t>diagonal crack faithfully, the extended finite element</w:t>
      </w:r>
      <w:r w:rsidR="00B96FD4" w:rsidRPr="004E598F">
        <w:rPr>
          <w:rFonts w:hint="eastAsia"/>
          <w:szCs w:val="21"/>
        </w:rPr>
        <w:t xml:space="preserve"> </w:t>
      </w:r>
      <w:r w:rsidR="009B02BA" w:rsidRPr="004E598F">
        <w:rPr>
          <w:szCs w:val="21"/>
        </w:rPr>
        <w:t>method</w:t>
      </w:r>
      <w:r w:rsidR="00B35703" w:rsidRPr="004E598F">
        <w:rPr>
          <w:szCs w:val="21"/>
        </w:rPr>
        <w:t xml:space="preserve"> (XFEM) </w:t>
      </w:r>
      <w:r w:rsidR="009B02BA" w:rsidRPr="004E598F">
        <w:rPr>
          <w:szCs w:val="21"/>
        </w:rPr>
        <w:t>specified with an exponential softening traction-separation relationship was adopted. Moreover, to investigate the effect of corrosion-induced bond degradation, a user-defined element (UEL) was also developed to represent the interfacial bond response. The</w:t>
      </w:r>
      <w:r w:rsidR="000C3A28" w:rsidRPr="004E598F">
        <w:rPr>
          <w:szCs w:val="21"/>
        </w:rPr>
        <w:t xml:space="preserve"> reasonable</w:t>
      </w:r>
      <w:r w:rsidR="009B02BA" w:rsidRPr="004E598F">
        <w:rPr>
          <w:szCs w:val="21"/>
        </w:rPr>
        <w:t xml:space="preserve"> agreement between the numerical simulation and experimental results proved the feasibility</w:t>
      </w:r>
      <w:r w:rsidR="002C0A3B" w:rsidRPr="004E598F">
        <w:rPr>
          <w:szCs w:val="21"/>
        </w:rPr>
        <w:t xml:space="preserve"> </w:t>
      </w:r>
      <w:r w:rsidR="009B02BA" w:rsidRPr="004E598F">
        <w:rPr>
          <w:szCs w:val="21"/>
        </w:rPr>
        <w:t>of the proposed approach.</w:t>
      </w:r>
    </w:p>
    <w:bookmarkEnd w:id="10"/>
    <w:bookmarkEnd w:id="11"/>
    <w:p w14:paraId="1B31699E" w14:textId="2F2831BC" w:rsidR="00593258" w:rsidRPr="004E598F" w:rsidRDefault="00CB5CDD" w:rsidP="00593258">
      <w:pPr>
        <w:spacing w:before="240" w:after="240"/>
        <w:rPr>
          <w:szCs w:val="21"/>
        </w:rPr>
      </w:pPr>
      <w:r w:rsidRPr="004E598F">
        <w:rPr>
          <w:b/>
          <w:sz w:val="24"/>
          <w:szCs w:val="24"/>
        </w:rPr>
        <w:t xml:space="preserve">Keywords: </w:t>
      </w:r>
      <w:r w:rsidR="002E1D6C" w:rsidRPr="004E598F">
        <w:t>R</w:t>
      </w:r>
      <w:r w:rsidR="00B35703" w:rsidRPr="004E598F">
        <w:t>einforcement corrosion</w:t>
      </w:r>
      <w:r w:rsidR="004E6A3D" w:rsidRPr="004E598F">
        <w:t>;</w:t>
      </w:r>
      <w:r w:rsidR="007814D1" w:rsidRPr="004E598F">
        <w:t xml:space="preserve"> shear performance</w:t>
      </w:r>
      <w:r w:rsidR="00B35703" w:rsidRPr="004E598F">
        <w:t xml:space="preserve">; </w:t>
      </w:r>
      <w:r w:rsidR="004440B3" w:rsidRPr="004E598F">
        <w:t xml:space="preserve">degradation; </w:t>
      </w:r>
      <w:r w:rsidR="00B35703" w:rsidRPr="004E598F">
        <w:rPr>
          <w:szCs w:val="21"/>
        </w:rPr>
        <w:t>XFEM</w:t>
      </w:r>
      <w:r w:rsidR="004E6A3D" w:rsidRPr="004E598F">
        <w:rPr>
          <w:szCs w:val="21"/>
        </w:rPr>
        <w:t xml:space="preserve">; </w:t>
      </w:r>
      <w:r w:rsidR="00B35703" w:rsidRPr="004E598F">
        <w:rPr>
          <w:szCs w:val="21"/>
        </w:rPr>
        <w:t>UEL</w:t>
      </w:r>
    </w:p>
    <w:p w14:paraId="51AD948F" w14:textId="77777777" w:rsidR="00CB5CDD" w:rsidRPr="004E598F" w:rsidRDefault="00CB5CDD" w:rsidP="00B96FD4">
      <w:pPr>
        <w:pStyle w:val="ListParagraph"/>
        <w:numPr>
          <w:ilvl w:val="0"/>
          <w:numId w:val="1"/>
        </w:numPr>
        <w:spacing w:before="480" w:after="240"/>
        <w:ind w:left="357" w:firstLineChars="0" w:hanging="357"/>
        <w:outlineLvl w:val="0"/>
        <w:rPr>
          <w:b/>
          <w:sz w:val="24"/>
          <w:szCs w:val="24"/>
        </w:rPr>
      </w:pPr>
      <w:r w:rsidRPr="004E598F">
        <w:rPr>
          <w:b/>
          <w:sz w:val="24"/>
          <w:szCs w:val="24"/>
        </w:rPr>
        <w:t>Introduction</w:t>
      </w:r>
    </w:p>
    <w:p w14:paraId="13C17A16" w14:textId="05ECC5E2" w:rsidR="00C85BAA" w:rsidRPr="004E598F" w:rsidRDefault="0033340A" w:rsidP="006A28A5">
      <w:pPr>
        <w:ind w:firstLineChars="150" w:firstLine="315"/>
        <w:rPr>
          <w:szCs w:val="21"/>
        </w:rPr>
      </w:pPr>
      <w:r w:rsidRPr="004E598F">
        <w:rPr>
          <w:szCs w:val="21"/>
        </w:rPr>
        <w:t xml:space="preserve">Over the past few decades, </w:t>
      </w:r>
      <w:r w:rsidR="00B51979" w:rsidRPr="004E598F">
        <w:t xml:space="preserve">the </w:t>
      </w:r>
      <w:r w:rsidR="00A2359F" w:rsidRPr="004E598F">
        <w:rPr>
          <w:szCs w:val="21"/>
        </w:rPr>
        <w:t>deterioration of reinforced concrete</w:t>
      </w:r>
      <w:r w:rsidR="006D0B93" w:rsidRPr="004E598F">
        <w:rPr>
          <w:szCs w:val="21"/>
        </w:rPr>
        <w:t xml:space="preserve"> </w:t>
      </w:r>
      <w:r w:rsidR="00F04169" w:rsidRPr="004E598F">
        <w:rPr>
          <w:szCs w:val="21"/>
        </w:rPr>
        <w:t xml:space="preserve">(RC) </w:t>
      </w:r>
      <w:r w:rsidR="00A2359F" w:rsidRPr="004E598F">
        <w:rPr>
          <w:szCs w:val="21"/>
        </w:rPr>
        <w:t>structures induced by reinforcement corrosion has been one of the major challenges facing civil engineers</w:t>
      </w:r>
      <w:r w:rsidR="00B51979" w:rsidRPr="004E598F">
        <w:rPr>
          <w:szCs w:val="21"/>
        </w:rPr>
        <w:t xml:space="preserve"> worldwide</w:t>
      </w:r>
      <w:r w:rsidR="001E6F3E" w:rsidRPr="004E598F">
        <w:rPr>
          <w:szCs w:val="21"/>
        </w:rPr>
        <w:t xml:space="preserve">, due to the deficient structural design, </w:t>
      </w:r>
      <w:r w:rsidR="001E6F3E" w:rsidRPr="004E598F">
        <w:t>inefficient maintenance procedures, and more importantly, aggressive environment erosion</w:t>
      </w:r>
      <w:r w:rsidR="00D256CA" w:rsidRPr="004E598F">
        <w:rPr>
          <w:szCs w:val="21"/>
        </w:rPr>
        <w:t xml:space="preserve"> [</w:t>
      </w:r>
      <w:r w:rsidR="00D8249E" w:rsidRPr="004E598F">
        <w:rPr>
          <w:szCs w:val="21"/>
        </w:rPr>
        <w:t>1-3</w:t>
      </w:r>
      <w:r w:rsidR="00D256CA" w:rsidRPr="004E598F">
        <w:rPr>
          <w:szCs w:val="21"/>
        </w:rPr>
        <w:t>].</w:t>
      </w:r>
      <w:r w:rsidR="00A2359F" w:rsidRPr="004E598F">
        <w:rPr>
          <w:szCs w:val="21"/>
        </w:rPr>
        <w:t xml:space="preserve"> </w:t>
      </w:r>
      <w:r w:rsidR="00D256CA" w:rsidRPr="004E598F">
        <w:rPr>
          <w:szCs w:val="21"/>
        </w:rPr>
        <w:t>As high as 80% of the total structural failure is closely associated with this stubborn problem</w:t>
      </w:r>
      <w:r w:rsidR="00A2359F" w:rsidRPr="004E598F">
        <w:rPr>
          <w:szCs w:val="21"/>
        </w:rPr>
        <w:t xml:space="preserve"> </w:t>
      </w:r>
      <w:r w:rsidR="00851739" w:rsidRPr="004E598F">
        <w:rPr>
          <w:szCs w:val="21"/>
        </w:rPr>
        <w:t>according to incomplete statistics</w:t>
      </w:r>
      <w:r w:rsidR="00D64D4A" w:rsidRPr="004E598F">
        <w:rPr>
          <w:szCs w:val="21"/>
        </w:rPr>
        <w:t xml:space="preserve"> </w:t>
      </w:r>
      <w:r w:rsidR="00B51979" w:rsidRPr="004E598F">
        <w:rPr>
          <w:szCs w:val="21"/>
        </w:rPr>
        <w:t>[</w:t>
      </w:r>
      <w:r w:rsidR="00D8249E" w:rsidRPr="004E598F">
        <w:rPr>
          <w:szCs w:val="21"/>
        </w:rPr>
        <w:t>4</w:t>
      </w:r>
      <w:r w:rsidR="00B51979" w:rsidRPr="004E598F">
        <w:rPr>
          <w:szCs w:val="21"/>
        </w:rPr>
        <w:t>]</w:t>
      </w:r>
      <w:r w:rsidR="00A2359F" w:rsidRPr="004E598F">
        <w:rPr>
          <w:szCs w:val="21"/>
        </w:rPr>
        <w:t>.</w:t>
      </w:r>
      <w:r w:rsidR="00B51979" w:rsidRPr="004E598F">
        <w:rPr>
          <w:szCs w:val="21"/>
        </w:rPr>
        <w:t xml:space="preserve"> </w:t>
      </w:r>
      <w:r w:rsidR="00A57E76" w:rsidRPr="004E598F">
        <w:rPr>
          <w:szCs w:val="21"/>
        </w:rPr>
        <w:t xml:space="preserve">Among various aggressive factors, the ingress of chloride is </w:t>
      </w:r>
      <w:r w:rsidR="00B02C79" w:rsidRPr="004E598F">
        <w:rPr>
          <w:szCs w:val="21"/>
        </w:rPr>
        <w:t xml:space="preserve">regarded as the most </w:t>
      </w:r>
      <w:r w:rsidR="001E6F3E" w:rsidRPr="004E598F">
        <w:rPr>
          <w:szCs w:val="21"/>
        </w:rPr>
        <w:t xml:space="preserve">detrimental </w:t>
      </w:r>
      <w:r w:rsidR="00B02C79" w:rsidRPr="004E598F">
        <w:rPr>
          <w:szCs w:val="21"/>
        </w:rPr>
        <w:t>mechanism</w:t>
      </w:r>
      <w:r w:rsidR="00F04169" w:rsidRPr="004E598F">
        <w:rPr>
          <w:szCs w:val="21"/>
        </w:rPr>
        <w:t>, and such a</w:t>
      </w:r>
      <w:r w:rsidR="00F04169" w:rsidRPr="004E598F">
        <w:t xml:space="preserve"> </w:t>
      </w:r>
      <w:r w:rsidR="00F04169" w:rsidRPr="004E598F">
        <w:rPr>
          <w:szCs w:val="21"/>
        </w:rPr>
        <w:t xml:space="preserve">scenario is </w:t>
      </w:r>
      <w:r w:rsidR="00AB6AEA" w:rsidRPr="004E598F">
        <w:rPr>
          <w:szCs w:val="21"/>
        </w:rPr>
        <w:t xml:space="preserve">more likely to be </w:t>
      </w:r>
      <w:r w:rsidR="00C445B7" w:rsidRPr="004E598F">
        <w:rPr>
          <w:szCs w:val="21"/>
        </w:rPr>
        <w:t>exacerbated</w:t>
      </w:r>
      <w:r w:rsidR="00F04169" w:rsidRPr="004E598F">
        <w:rPr>
          <w:szCs w:val="21"/>
        </w:rPr>
        <w:t xml:space="preserve"> for RC structures e</w:t>
      </w:r>
      <w:r w:rsidR="00B02C79" w:rsidRPr="004E598F">
        <w:rPr>
          <w:szCs w:val="21"/>
        </w:rPr>
        <w:t>xposed to environments where de-icing salts or coastal conditions are encountered</w:t>
      </w:r>
      <w:r w:rsidR="00F04169" w:rsidRPr="004E598F">
        <w:rPr>
          <w:szCs w:val="21"/>
        </w:rPr>
        <w:t xml:space="preserve"> [</w:t>
      </w:r>
      <w:r w:rsidR="00D8249E" w:rsidRPr="004E598F">
        <w:rPr>
          <w:szCs w:val="21"/>
        </w:rPr>
        <w:t>5-7</w:t>
      </w:r>
      <w:r w:rsidR="00F04169" w:rsidRPr="004E598F">
        <w:rPr>
          <w:szCs w:val="21"/>
        </w:rPr>
        <w:t xml:space="preserve">]. </w:t>
      </w:r>
      <w:r w:rsidR="00851739" w:rsidRPr="004E598F">
        <w:rPr>
          <w:szCs w:val="21"/>
        </w:rPr>
        <w:t>B</w:t>
      </w:r>
      <w:r w:rsidR="00A13D8B" w:rsidRPr="004E598F">
        <w:rPr>
          <w:szCs w:val="21"/>
        </w:rPr>
        <w:t xml:space="preserve">y means of massive </w:t>
      </w:r>
      <w:r w:rsidR="001D0BAA" w:rsidRPr="004E598F">
        <w:rPr>
          <w:szCs w:val="21"/>
        </w:rPr>
        <w:t xml:space="preserve">existing </w:t>
      </w:r>
      <w:r w:rsidR="00D40F55" w:rsidRPr="004E598F">
        <w:rPr>
          <w:szCs w:val="21"/>
        </w:rPr>
        <w:t>macro- and micro-</w:t>
      </w:r>
      <w:r w:rsidR="00A13D8B" w:rsidRPr="004E598F">
        <w:rPr>
          <w:szCs w:val="21"/>
        </w:rPr>
        <w:t>cracks</w:t>
      </w:r>
      <w:r w:rsidR="00022D27" w:rsidRPr="004E598F">
        <w:rPr>
          <w:szCs w:val="21"/>
        </w:rPr>
        <w:t>, voids,</w:t>
      </w:r>
      <w:r w:rsidR="00A13D8B" w:rsidRPr="004E598F">
        <w:rPr>
          <w:szCs w:val="21"/>
        </w:rPr>
        <w:t xml:space="preserve"> and pores, </w:t>
      </w:r>
      <w:r w:rsidR="00B02C79" w:rsidRPr="004E598F">
        <w:rPr>
          <w:szCs w:val="21"/>
        </w:rPr>
        <w:t xml:space="preserve">chloride ions </w:t>
      </w:r>
      <w:r w:rsidR="00AB6AEA" w:rsidRPr="004E598F">
        <w:rPr>
          <w:szCs w:val="21"/>
        </w:rPr>
        <w:t>can</w:t>
      </w:r>
      <w:r w:rsidR="00A13D8B" w:rsidRPr="004E598F">
        <w:rPr>
          <w:szCs w:val="21"/>
        </w:rPr>
        <w:t xml:space="preserve"> </w:t>
      </w:r>
      <w:r w:rsidR="001E6F3E" w:rsidRPr="004E598F">
        <w:rPr>
          <w:szCs w:val="21"/>
        </w:rPr>
        <w:t xml:space="preserve">ingress </w:t>
      </w:r>
      <w:r w:rsidR="00E86532" w:rsidRPr="004E598F">
        <w:rPr>
          <w:szCs w:val="21"/>
        </w:rPr>
        <w:t xml:space="preserve">deep </w:t>
      </w:r>
      <w:r w:rsidR="00B02C79" w:rsidRPr="004E598F">
        <w:rPr>
          <w:szCs w:val="21"/>
        </w:rPr>
        <w:t xml:space="preserve">into </w:t>
      </w:r>
      <w:r w:rsidR="00F04169" w:rsidRPr="004E598F">
        <w:rPr>
          <w:szCs w:val="21"/>
        </w:rPr>
        <w:t>inner concrete</w:t>
      </w:r>
      <w:r w:rsidR="00A13D8B" w:rsidRPr="004E598F">
        <w:rPr>
          <w:szCs w:val="21"/>
        </w:rPr>
        <w:t xml:space="preserve"> </w:t>
      </w:r>
      <w:r w:rsidR="00B02C79" w:rsidRPr="004E598F">
        <w:rPr>
          <w:szCs w:val="21"/>
        </w:rPr>
        <w:t>and</w:t>
      </w:r>
      <w:r w:rsidR="00E86532" w:rsidRPr="004E598F">
        <w:rPr>
          <w:szCs w:val="21"/>
        </w:rPr>
        <w:t xml:space="preserve"> break down the protective passive film on the surface of reinforcements, resulting in a</w:t>
      </w:r>
      <w:r w:rsidR="00A13D8B" w:rsidRPr="004E598F">
        <w:rPr>
          <w:szCs w:val="21"/>
        </w:rPr>
        <w:t xml:space="preserve"> continuous</w:t>
      </w:r>
      <w:r w:rsidR="00E86532" w:rsidRPr="004E598F">
        <w:rPr>
          <w:szCs w:val="21"/>
        </w:rPr>
        <w:t xml:space="preserve"> reduction of </w:t>
      </w:r>
      <w:r w:rsidR="00A13D8B" w:rsidRPr="004E598F">
        <w:rPr>
          <w:szCs w:val="21"/>
        </w:rPr>
        <w:t xml:space="preserve">cross-sectional area </w:t>
      </w:r>
      <w:r w:rsidR="001E6F3E" w:rsidRPr="004E598F">
        <w:rPr>
          <w:szCs w:val="21"/>
        </w:rPr>
        <w:t xml:space="preserve">of reinforcement </w:t>
      </w:r>
      <w:r w:rsidR="00C445B7" w:rsidRPr="004E598F">
        <w:rPr>
          <w:szCs w:val="21"/>
        </w:rPr>
        <w:t>subsequently</w:t>
      </w:r>
      <w:r w:rsidR="00A13D8B" w:rsidRPr="004E598F">
        <w:rPr>
          <w:szCs w:val="21"/>
        </w:rPr>
        <w:t xml:space="preserve"> [</w:t>
      </w:r>
      <w:r w:rsidR="00D8249E" w:rsidRPr="004E598F">
        <w:rPr>
          <w:szCs w:val="21"/>
        </w:rPr>
        <w:t>8</w:t>
      </w:r>
      <w:r w:rsidR="00A13D8B" w:rsidRPr="004E598F">
        <w:rPr>
          <w:szCs w:val="21"/>
        </w:rPr>
        <w:t xml:space="preserve">]. </w:t>
      </w:r>
      <w:r w:rsidR="00AB6AEA" w:rsidRPr="004E598F">
        <w:rPr>
          <w:szCs w:val="21"/>
        </w:rPr>
        <w:t>Besides</w:t>
      </w:r>
      <w:r w:rsidR="00C445B7" w:rsidRPr="004E598F">
        <w:rPr>
          <w:szCs w:val="21"/>
        </w:rPr>
        <w:t xml:space="preserve">, the volumetric expansion of </w:t>
      </w:r>
      <w:r w:rsidR="006A28A5" w:rsidRPr="004E598F">
        <w:rPr>
          <w:szCs w:val="21"/>
        </w:rPr>
        <w:t>accumulated corrosion product</w:t>
      </w:r>
      <w:r w:rsidR="0008016B" w:rsidRPr="004E598F">
        <w:rPr>
          <w:szCs w:val="21"/>
        </w:rPr>
        <w:t>s</w:t>
      </w:r>
      <w:r w:rsidR="006A28A5" w:rsidRPr="004E598F">
        <w:rPr>
          <w:szCs w:val="21"/>
        </w:rPr>
        <w:t xml:space="preserve"> further cause</w:t>
      </w:r>
      <w:r w:rsidR="00022D27" w:rsidRPr="004E598F">
        <w:rPr>
          <w:szCs w:val="21"/>
        </w:rPr>
        <w:t>s</w:t>
      </w:r>
      <w:r w:rsidR="00851739" w:rsidRPr="004E598F">
        <w:rPr>
          <w:szCs w:val="21"/>
        </w:rPr>
        <w:t xml:space="preserve"> </w:t>
      </w:r>
      <w:r w:rsidR="006A28A5" w:rsidRPr="004E598F">
        <w:rPr>
          <w:szCs w:val="21"/>
        </w:rPr>
        <w:t>cracking</w:t>
      </w:r>
      <w:r w:rsidR="00D40F55" w:rsidRPr="004E598F">
        <w:rPr>
          <w:szCs w:val="21"/>
        </w:rPr>
        <w:t>, delamination</w:t>
      </w:r>
      <w:r w:rsidR="001E6F3E" w:rsidRPr="004E598F">
        <w:rPr>
          <w:szCs w:val="21"/>
        </w:rPr>
        <w:t>,</w:t>
      </w:r>
      <w:r w:rsidR="006A28A5" w:rsidRPr="004E598F">
        <w:rPr>
          <w:szCs w:val="21"/>
        </w:rPr>
        <w:t xml:space="preserve"> or even spalling of cover concrete</w:t>
      </w:r>
      <w:r w:rsidR="0008016B" w:rsidRPr="004E598F">
        <w:rPr>
          <w:szCs w:val="21"/>
        </w:rPr>
        <w:t xml:space="preserve"> that </w:t>
      </w:r>
      <w:r w:rsidR="00AB6AEA" w:rsidRPr="004E598F">
        <w:rPr>
          <w:szCs w:val="21"/>
        </w:rPr>
        <w:t xml:space="preserve">usually </w:t>
      </w:r>
      <w:r w:rsidR="0008016B" w:rsidRPr="004E598F">
        <w:rPr>
          <w:szCs w:val="21"/>
        </w:rPr>
        <w:t>accompanies a</w:t>
      </w:r>
      <w:r w:rsidR="00310358" w:rsidRPr="004E598F">
        <w:rPr>
          <w:szCs w:val="21"/>
        </w:rPr>
        <w:t>n obvious</w:t>
      </w:r>
      <w:r w:rsidR="0070705E" w:rsidRPr="004E598F">
        <w:rPr>
          <w:szCs w:val="21"/>
        </w:rPr>
        <w:t xml:space="preserve"> </w:t>
      </w:r>
      <w:r w:rsidR="0008016B" w:rsidRPr="004E598F">
        <w:rPr>
          <w:szCs w:val="21"/>
        </w:rPr>
        <w:t xml:space="preserve">impairment of </w:t>
      </w:r>
      <w:r w:rsidR="006A28A5" w:rsidRPr="004E598F">
        <w:rPr>
          <w:szCs w:val="21"/>
        </w:rPr>
        <w:t xml:space="preserve">bond performance between </w:t>
      </w:r>
      <w:r w:rsidR="00B96FD4" w:rsidRPr="004E598F">
        <w:rPr>
          <w:szCs w:val="21"/>
        </w:rPr>
        <w:t xml:space="preserve">steel </w:t>
      </w:r>
      <w:r w:rsidR="00D40F55" w:rsidRPr="004E598F">
        <w:rPr>
          <w:szCs w:val="21"/>
        </w:rPr>
        <w:t>reinforcements</w:t>
      </w:r>
      <w:r w:rsidR="006A28A5" w:rsidRPr="004E598F">
        <w:rPr>
          <w:szCs w:val="21"/>
        </w:rPr>
        <w:t xml:space="preserve"> and </w:t>
      </w:r>
      <w:r w:rsidR="00D40F55" w:rsidRPr="004E598F">
        <w:rPr>
          <w:szCs w:val="21"/>
        </w:rPr>
        <w:t xml:space="preserve">surrounding concrete </w:t>
      </w:r>
      <w:r w:rsidR="006A28A5" w:rsidRPr="004E598F">
        <w:rPr>
          <w:szCs w:val="21"/>
        </w:rPr>
        <w:t>[</w:t>
      </w:r>
      <w:r w:rsidR="00D8249E" w:rsidRPr="004E598F">
        <w:rPr>
          <w:szCs w:val="21"/>
        </w:rPr>
        <w:t>9,10</w:t>
      </w:r>
      <w:r w:rsidR="006A28A5" w:rsidRPr="004E598F">
        <w:rPr>
          <w:szCs w:val="21"/>
        </w:rPr>
        <w:t>].</w:t>
      </w:r>
      <w:r w:rsidR="0008016B" w:rsidRPr="004E598F">
        <w:rPr>
          <w:szCs w:val="21"/>
        </w:rPr>
        <w:t xml:space="preserve"> Therefore, </w:t>
      </w:r>
      <w:r w:rsidR="00C85BAA" w:rsidRPr="004E598F">
        <w:rPr>
          <w:szCs w:val="21"/>
        </w:rPr>
        <w:t xml:space="preserve">these urgent questions have </w:t>
      </w:r>
      <w:r w:rsidR="00CF69E1" w:rsidRPr="004E598F">
        <w:rPr>
          <w:szCs w:val="21"/>
        </w:rPr>
        <w:t>strong</w:t>
      </w:r>
      <w:r w:rsidR="00C85BAA" w:rsidRPr="004E598F">
        <w:rPr>
          <w:szCs w:val="21"/>
        </w:rPr>
        <w:t xml:space="preserve">ly </w:t>
      </w:r>
      <w:r w:rsidR="001E6F3E" w:rsidRPr="004E598F">
        <w:rPr>
          <w:szCs w:val="21"/>
        </w:rPr>
        <w:t>necessitated the</w:t>
      </w:r>
      <w:r w:rsidR="00C85BAA" w:rsidRPr="004E598F">
        <w:rPr>
          <w:szCs w:val="21"/>
        </w:rPr>
        <w:t xml:space="preserve"> reevaluat</w:t>
      </w:r>
      <w:r w:rsidR="001E6F3E" w:rsidRPr="004E598F">
        <w:rPr>
          <w:szCs w:val="21"/>
        </w:rPr>
        <w:t>ion of</w:t>
      </w:r>
      <w:r w:rsidR="00C85BAA" w:rsidRPr="004E598F">
        <w:rPr>
          <w:szCs w:val="21"/>
        </w:rPr>
        <w:t xml:space="preserve"> the mechanical performance of corroded RC members </w:t>
      </w:r>
      <w:r w:rsidR="00992B2A" w:rsidRPr="004E598F">
        <w:rPr>
          <w:szCs w:val="21"/>
        </w:rPr>
        <w:t>with</w:t>
      </w:r>
      <w:r w:rsidR="00C85BAA" w:rsidRPr="004E598F">
        <w:rPr>
          <w:szCs w:val="21"/>
        </w:rPr>
        <w:t xml:space="preserve"> different </w:t>
      </w:r>
      <w:r w:rsidR="00992B2A" w:rsidRPr="004E598F">
        <w:rPr>
          <w:szCs w:val="21"/>
        </w:rPr>
        <w:t>corrosion levels</w:t>
      </w:r>
      <w:r w:rsidR="00C85BAA" w:rsidRPr="004E598F">
        <w:rPr>
          <w:szCs w:val="21"/>
        </w:rPr>
        <w:t>.</w:t>
      </w:r>
    </w:p>
    <w:p w14:paraId="366E97BE" w14:textId="287B6F1C" w:rsidR="009D34B4" w:rsidRPr="004E598F" w:rsidRDefault="004678FA" w:rsidP="000A4109">
      <w:pPr>
        <w:ind w:firstLineChars="150" w:firstLine="315"/>
        <w:rPr>
          <w:szCs w:val="21"/>
        </w:rPr>
      </w:pPr>
      <w:r w:rsidRPr="004E598F">
        <w:rPr>
          <w:szCs w:val="21"/>
        </w:rPr>
        <w:t xml:space="preserve">As such, substantial efforts have been continuously </w:t>
      </w:r>
      <w:r w:rsidR="006127A5" w:rsidRPr="004E598F">
        <w:rPr>
          <w:szCs w:val="21"/>
        </w:rPr>
        <w:t xml:space="preserve">devoted </w:t>
      </w:r>
      <w:r w:rsidR="00F36E3D" w:rsidRPr="004E598F">
        <w:rPr>
          <w:szCs w:val="21"/>
        </w:rPr>
        <w:t xml:space="preserve">to </w:t>
      </w:r>
      <w:r w:rsidRPr="004E598F">
        <w:rPr>
          <w:szCs w:val="21"/>
        </w:rPr>
        <w:t>this issue, and several fundamental concerns have already been addressed well</w:t>
      </w:r>
      <w:r w:rsidR="00DA3304" w:rsidRPr="004E598F">
        <w:rPr>
          <w:szCs w:val="21"/>
        </w:rPr>
        <w:t xml:space="preserve"> [</w:t>
      </w:r>
      <w:r w:rsidR="00D8249E" w:rsidRPr="004E598F">
        <w:rPr>
          <w:szCs w:val="21"/>
        </w:rPr>
        <w:t>11,12</w:t>
      </w:r>
      <w:r w:rsidR="00DA3304" w:rsidRPr="004E598F">
        <w:rPr>
          <w:szCs w:val="21"/>
        </w:rPr>
        <w:t>]</w:t>
      </w:r>
      <w:r w:rsidR="00F92D1B" w:rsidRPr="004E598F">
        <w:rPr>
          <w:szCs w:val="21"/>
        </w:rPr>
        <w:t>.</w:t>
      </w:r>
      <w:r w:rsidR="00310358" w:rsidRPr="004E598F">
        <w:rPr>
          <w:szCs w:val="21"/>
        </w:rPr>
        <w:t xml:space="preserve"> </w:t>
      </w:r>
      <w:r w:rsidR="00596CC9" w:rsidRPr="004E598F">
        <w:rPr>
          <w:szCs w:val="21"/>
        </w:rPr>
        <w:t>Nevertheless</w:t>
      </w:r>
      <w:r w:rsidR="00310358" w:rsidRPr="004E598F">
        <w:rPr>
          <w:szCs w:val="21"/>
        </w:rPr>
        <w:t xml:space="preserve">, </w:t>
      </w:r>
      <w:r w:rsidR="0070705E" w:rsidRPr="004E598F">
        <w:rPr>
          <w:szCs w:val="21"/>
        </w:rPr>
        <w:t xml:space="preserve">it should be noted that the majority of </w:t>
      </w:r>
      <w:r w:rsidR="00094327" w:rsidRPr="004E598F">
        <w:rPr>
          <w:szCs w:val="21"/>
        </w:rPr>
        <w:t>reported</w:t>
      </w:r>
      <w:r w:rsidR="0070705E" w:rsidRPr="004E598F">
        <w:rPr>
          <w:szCs w:val="21"/>
        </w:rPr>
        <w:t xml:space="preserve"> </w:t>
      </w:r>
      <w:r w:rsidR="006127A5" w:rsidRPr="004E598F">
        <w:rPr>
          <w:szCs w:val="21"/>
        </w:rPr>
        <w:t xml:space="preserve">experimental </w:t>
      </w:r>
      <w:r w:rsidR="00100682" w:rsidRPr="004E598F">
        <w:rPr>
          <w:szCs w:val="21"/>
        </w:rPr>
        <w:t>studies</w:t>
      </w:r>
      <w:r w:rsidR="0070705E" w:rsidRPr="004E598F">
        <w:rPr>
          <w:szCs w:val="21"/>
        </w:rPr>
        <w:t xml:space="preserve"> are </w:t>
      </w:r>
      <w:r w:rsidR="00DA3304" w:rsidRPr="004E598F">
        <w:rPr>
          <w:szCs w:val="21"/>
        </w:rPr>
        <w:t xml:space="preserve">mainly </w:t>
      </w:r>
      <w:r w:rsidR="0070705E" w:rsidRPr="004E598F">
        <w:rPr>
          <w:szCs w:val="21"/>
        </w:rPr>
        <w:t>focus</w:t>
      </w:r>
      <w:r w:rsidR="001D0BAA" w:rsidRPr="004E598F">
        <w:rPr>
          <w:szCs w:val="21"/>
        </w:rPr>
        <w:t>ed</w:t>
      </w:r>
      <w:r w:rsidR="0070705E" w:rsidRPr="004E598F">
        <w:rPr>
          <w:szCs w:val="21"/>
        </w:rPr>
        <w:t xml:space="preserve"> on the </w:t>
      </w:r>
      <w:r w:rsidR="001D0BAA" w:rsidRPr="004E598F">
        <w:t>corrosion of main longitudinal reinforcements</w:t>
      </w:r>
      <w:r w:rsidR="001D0BAA" w:rsidRPr="004E598F">
        <w:rPr>
          <w:szCs w:val="21"/>
        </w:rPr>
        <w:t xml:space="preserve"> and </w:t>
      </w:r>
      <w:r w:rsidR="00DA3304" w:rsidRPr="004E598F">
        <w:rPr>
          <w:szCs w:val="21"/>
        </w:rPr>
        <w:t xml:space="preserve">its detrimental effects on the </w:t>
      </w:r>
      <w:r w:rsidR="0070705E" w:rsidRPr="004E598F">
        <w:rPr>
          <w:szCs w:val="21"/>
        </w:rPr>
        <w:lastRenderedPageBreak/>
        <w:t xml:space="preserve">flexural </w:t>
      </w:r>
      <w:r w:rsidR="0070705E" w:rsidRPr="004E598F">
        <w:t>behavior of RC beams</w:t>
      </w:r>
      <w:r w:rsidR="001D0BAA" w:rsidRPr="004E598F">
        <w:t xml:space="preserve">, while the </w:t>
      </w:r>
      <w:r w:rsidR="001D0BAA" w:rsidRPr="004E598F">
        <w:rPr>
          <w:szCs w:val="21"/>
        </w:rPr>
        <w:t xml:space="preserve">deterioration </w:t>
      </w:r>
      <w:r w:rsidR="00A24E1A" w:rsidRPr="004E598F">
        <w:t xml:space="preserve">mechanism </w:t>
      </w:r>
      <w:r w:rsidR="001D0BAA" w:rsidRPr="004E598F">
        <w:rPr>
          <w:szCs w:val="21"/>
        </w:rPr>
        <w:t>of</w:t>
      </w:r>
      <w:r w:rsidR="001D0BAA" w:rsidRPr="004E598F">
        <w:t xml:space="preserve"> shear performance </w:t>
      </w:r>
      <w:r w:rsidR="00516DDC" w:rsidRPr="004E598F">
        <w:t>is often overlooked</w:t>
      </w:r>
      <w:r w:rsidR="00970A37" w:rsidRPr="004E598F">
        <w:t xml:space="preserve"> </w:t>
      </w:r>
      <w:r w:rsidR="00970A37" w:rsidRPr="004E598F">
        <w:rPr>
          <w:szCs w:val="21"/>
        </w:rPr>
        <w:t>[</w:t>
      </w:r>
      <w:r w:rsidR="00D8249E" w:rsidRPr="004E598F">
        <w:rPr>
          <w:szCs w:val="21"/>
        </w:rPr>
        <w:t>13-15</w:t>
      </w:r>
      <w:r w:rsidR="00970A37" w:rsidRPr="004E598F">
        <w:rPr>
          <w:szCs w:val="21"/>
        </w:rPr>
        <w:t>]</w:t>
      </w:r>
      <w:r w:rsidR="009B27D8" w:rsidRPr="004E598F">
        <w:t xml:space="preserve">, although research into the impact of corrosion on the shear resistance has a wide application </w:t>
      </w:r>
      <w:r w:rsidR="009B27D8" w:rsidRPr="004E598F">
        <w:rPr>
          <w:szCs w:val="21"/>
        </w:rPr>
        <w:t>[</w:t>
      </w:r>
      <w:r w:rsidR="00221AA4" w:rsidRPr="004E598F">
        <w:rPr>
          <w:szCs w:val="21"/>
        </w:rPr>
        <w:t>16,17</w:t>
      </w:r>
      <w:r w:rsidR="009B27D8" w:rsidRPr="004E598F">
        <w:rPr>
          <w:szCs w:val="21"/>
        </w:rPr>
        <w:t>]</w:t>
      </w:r>
      <w:r w:rsidR="009B27D8" w:rsidRPr="004E598F">
        <w:t xml:space="preserve">. </w:t>
      </w:r>
      <w:r w:rsidR="00DA3304" w:rsidRPr="004E598F">
        <w:t>I</w:t>
      </w:r>
      <w:r w:rsidR="00697B87" w:rsidRPr="004E598F">
        <w:t xml:space="preserve">n practice, </w:t>
      </w:r>
      <w:r w:rsidR="00A24E1A" w:rsidRPr="004E598F">
        <w:rPr>
          <w:szCs w:val="21"/>
        </w:rPr>
        <w:t>f</w:t>
      </w:r>
      <w:r w:rsidR="00516DDC" w:rsidRPr="004E598F">
        <w:rPr>
          <w:szCs w:val="21"/>
        </w:rPr>
        <w:t xml:space="preserve">ield investigations have </w:t>
      </w:r>
      <w:r w:rsidR="00F36E3D" w:rsidRPr="004E598F">
        <w:rPr>
          <w:szCs w:val="21"/>
        </w:rPr>
        <w:t xml:space="preserve">shown </w:t>
      </w:r>
      <w:r w:rsidR="00516DDC" w:rsidRPr="004E598F">
        <w:rPr>
          <w:szCs w:val="21"/>
        </w:rPr>
        <w:t>that</w:t>
      </w:r>
      <w:r w:rsidR="00A24E1A" w:rsidRPr="004E598F">
        <w:rPr>
          <w:szCs w:val="21"/>
        </w:rPr>
        <w:t xml:space="preserve"> because of severe reinforcement corrosion, a</w:t>
      </w:r>
      <w:r w:rsidR="00F36E3D" w:rsidRPr="004E598F">
        <w:rPr>
          <w:szCs w:val="21"/>
        </w:rPr>
        <w:t>n</w:t>
      </w:r>
      <w:r w:rsidR="00A24E1A" w:rsidRPr="004E598F">
        <w:rPr>
          <w:szCs w:val="21"/>
        </w:rPr>
        <w:t xml:space="preserve"> RC beam sometimes is more probable to fail in shear though it is </w:t>
      </w:r>
      <w:r w:rsidR="00D4616A" w:rsidRPr="004E598F">
        <w:rPr>
          <w:szCs w:val="21"/>
        </w:rPr>
        <w:t>initially</w:t>
      </w:r>
      <w:r w:rsidR="00A24E1A" w:rsidRPr="004E598F">
        <w:rPr>
          <w:szCs w:val="21"/>
        </w:rPr>
        <w:t xml:space="preserve"> designed to fail in flexure</w:t>
      </w:r>
      <w:r w:rsidR="00697B87" w:rsidRPr="004E598F">
        <w:rPr>
          <w:szCs w:val="21"/>
        </w:rPr>
        <w:t>,</w:t>
      </w:r>
      <w:r w:rsidR="00A24E1A" w:rsidRPr="004E598F">
        <w:rPr>
          <w:szCs w:val="21"/>
        </w:rPr>
        <w:t xml:space="preserve"> </w:t>
      </w:r>
      <w:r w:rsidR="00697B87" w:rsidRPr="004E598F">
        <w:t xml:space="preserve">transforming a ductile failure mode into a brittle one </w:t>
      </w:r>
      <w:r w:rsidR="00697B87" w:rsidRPr="004E598F">
        <w:rPr>
          <w:szCs w:val="21"/>
        </w:rPr>
        <w:t>[</w:t>
      </w:r>
      <w:r w:rsidR="00D8249E" w:rsidRPr="004E598F">
        <w:rPr>
          <w:szCs w:val="21"/>
        </w:rPr>
        <w:t>1</w:t>
      </w:r>
      <w:r w:rsidR="00221AA4" w:rsidRPr="004E598F">
        <w:rPr>
          <w:szCs w:val="21"/>
        </w:rPr>
        <w:t>8</w:t>
      </w:r>
      <w:r w:rsidR="00697B87" w:rsidRPr="004E598F">
        <w:rPr>
          <w:szCs w:val="21"/>
        </w:rPr>
        <w:t>]</w:t>
      </w:r>
      <w:r w:rsidR="00697B87" w:rsidRPr="004E598F">
        <w:t>.</w:t>
      </w:r>
      <w:r w:rsidR="004C6E27" w:rsidRPr="004E598F">
        <w:t xml:space="preserve"> Hence, the bearing capacity </w:t>
      </w:r>
      <w:r w:rsidR="004C6E27" w:rsidRPr="004E598F">
        <w:rPr>
          <w:szCs w:val="21"/>
        </w:rPr>
        <w:t>and serviceability</w:t>
      </w:r>
      <w:r w:rsidR="004C6E27" w:rsidRPr="004E598F">
        <w:t xml:space="preserve"> of the whole </w:t>
      </w:r>
      <w:r w:rsidR="00AB6AEA" w:rsidRPr="004E598F">
        <w:t xml:space="preserve">RC </w:t>
      </w:r>
      <w:r w:rsidR="004C6E27" w:rsidRPr="004E598F">
        <w:t xml:space="preserve">structure </w:t>
      </w:r>
      <w:r w:rsidR="000860E1" w:rsidRPr="004E598F">
        <w:t>will</w:t>
      </w:r>
      <w:r w:rsidR="004C6E27" w:rsidRPr="004E598F">
        <w:t xml:space="preserve"> be</w:t>
      </w:r>
      <w:r w:rsidR="000860E1" w:rsidRPr="004E598F">
        <w:t xml:space="preserve"> </w:t>
      </w:r>
      <w:r w:rsidR="004C6E27" w:rsidRPr="004E598F">
        <w:t xml:space="preserve">inevitably </w:t>
      </w:r>
      <w:r w:rsidR="000860E1" w:rsidRPr="004E598F">
        <w:t>weaken</w:t>
      </w:r>
      <w:r w:rsidR="004C6E27" w:rsidRPr="004E598F">
        <w:t>ed to a certain extent</w:t>
      </w:r>
      <w:r w:rsidR="00DA3304" w:rsidRPr="004E598F">
        <w:t>,</w:t>
      </w:r>
      <w:r w:rsidR="000860E1" w:rsidRPr="004E598F">
        <w:t xml:space="preserve"> </w:t>
      </w:r>
      <w:r w:rsidR="009B27D8" w:rsidRPr="004E598F">
        <w:t>while</w:t>
      </w:r>
      <w:r w:rsidR="00094327" w:rsidRPr="004E598F">
        <w:t xml:space="preserve"> a</w:t>
      </w:r>
      <w:r w:rsidR="00DA3304" w:rsidRPr="004E598F">
        <w:t xml:space="preserve">vailable results are </w:t>
      </w:r>
      <w:r w:rsidR="000A4109" w:rsidRPr="004E598F">
        <w:t xml:space="preserve">usually </w:t>
      </w:r>
      <w:r w:rsidR="00DA3304" w:rsidRPr="004E598F">
        <w:t>inconclusive and inadequate for predicting this phenomenon</w:t>
      </w:r>
      <w:r w:rsidR="000A4109" w:rsidRPr="004E598F">
        <w:t xml:space="preserve"> with a </w:t>
      </w:r>
      <w:r w:rsidR="008A20F6" w:rsidRPr="004E598F">
        <w:t>reliable</w:t>
      </w:r>
      <w:r w:rsidR="000A4109" w:rsidRPr="004E598F">
        <w:t xml:space="preserve"> accuracy </w:t>
      </w:r>
      <w:r w:rsidR="00970A37" w:rsidRPr="004E598F">
        <w:rPr>
          <w:szCs w:val="21"/>
        </w:rPr>
        <w:t>[</w:t>
      </w:r>
      <w:r w:rsidR="00D8249E" w:rsidRPr="004E598F">
        <w:rPr>
          <w:szCs w:val="21"/>
        </w:rPr>
        <w:t>1</w:t>
      </w:r>
      <w:r w:rsidR="00221AA4" w:rsidRPr="004E598F">
        <w:rPr>
          <w:szCs w:val="21"/>
        </w:rPr>
        <w:t>9</w:t>
      </w:r>
      <w:r w:rsidR="00970A37" w:rsidRPr="004E598F">
        <w:rPr>
          <w:szCs w:val="21"/>
        </w:rPr>
        <w:t>]</w:t>
      </w:r>
      <w:r w:rsidR="00DA3304" w:rsidRPr="004E598F">
        <w:t>.</w:t>
      </w:r>
      <w:r w:rsidR="000A4109" w:rsidRPr="004E598F">
        <w:t xml:space="preserve"> </w:t>
      </w:r>
      <w:r w:rsidR="009B27D8" w:rsidRPr="004E598F">
        <w:t xml:space="preserve">Recently, </w:t>
      </w:r>
      <w:r w:rsidR="0002429A" w:rsidRPr="004E598F">
        <w:t>it</w:t>
      </w:r>
      <w:r w:rsidR="0025379F" w:rsidRPr="004E598F">
        <w:t xml:space="preserve"> </w:t>
      </w:r>
      <w:r w:rsidR="00697B87" w:rsidRPr="004E598F">
        <w:t>has</w:t>
      </w:r>
      <w:r w:rsidR="00AB6AEA" w:rsidRPr="004E598F">
        <w:t xml:space="preserve"> already</w:t>
      </w:r>
      <w:r w:rsidR="00697B87" w:rsidRPr="004E598F">
        <w:t xml:space="preserve"> </w:t>
      </w:r>
      <w:r w:rsidR="00094327" w:rsidRPr="004E598F">
        <w:t xml:space="preserve">received </w:t>
      </w:r>
      <w:r w:rsidR="000A4109" w:rsidRPr="004E598F">
        <w:t>some</w:t>
      </w:r>
      <w:r w:rsidR="00094327" w:rsidRPr="004E598F">
        <w:t xml:space="preserve"> </w:t>
      </w:r>
      <w:r w:rsidR="008A20F6" w:rsidRPr="004E598F">
        <w:t xml:space="preserve">attention </w:t>
      </w:r>
      <w:r w:rsidR="009B27D8" w:rsidRPr="004E598F">
        <w:t>to further deepen the knowledge of this problem</w:t>
      </w:r>
      <w:r w:rsidR="009B27D8" w:rsidRPr="004E598F">
        <w:rPr>
          <w:szCs w:val="21"/>
        </w:rPr>
        <w:t xml:space="preserve"> </w:t>
      </w:r>
      <w:r w:rsidR="0002429A" w:rsidRPr="004E598F">
        <w:rPr>
          <w:szCs w:val="21"/>
        </w:rPr>
        <w:t>[</w:t>
      </w:r>
      <w:r w:rsidR="00221AA4" w:rsidRPr="004E598F">
        <w:rPr>
          <w:szCs w:val="21"/>
        </w:rPr>
        <w:t>20,21</w:t>
      </w:r>
      <w:r w:rsidR="0002429A" w:rsidRPr="004E598F">
        <w:rPr>
          <w:szCs w:val="21"/>
        </w:rPr>
        <w:t>]</w:t>
      </w:r>
      <w:r w:rsidR="000919BA" w:rsidRPr="004E598F">
        <w:t>.</w:t>
      </w:r>
      <w:r w:rsidR="0025379F" w:rsidRPr="004E598F">
        <w:t xml:space="preserve"> </w:t>
      </w:r>
      <w:r w:rsidR="000919BA" w:rsidRPr="004E598F">
        <w:t>O</w:t>
      </w:r>
      <w:r w:rsidR="00697B87" w:rsidRPr="004E598F">
        <w:t xml:space="preserve">f the limited </w:t>
      </w:r>
      <w:r w:rsidR="0025379F" w:rsidRPr="004E598F">
        <w:t>studies</w:t>
      </w:r>
      <w:r w:rsidR="00596CC9" w:rsidRPr="004E598F">
        <w:t>,</w:t>
      </w:r>
      <w:r w:rsidR="00697B87" w:rsidRPr="004E598F">
        <w:t xml:space="preserve"> the degradation of shear behavior induced by the corrosion of stirrups</w:t>
      </w:r>
      <w:r w:rsidR="0025379F" w:rsidRPr="004E598F">
        <w:t xml:space="preserve"> has been empha</w:t>
      </w:r>
      <w:r w:rsidR="00596CC9" w:rsidRPr="004E598F">
        <w:t>t</w:t>
      </w:r>
      <w:r w:rsidR="0025379F" w:rsidRPr="004E598F">
        <w:t>i</w:t>
      </w:r>
      <w:r w:rsidR="00596CC9" w:rsidRPr="004E598F">
        <w:t>cally</w:t>
      </w:r>
      <w:r w:rsidR="0025379F" w:rsidRPr="004E598F">
        <w:t xml:space="preserve"> analyzed</w:t>
      </w:r>
      <w:r w:rsidR="00596CC9" w:rsidRPr="004E598F">
        <w:t>, and a preferable evaluation result has been obtained</w:t>
      </w:r>
      <w:r w:rsidR="006D1957" w:rsidRPr="004E598F">
        <w:t xml:space="preserve"> </w:t>
      </w:r>
      <w:r w:rsidR="006D1957" w:rsidRPr="004E598F">
        <w:rPr>
          <w:szCs w:val="21"/>
        </w:rPr>
        <w:t>[</w:t>
      </w:r>
      <w:r w:rsidR="00D8249E" w:rsidRPr="004E598F">
        <w:rPr>
          <w:szCs w:val="21"/>
        </w:rPr>
        <w:t>2</w:t>
      </w:r>
      <w:r w:rsidR="00221AA4" w:rsidRPr="004E598F">
        <w:rPr>
          <w:szCs w:val="21"/>
        </w:rPr>
        <w:t>2</w:t>
      </w:r>
      <w:r w:rsidR="00D8249E" w:rsidRPr="004E598F">
        <w:rPr>
          <w:szCs w:val="21"/>
        </w:rPr>
        <w:t>,2</w:t>
      </w:r>
      <w:r w:rsidR="00221AA4" w:rsidRPr="004E598F">
        <w:rPr>
          <w:szCs w:val="21"/>
        </w:rPr>
        <w:t>3</w:t>
      </w:r>
      <w:r w:rsidR="006D1957" w:rsidRPr="004E598F">
        <w:rPr>
          <w:szCs w:val="21"/>
        </w:rPr>
        <w:t>]</w:t>
      </w:r>
      <w:r w:rsidR="006D1957" w:rsidRPr="004E598F">
        <w:t>.</w:t>
      </w:r>
    </w:p>
    <w:p w14:paraId="34C7C79D" w14:textId="392E32B7" w:rsidR="0075651E" w:rsidRPr="004E598F" w:rsidRDefault="0002429A" w:rsidP="0075651E">
      <w:pPr>
        <w:ind w:firstLineChars="150" w:firstLine="315"/>
        <w:rPr>
          <w:szCs w:val="21"/>
        </w:rPr>
      </w:pPr>
      <w:r w:rsidRPr="004E598F">
        <w:rPr>
          <w:szCs w:val="21"/>
        </w:rPr>
        <w:t>On the other hand</w:t>
      </w:r>
      <w:r w:rsidR="000919BA" w:rsidRPr="004E598F">
        <w:rPr>
          <w:szCs w:val="21"/>
        </w:rPr>
        <w:t>,</w:t>
      </w:r>
      <w:r w:rsidR="00E84EA5" w:rsidRPr="004E598F">
        <w:rPr>
          <w:szCs w:val="21"/>
        </w:rPr>
        <w:t xml:space="preserve"> owing</w:t>
      </w:r>
      <w:r w:rsidR="002C2525" w:rsidRPr="004E598F">
        <w:rPr>
          <w:szCs w:val="21"/>
        </w:rPr>
        <w:t xml:space="preserve"> to the</w:t>
      </w:r>
      <w:r w:rsidR="00E84EA5" w:rsidRPr="004E598F">
        <w:rPr>
          <w:szCs w:val="21"/>
        </w:rPr>
        <w:t xml:space="preserve"> repeatability</w:t>
      </w:r>
      <w:r w:rsidR="002C2525" w:rsidRPr="004E598F">
        <w:rPr>
          <w:szCs w:val="21"/>
        </w:rPr>
        <w:t xml:space="preserve"> </w:t>
      </w:r>
      <w:r w:rsidR="00E84EA5" w:rsidRPr="004E598F">
        <w:rPr>
          <w:szCs w:val="21"/>
        </w:rPr>
        <w:t xml:space="preserve">and cost-effectiveness, </w:t>
      </w:r>
      <w:r w:rsidR="003517D3" w:rsidRPr="004E598F">
        <w:rPr>
          <w:szCs w:val="21"/>
        </w:rPr>
        <w:t xml:space="preserve">numerical simulation is </w:t>
      </w:r>
      <w:r w:rsidR="006127A5" w:rsidRPr="004E598F">
        <w:rPr>
          <w:szCs w:val="21"/>
        </w:rPr>
        <w:t xml:space="preserve">also </w:t>
      </w:r>
      <w:r w:rsidR="00EB7653" w:rsidRPr="004E598F">
        <w:rPr>
          <w:szCs w:val="21"/>
        </w:rPr>
        <w:t>treated</w:t>
      </w:r>
      <w:r w:rsidR="00E84EA5" w:rsidRPr="004E598F">
        <w:rPr>
          <w:szCs w:val="21"/>
        </w:rPr>
        <w:t xml:space="preserve"> as </w:t>
      </w:r>
      <w:r w:rsidR="003517D3" w:rsidRPr="004E598F">
        <w:rPr>
          <w:szCs w:val="21"/>
        </w:rPr>
        <w:t>an efficient tool to estimate the performance of the corroded RC beams</w:t>
      </w:r>
      <w:r w:rsidR="00E84EA5" w:rsidRPr="004E598F">
        <w:rPr>
          <w:szCs w:val="21"/>
        </w:rPr>
        <w:t xml:space="preserve">. </w:t>
      </w:r>
      <w:r w:rsidR="006127A5" w:rsidRPr="004E598F">
        <w:rPr>
          <w:szCs w:val="21"/>
        </w:rPr>
        <w:t xml:space="preserve">By introducing the </w:t>
      </w:r>
      <w:r w:rsidR="00F36E3D" w:rsidRPr="004E598F">
        <w:rPr>
          <w:szCs w:val="21"/>
        </w:rPr>
        <w:t>corrosion-</w:t>
      </w:r>
      <w:r w:rsidR="006127A5" w:rsidRPr="004E598F">
        <w:rPr>
          <w:szCs w:val="21"/>
        </w:rPr>
        <w:t xml:space="preserve">induced damage into the numerical models, </w:t>
      </w:r>
      <w:r w:rsidR="00E75B0F" w:rsidRPr="004E598F">
        <w:rPr>
          <w:szCs w:val="21"/>
        </w:rPr>
        <w:t xml:space="preserve">the </w:t>
      </w:r>
      <w:r w:rsidR="00E75B0F" w:rsidRPr="004E598F">
        <w:t>computational</w:t>
      </w:r>
      <w:r w:rsidR="00E75B0F" w:rsidRPr="004E598F">
        <w:rPr>
          <w:szCs w:val="21"/>
        </w:rPr>
        <w:t xml:space="preserve"> result </w:t>
      </w:r>
      <w:r w:rsidR="00466580" w:rsidRPr="004E598F">
        <w:rPr>
          <w:szCs w:val="21"/>
        </w:rPr>
        <w:t xml:space="preserve">of mechanical performance </w:t>
      </w:r>
      <w:r w:rsidR="00E75B0F" w:rsidRPr="004E598F">
        <w:rPr>
          <w:szCs w:val="21"/>
        </w:rPr>
        <w:t>obtained from most existing</w:t>
      </w:r>
      <w:r w:rsidR="00A35A29" w:rsidRPr="004E598F">
        <w:rPr>
          <w:szCs w:val="21"/>
        </w:rPr>
        <w:t xml:space="preserve"> finite element method</w:t>
      </w:r>
      <w:r w:rsidR="00E75B0F" w:rsidRPr="004E598F">
        <w:rPr>
          <w:szCs w:val="21"/>
        </w:rPr>
        <w:t xml:space="preserve"> </w:t>
      </w:r>
      <w:r w:rsidR="00A35A29" w:rsidRPr="004E598F">
        <w:rPr>
          <w:szCs w:val="21"/>
        </w:rPr>
        <w:t>(</w:t>
      </w:r>
      <w:r w:rsidR="00E75B0F" w:rsidRPr="004E598F">
        <w:t>FEM</w:t>
      </w:r>
      <w:r w:rsidR="00A35A29" w:rsidRPr="004E598F">
        <w:t>)</w:t>
      </w:r>
      <w:r w:rsidR="00E75B0F" w:rsidRPr="004E598F">
        <w:t xml:space="preserve"> simulations can be highly consistent with the experimental observations</w:t>
      </w:r>
      <w:r w:rsidR="00111C71" w:rsidRPr="004E598F">
        <w:t xml:space="preserve"> </w:t>
      </w:r>
      <w:r w:rsidR="00111C71" w:rsidRPr="004E598F">
        <w:rPr>
          <w:szCs w:val="21"/>
        </w:rPr>
        <w:t>[</w:t>
      </w:r>
      <w:r w:rsidR="00D8249E" w:rsidRPr="004E598F">
        <w:rPr>
          <w:szCs w:val="21"/>
        </w:rPr>
        <w:t>2</w:t>
      </w:r>
      <w:r w:rsidR="00221AA4" w:rsidRPr="004E598F">
        <w:rPr>
          <w:szCs w:val="21"/>
        </w:rPr>
        <w:t>4</w:t>
      </w:r>
      <w:r w:rsidR="00D8249E" w:rsidRPr="004E598F">
        <w:rPr>
          <w:szCs w:val="21"/>
        </w:rPr>
        <w:t>,2</w:t>
      </w:r>
      <w:r w:rsidR="00221AA4" w:rsidRPr="004E598F">
        <w:rPr>
          <w:szCs w:val="21"/>
        </w:rPr>
        <w:t>5</w:t>
      </w:r>
      <w:r w:rsidR="00111C71" w:rsidRPr="004E598F">
        <w:rPr>
          <w:szCs w:val="21"/>
        </w:rPr>
        <w:t>]</w:t>
      </w:r>
      <w:r w:rsidR="006D1957" w:rsidRPr="004E598F">
        <w:rPr>
          <w:szCs w:val="21"/>
        </w:rPr>
        <w:t>,</w:t>
      </w:r>
      <w:r w:rsidR="006D1957" w:rsidRPr="004E598F">
        <w:t xml:space="preserve"> despite that the </w:t>
      </w:r>
      <w:r w:rsidR="002504CF" w:rsidRPr="004E598F">
        <w:t xml:space="preserve">realistic </w:t>
      </w:r>
      <w:r w:rsidR="006D1957" w:rsidRPr="004E598F">
        <w:t xml:space="preserve">bond degradation </w:t>
      </w:r>
      <w:r w:rsidR="002504CF" w:rsidRPr="004E598F">
        <w:t xml:space="preserve">sometimes </w:t>
      </w:r>
      <w:r w:rsidR="006D1957" w:rsidRPr="004E598F">
        <w:t xml:space="preserve">is failed to be taken into account </w:t>
      </w:r>
      <w:r w:rsidR="006D1957" w:rsidRPr="004E598F">
        <w:rPr>
          <w:szCs w:val="21"/>
        </w:rPr>
        <w:t>[</w:t>
      </w:r>
      <w:r w:rsidR="00D8249E" w:rsidRPr="004E598F">
        <w:rPr>
          <w:szCs w:val="21"/>
        </w:rPr>
        <w:t>2</w:t>
      </w:r>
      <w:r w:rsidR="00221AA4" w:rsidRPr="004E598F">
        <w:rPr>
          <w:szCs w:val="21"/>
        </w:rPr>
        <w:t>6</w:t>
      </w:r>
      <w:r w:rsidR="006D1957" w:rsidRPr="004E598F">
        <w:rPr>
          <w:szCs w:val="21"/>
        </w:rPr>
        <w:t>]</w:t>
      </w:r>
      <w:r w:rsidR="00EB7653" w:rsidRPr="004E598F">
        <w:t>.</w:t>
      </w:r>
      <w:r w:rsidR="00E75B0F" w:rsidRPr="004E598F">
        <w:t xml:space="preserve"> </w:t>
      </w:r>
      <w:r w:rsidR="00DE30B4" w:rsidRPr="004E598F">
        <w:t xml:space="preserve">For example, </w:t>
      </w:r>
      <w:r w:rsidR="0086030A" w:rsidRPr="004E598F">
        <w:t xml:space="preserve">to analyze the influence of rust expansion on the structural behavior, </w:t>
      </w:r>
      <w:r w:rsidR="0086030A" w:rsidRPr="004E598F">
        <w:rPr>
          <w:szCs w:val="21"/>
        </w:rPr>
        <w:t xml:space="preserve">a theoretical model based on the </w:t>
      </w:r>
      <w:r w:rsidR="0086030A" w:rsidRPr="004E598F">
        <w:t xml:space="preserve">thick-wall cylinder theory is </w:t>
      </w:r>
      <w:r w:rsidR="0086030A" w:rsidRPr="004E598F">
        <w:rPr>
          <w:szCs w:val="21"/>
        </w:rPr>
        <w:t>firstly introduced</w:t>
      </w:r>
      <w:r w:rsidR="0086030A" w:rsidRPr="004E598F">
        <w:t xml:space="preserve"> by Bazant </w:t>
      </w:r>
      <w:r w:rsidR="0086030A" w:rsidRPr="004E598F">
        <w:rPr>
          <w:szCs w:val="21"/>
        </w:rPr>
        <w:t>[</w:t>
      </w:r>
      <w:r w:rsidR="00D8249E" w:rsidRPr="004E598F">
        <w:rPr>
          <w:szCs w:val="21"/>
        </w:rPr>
        <w:t>2</w:t>
      </w:r>
      <w:r w:rsidR="00221AA4" w:rsidRPr="004E598F">
        <w:rPr>
          <w:szCs w:val="21"/>
        </w:rPr>
        <w:t>7</w:t>
      </w:r>
      <w:r w:rsidR="0086030A" w:rsidRPr="004E598F">
        <w:rPr>
          <w:szCs w:val="21"/>
        </w:rPr>
        <w:t>]</w:t>
      </w:r>
      <w:r w:rsidR="0086030A" w:rsidRPr="004E598F">
        <w:t xml:space="preserve">; </w:t>
      </w:r>
      <w:r w:rsidR="005D5000" w:rsidRPr="004E598F">
        <w:t>and</w:t>
      </w:r>
      <w:r w:rsidR="0075651E" w:rsidRPr="004E598F">
        <w:t xml:space="preserve"> later on</w:t>
      </w:r>
      <w:r w:rsidR="0086030A" w:rsidRPr="004E598F">
        <w:t xml:space="preserve">, </w:t>
      </w:r>
      <w:r w:rsidR="0040298D" w:rsidRPr="004E598F">
        <w:t xml:space="preserve">to model the cracking of concrete cover caused by the expansion of corrosion products, Berra et al. </w:t>
      </w:r>
      <w:r w:rsidR="0040298D" w:rsidRPr="004E598F">
        <w:rPr>
          <w:szCs w:val="21"/>
        </w:rPr>
        <w:t>[</w:t>
      </w:r>
      <w:r w:rsidR="00D8249E" w:rsidRPr="004E598F">
        <w:rPr>
          <w:szCs w:val="21"/>
        </w:rPr>
        <w:t>2</w:t>
      </w:r>
      <w:r w:rsidR="00221AA4" w:rsidRPr="004E598F">
        <w:rPr>
          <w:szCs w:val="21"/>
        </w:rPr>
        <w:t>8</w:t>
      </w:r>
      <w:r w:rsidR="0040298D" w:rsidRPr="004E598F">
        <w:rPr>
          <w:szCs w:val="21"/>
        </w:rPr>
        <w:t xml:space="preserve">] </w:t>
      </w:r>
      <w:r w:rsidR="0040298D" w:rsidRPr="004E598F">
        <w:t>proposed a novel analogy approach via imposing orthotropic thermal strains for steel reinforcements</w:t>
      </w:r>
      <w:r w:rsidR="0086030A" w:rsidRPr="004E598F">
        <w:t xml:space="preserve">. </w:t>
      </w:r>
      <w:r w:rsidR="001D4E9D" w:rsidRPr="004E598F">
        <w:t xml:space="preserve">Considering the adverse effects of reinforcement corrosion on the bond performance between steel bars and surrounding concrete, Ma et al. </w:t>
      </w:r>
      <w:r w:rsidR="001D4E9D" w:rsidRPr="004E598F">
        <w:rPr>
          <w:rFonts w:hint="eastAsia"/>
        </w:rPr>
        <w:t>[</w:t>
      </w:r>
      <w:r w:rsidR="00221AA4" w:rsidRPr="004E598F">
        <w:t>29,30</w:t>
      </w:r>
      <w:r w:rsidR="001D4E9D" w:rsidRPr="004E598F">
        <w:t xml:space="preserve">] conducted some experimental and theoretical studies in this point. </w:t>
      </w:r>
      <w:r w:rsidR="00466580" w:rsidRPr="004E598F">
        <w:t>However,</w:t>
      </w:r>
      <w:r w:rsidR="00EB7653" w:rsidRPr="004E598F">
        <w:t xml:space="preserve"> </w:t>
      </w:r>
      <w:r w:rsidR="00466580" w:rsidRPr="004E598F">
        <w:t xml:space="preserve">on account of the inherent deficiency of FEM, the numerical result is less satisfactory regarding the modeling of crack propagation, </w:t>
      </w:r>
      <w:r w:rsidR="00466580" w:rsidRPr="004E598F">
        <w:rPr>
          <w:szCs w:val="21"/>
        </w:rPr>
        <w:t xml:space="preserve">especially in </w:t>
      </w:r>
      <w:r w:rsidR="00F36E3D" w:rsidRPr="004E598F">
        <w:rPr>
          <w:szCs w:val="21"/>
        </w:rPr>
        <w:t xml:space="preserve">the </w:t>
      </w:r>
      <w:r w:rsidR="00466580" w:rsidRPr="004E598F">
        <w:rPr>
          <w:szCs w:val="21"/>
        </w:rPr>
        <w:t>case of shear failure</w:t>
      </w:r>
      <w:r w:rsidR="00100C7F" w:rsidRPr="004E598F">
        <w:rPr>
          <w:szCs w:val="21"/>
        </w:rPr>
        <w:t xml:space="preserve"> </w:t>
      </w:r>
      <w:r w:rsidR="00640FD1" w:rsidRPr="004E598F">
        <w:rPr>
          <w:szCs w:val="21"/>
        </w:rPr>
        <w:t>[</w:t>
      </w:r>
      <w:r w:rsidR="00221AA4" w:rsidRPr="004E598F">
        <w:rPr>
          <w:szCs w:val="21"/>
        </w:rPr>
        <w:t>31</w:t>
      </w:r>
      <w:r w:rsidR="00640FD1" w:rsidRPr="004E598F">
        <w:rPr>
          <w:szCs w:val="21"/>
        </w:rPr>
        <w:t>]</w:t>
      </w:r>
      <w:r w:rsidR="00466580" w:rsidRPr="004E598F">
        <w:rPr>
          <w:szCs w:val="21"/>
        </w:rPr>
        <w:t>.</w:t>
      </w:r>
      <w:r w:rsidR="00100C7F" w:rsidRPr="004E598F">
        <w:rPr>
          <w:szCs w:val="21"/>
        </w:rPr>
        <w:t xml:space="preserve"> </w:t>
      </w:r>
      <w:r w:rsidR="00AC321D" w:rsidRPr="004E598F">
        <w:rPr>
          <w:szCs w:val="21"/>
        </w:rPr>
        <w:t xml:space="preserve">As an alternative approach, the extended finite element method (XFEM) is of many advantages in this </w:t>
      </w:r>
      <w:r w:rsidR="00D4616A" w:rsidRPr="004E598F">
        <w:rPr>
          <w:szCs w:val="21"/>
        </w:rPr>
        <w:t>respect</w:t>
      </w:r>
      <w:r w:rsidR="00AC321D" w:rsidRPr="004E598F">
        <w:rPr>
          <w:szCs w:val="21"/>
        </w:rPr>
        <w:t xml:space="preserve"> compared with conventional FEM, which can </w:t>
      </w:r>
      <w:r w:rsidR="003735B7" w:rsidRPr="004E598F">
        <w:rPr>
          <w:szCs w:val="21"/>
        </w:rPr>
        <w:t>capture</w:t>
      </w:r>
      <w:r w:rsidR="00AC321D" w:rsidRPr="004E598F">
        <w:rPr>
          <w:szCs w:val="21"/>
        </w:rPr>
        <w:t xml:space="preserve"> the path of crack development</w:t>
      </w:r>
      <w:r w:rsidR="003735B7" w:rsidRPr="004E598F">
        <w:rPr>
          <w:szCs w:val="21"/>
        </w:rPr>
        <w:t xml:space="preserve"> in two- and three-dimensions </w:t>
      </w:r>
      <w:r w:rsidR="00D4616A" w:rsidRPr="004E598F">
        <w:rPr>
          <w:szCs w:val="21"/>
        </w:rPr>
        <w:t>effectively</w:t>
      </w:r>
      <w:r w:rsidR="003735B7" w:rsidRPr="004E598F">
        <w:rPr>
          <w:szCs w:val="21"/>
        </w:rPr>
        <w:t xml:space="preserve"> </w:t>
      </w:r>
      <w:r w:rsidR="00AC321D" w:rsidRPr="004E598F">
        <w:rPr>
          <w:szCs w:val="21"/>
        </w:rPr>
        <w:t>without updating the</w:t>
      </w:r>
      <w:r w:rsidR="00D4616A" w:rsidRPr="004E598F">
        <w:rPr>
          <w:szCs w:val="21"/>
        </w:rPr>
        <w:t xml:space="preserve"> original</w:t>
      </w:r>
      <w:r w:rsidR="00AC321D" w:rsidRPr="004E598F">
        <w:rPr>
          <w:szCs w:val="21"/>
        </w:rPr>
        <w:t xml:space="preserve"> mesh</w:t>
      </w:r>
      <w:r w:rsidR="00D4616A" w:rsidRPr="004E598F">
        <w:rPr>
          <w:szCs w:val="21"/>
        </w:rPr>
        <w:t xml:space="preserve">es </w:t>
      </w:r>
      <w:r w:rsidR="00F01CB3" w:rsidRPr="004E598F">
        <w:rPr>
          <w:szCs w:val="21"/>
        </w:rPr>
        <w:t>[</w:t>
      </w:r>
      <w:r w:rsidR="00221AA4" w:rsidRPr="004E598F">
        <w:rPr>
          <w:szCs w:val="21"/>
        </w:rPr>
        <w:t>32</w:t>
      </w:r>
      <w:r w:rsidR="00F01CB3" w:rsidRPr="004E598F">
        <w:rPr>
          <w:szCs w:val="21"/>
        </w:rPr>
        <w:t>]</w:t>
      </w:r>
      <w:r w:rsidR="00AC321D" w:rsidRPr="004E598F">
        <w:rPr>
          <w:szCs w:val="21"/>
        </w:rPr>
        <w:t>.</w:t>
      </w:r>
      <w:r w:rsidR="003735B7" w:rsidRPr="004E598F">
        <w:t xml:space="preserve"> </w:t>
      </w:r>
      <w:r w:rsidR="003735B7" w:rsidRPr="004E598F">
        <w:rPr>
          <w:szCs w:val="21"/>
        </w:rPr>
        <w:t xml:space="preserve">The inclusion of cohesive forces transmitted through the crack is also quite simple that does not require any addition of interface elements </w:t>
      </w:r>
      <w:r w:rsidR="00F01CB3" w:rsidRPr="004E598F">
        <w:rPr>
          <w:szCs w:val="21"/>
        </w:rPr>
        <w:t>[</w:t>
      </w:r>
      <w:r w:rsidR="00221AA4" w:rsidRPr="004E598F">
        <w:rPr>
          <w:szCs w:val="21"/>
        </w:rPr>
        <w:t>33</w:t>
      </w:r>
      <w:r w:rsidR="00F01CB3" w:rsidRPr="004E598F">
        <w:rPr>
          <w:szCs w:val="21"/>
        </w:rPr>
        <w:t>]</w:t>
      </w:r>
      <w:r w:rsidR="003735B7" w:rsidRPr="004E598F">
        <w:rPr>
          <w:szCs w:val="21"/>
        </w:rPr>
        <w:t>.</w:t>
      </w:r>
      <w:r w:rsidR="00554CF7" w:rsidRPr="004E598F">
        <w:rPr>
          <w:szCs w:val="21"/>
        </w:rPr>
        <w:t xml:space="preserve"> </w:t>
      </w:r>
      <w:r w:rsidR="00D4616A" w:rsidRPr="004E598F">
        <w:rPr>
          <w:szCs w:val="21"/>
        </w:rPr>
        <w:t>So ever since it was proposed in 1999 by Belytschko et al.</w:t>
      </w:r>
      <w:r w:rsidR="005D5000" w:rsidRPr="004E598F">
        <w:rPr>
          <w:szCs w:val="21"/>
        </w:rPr>
        <w:t xml:space="preserve"> [</w:t>
      </w:r>
      <w:r w:rsidR="00D8249E" w:rsidRPr="004E598F">
        <w:rPr>
          <w:szCs w:val="21"/>
        </w:rPr>
        <w:t>3</w:t>
      </w:r>
      <w:r w:rsidR="00221AA4" w:rsidRPr="004E598F">
        <w:rPr>
          <w:szCs w:val="21"/>
        </w:rPr>
        <w:t>4</w:t>
      </w:r>
      <w:r w:rsidR="005D5000" w:rsidRPr="004E598F">
        <w:rPr>
          <w:szCs w:val="21"/>
        </w:rPr>
        <w:t>]</w:t>
      </w:r>
      <w:r w:rsidR="00D4616A" w:rsidRPr="004E598F">
        <w:rPr>
          <w:szCs w:val="21"/>
        </w:rPr>
        <w:t xml:space="preserve">, it has </w:t>
      </w:r>
      <w:r w:rsidR="003735B7" w:rsidRPr="004E598F">
        <w:rPr>
          <w:szCs w:val="21"/>
        </w:rPr>
        <w:t xml:space="preserve">already </w:t>
      </w:r>
      <w:r w:rsidR="00D4616A" w:rsidRPr="004E598F">
        <w:rPr>
          <w:szCs w:val="21"/>
        </w:rPr>
        <w:t xml:space="preserve">been widely applied in many fields </w:t>
      </w:r>
      <w:r w:rsidR="006D1957" w:rsidRPr="004E598F">
        <w:rPr>
          <w:szCs w:val="21"/>
        </w:rPr>
        <w:t xml:space="preserve">to solve complicated fracture mechanical problems concerning mechanical and/or thermal load in anisotropic medium </w:t>
      </w:r>
      <w:r w:rsidR="00F01CB3" w:rsidRPr="004E598F">
        <w:rPr>
          <w:szCs w:val="21"/>
        </w:rPr>
        <w:t>[</w:t>
      </w:r>
      <w:r w:rsidR="00221AA4" w:rsidRPr="004E598F">
        <w:rPr>
          <w:szCs w:val="21"/>
        </w:rPr>
        <w:t>35</w:t>
      </w:r>
      <w:r w:rsidR="00F01CB3" w:rsidRPr="004E598F">
        <w:rPr>
          <w:szCs w:val="21"/>
        </w:rPr>
        <w:t>]</w:t>
      </w:r>
      <w:r w:rsidR="004073F0" w:rsidRPr="004E598F">
        <w:rPr>
          <w:szCs w:val="21"/>
        </w:rPr>
        <w:t>.</w:t>
      </w:r>
      <w:r w:rsidR="0075651E" w:rsidRPr="004E598F">
        <w:rPr>
          <w:szCs w:val="21"/>
        </w:rPr>
        <w:t xml:space="preserve"> </w:t>
      </w:r>
      <w:r w:rsidR="0075651E" w:rsidRPr="004E598F">
        <w:t>In recent years,</w:t>
      </w:r>
      <w:r w:rsidR="0075651E" w:rsidRPr="004E598F">
        <w:rPr>
          <w:szCs w:val="21"/>
        </w:rPr>
        <w:t xml:space="preserve"> the XFEM coupling the benefits of the continuum damage mechanics approach has </w:t>
      </w:r>
      <w:r w:rsidR="003D18B4" w:rsidRPr="004E598F">
        <w:rPr>
          <w:szCs w:val="21"/>
        </w:rPr>
        <w:t xml:space="preserve">also </w:t>
      </w:r>
      <w:r w:rsidR="0075651E" w:rsidRPr="004E598F">
        <w:rPr>
          <w:szCs w:val="21"/>
        </w:rPr>
        <w:t xml:space="preserve">been demonstrated to have great potential to bridge the gap between </w:t>
      </w:r>
      <w:r w:rsidR="006D52E5" w:rsidRPr="004E598F">
        <w:rPr>
          <w:szCs w:val="21"/>
        </w:rPr>
        <w:t xml:space="preserve">continuous and </w:t>
      </w:r>
      <w:r w:rsidR="0075651E" w:rsidRPr="004E598F">
        <w:rPr>
          <w:szCs w:val="21"/>
        </w:rPr>
        <w:t>discontinuous displacement fiel</w:t>
      </w:r>
      <w:bookmarkStart w:id="12" w:name="_GoBack"/>
      <w:bookmarkEnd w:id="12"/>
      <w:r w:rsidR="0075651E" w:rsidRPr="004E598F">
        <w:rPr>
          <w:szCs w:val="21"/>
        </w:rPr>
        <w:t>ds</w:t>
      </w:r>
      <w:r w:rsidR="006D52E5" w:rsidRPr="004E598F">
        <w:rPr>
          <w:szCs w:val="21"/>
        </w:rPr>
        <w:t xml:space="preserve"> [</w:t>
      </w:r>
      <w:r w:rsidR="00D8249E" w:rsidRPr="004E598F">
        <w:rPr>
          <w:szCs w:val="21"/>
        </w:rPr>
        <w:t>3</w:t>
      </w:r>
      <w:r w:rsidR="00221AA4" w:rsidRPr="004E598F">
        <w:rPr>
          <w:szCs w:val="21"/>
        </w:rPr>
        <w:t>6</w:t>
      </w:r>
      <w:r w:rsidR="00D8249E" w:rsidRPr="004E598F">
        <w:rPr>
          <w:szCs w:val="21"/>
        </w:rPr>
        <w:t>-3</w:t>
      </w:r>
      <w:r w:rsidR="00221AA4" w:rsidRPr="004E598F">
        <w:rPr>
          <w:szCs w:val="21"/>
        </w:rPr>
        <w:t>8</w:t>
      </w:r>
      <w:r w:rsidR="006D52E5" w:rsidRPr="004E598F">
        <w:rPr>
          <w:szCs w:val="21"/>
        </w:rPr>
        <w:t>].</w:t>
      </w:r>
      <w:r w:rsidR="003D18B4" w:rsidRPr="004E598F">
        <w:rPr>
          <w:szCs w:val="21"/>
        </w:rPr>
        <w:t xml:space="preserve"> </w:t>
      </w:r>
    </w:p>
    <w:p w14:paraId="6A37B40F" w14:textId="6F803388" w:rsidR="004F6E9B" w:rsidRPr="004E598F" w:rsidRDefault="00393CFC" w:rsidP="00150B13">
      <w:pPr>
        <w:ind w:firstLineChars="150" w:firstLine="315"/>
        <w:rPr>
          <w:szCs w:val="21"/>
        </w:rPr>
      </w:pPr>
      <w:r w:rsidRPr="004E598F">
        <w:rPr>
          <w:szCs w:val="21"/>
        </w:rPr>
        <w:t>T</w:t>
      </w:r>
      <w:r w:rsidR="006D1957" w:rsidRPr="004E598F">
        <w:rPr>
          <w:szCs w:val="21"/>
        </w:rPr>
        <w:t xml:space="preserve">o this end, the main objective of this study is to </w:t>
      </w:r>
      <w:r w:rsidR="00BC2B73" w:rsidRPr="004E598F">
        <w:rPr>
          <w:szCs w:val="21"/>
        </w:rPr>
        <w:t>analyze</w:t>
      </w:r>
      <w:r w:rsidR="00CC01F2" w:rsidRPr="004E598F">
        <w:rPr>
          <w:szCs w:val="21"/>
        </w:rPr>
        <w:t xml:space="preserve"> the corrosion-induced cracking behavior and its consequent degradation of</w:t>
      </w:r>
      <w:r w:rsidR="00D256CA" w:rsidRPr="004E598F">
        <w:rPr>
          <w:szCs w:val="21"/>
        </w:rPr>
        <w:t xml:space="preserve"> </w:t>
      </w:r>
      <w:r w:rsidR="00CC01F2" w:rsidRPr="004E598F">
        <w:rPr>
          <w:szCs w:val="21"/>
        </w:rPr>
        <w:t>shear performance of RC beam</w:t>
      </w:r>
      <w:r w:rsidR="00022D27" w:rsidRPr="004E598F">
        <w:rPr>
          <w:szCs w:val="21"/>
        </w:rPr>
        <w:t>s</w:t>
      </w:r>
      <w:r w:rsidR="00CC01F2" w:rsidRPr="004E598F">
        <w:rPr>
          <w:szCs w:val="21"/>
        </w:rPr>
        <w:t xml:space="preserve">, with due consideration of adverse effects of different corrosion levels. Moreover, </w:t>
      </w:r>
      <w:r w:rsidR="00BC2B73" w:rsidRPr="004E598F">
        <w:rPr>
          <w:szCs w:val="21"/>
        </w:rPr>
        <w:t xml:space="preserve">in the numerical analysis, </w:t>
      </w:r>
      <w:r w:rsidRPr="004E598F">
        <w:rPr>
          <w:szCs w:val="21"/>
        </w:rPr>
        <w:t xml:space="preserve">the </w:t>
      </w:r>
      <w:r w:rsidR="00CC01F2" w:rsidRPr="004E598F">
        <w:rPr>
          <w:szCs w:val="21"/>
        </w:rPr>
        <w:t xml:space="preserve">XFEM in combination with a user-defined </w:t>
      </w:r>
      <w:r w:rsidR="00BC2B73" w:rsidRPr="004E598F">
        <w:rPr>
          <w:szCs w:val="21"/>
        </w:rPr>
        <w:t xml:space="preserve">bond </w:t>
      </w:r>
      <w:r w:rsidR="00CC01F2" w:rsidRPr="004E598F">
        <w:rPr>
          <w:szCs w:val="21"/>
        </w:rPr>
        <w:t>element</w:t>
      </w:r>
      <w:r w:rsidR="00BC2B73" w:rsidRPr="004E598F">
        <w:rPr>
          <w:szCs w:val="21"/>
        </w:rPr>
        <w:t xml:space="preserve"> </w:t>
      </w:r>
      <w:r w:rsidR="00F36E3D" w:rsidRPr="004E598F">
        <w:rPr>
          <w:szCs w:val="21"/>
        </w:rPr>
        <w:t xml:space="preserve">was </w:t>
      </w:r>
      <w:r w:rsidR="00BC2B73" w:rsidRPr="004E598F">
        <w:rPr>
          <w:szCs w:val="21"/>
        </w:rPr>
        <w:t xml:space="preserve">adopted, aiming to </w:t>
      </w:r>
      <w:r w:rsidR="00AB6AEA" w:rsidRPr="004E598F">
        <w:rPr>
          <w:szCs w:val="21"/>
        </w:rPr>
        <w:t>track</w:t>
      </w:r>
      <w:r w:rsidR="00D256CA" w:rsidRPr="004E598F">
        <w:rPr>
          <w:szCs w:val="21"/>
        </w:rPr>
        <w:t xml:space="preserve"> the development of cracks and </w:t>
      </w:r>
      <w:r w:rsidR="00BC2B73" w:rsidRPr="004E598F">
        <w:rPr>
          <w:szCs w:val="21"/>
        </w:rPr>
        <w:t xml:space="preserve">provide a more reliable </w:t>
      </w:r>
      <w:r w:rsidR="00A35A29" w:rsidRPr="004E598F">
        <w:rPr>
          <w:szCs w:val="21"/>
        </w:rPr>
        <w:t xml:space="preserve">guideline </w:t>
      </w:r>
      <w:r w:rsidR="00BC2B73" w:rsidRPr="004E598F">
        <w:rPr>
          <w:szCs w:val="21"/>
        </w:rPr>
        <w:t>for the performance evaluation and main</w:t>
      </w:r>
      <w:r w:rsidR="00640FD1" w:rsidRPr="004E598F">
        <w:rPr>
          <w:szCs w:val="21"/>
        </w:rPr>
        <w:t xml:space="preserve">tenance of </w:t>
      </w:r>
      <w:r w:rsidR="00A72BC1" w:rsidRPr="004E598F">
        <w:rPr>
          <w:szCs w:val="21"/>
        </w:rPr>
        <w:t xml:space="preserve">the </w:t>
      </w:r>
      <w:r w:rsidR="00640FD1" w:rsidRPr="004E598F">
        <w:rPr>
          <w:szCs w:val="21"/>
        </w:rPr>
        <w:t>corroded RC members.</w:t>
      </w:r>
      <w:r w:rsidRPr="004E598F">
        <w:rPr>
          <w:szCs w:val="21"/>
        </w:rPr>
        <w:t xml:space="preserve"> </w:t>
      </w:r>
    </w:p>
    <w:p w14:paraId="6BD442A2" w14:textId="2FCAD668" w:rsidR="00BA6EDB" w:rsidRPr="004E598F" w:rsidRDefault="004F6E9B" w:rsidP="005933E0">
      <w:pPr>
        <w:pStyle w:val="ListParagraph"/>
        <w:numPr>
          <w:ilvl w:val="0"/>
          <w:numId w:val="1"/>
        </w:numPr>
        <w:spacing w:before="240" w:after="240"/>
        <w:ind w:firstLineChars="0"/>
        <w:outlineLvl w:val="0"/>
        <w:rPr>
          <w:b/>
          <w:sz w:val="24"/>
          <w:szCs w:val="24"/>
        </w:rPr>
      </w:pPr>
      <w:r w:rsidRPr="004E598F">
        <w:rPr>
          <w:rFonts w:hint="eastAsia"/>
          <w:b/>
          <w:sz w:val="24"/>
          <w:szCs w:val="24"/>
        </w:rPr>
        <w:t>E</w:t>
      </w:r>
      <w:r w:rsidRPr="004E598F">
        <w:rPr>
          <w:b/>
          <w:sz w:val="24"/>
          <w:szCs w:val="24"/>
        </w:rPr>
        <w:t>xperimental program</w:t>
      </w:r>
    </w:p>
    <w:p w14:paraId="383FD7E2" w14:textId="55401205" w:rsidR="004F6E9B" w:rsidRPr="004E598F" w:rsidRDefault="00465852" w:rsidP="004F6E9B">
      <w:pPr>
        <w:pStyle w:val="ListParagraph"/>
        <w:numPr>
          <w:ilvl w:val="1"/>
          <w:numId w:val="11"/>
        </w:numPr>
        <w:spacing w:before="240" w:after="240"/>
        <w:ind w:firstLineChars="0"/>
        <w:outlineLvl w:val="1"/>
        <w:rPr>
          <w:b/>
          <w:szCs w:val="21"/>
        </w:rPr>
      </w:pPr>
      <w:r w:rsidRPr="004E598F">
        <w:rPr>
          <w:b/>
          <w:szCs w:val="21"/>
        </w:rPr>
        <w:t>Materials</w:t>
      </w:r>
    </w:p>
    <w:p w14:paraId="6A289D02" w14:textId="2043F6C1" w:rsidR="00992B2A" w:rsidRPr="004E598F" w:rsidRDefault="000A1707" w:rsidP="00465852">
      <w:pPr>
        <w:ind w:firstLineChars="150" w:firstLine="315"/>
        <w:rPr>
          <w:szCs w:val="21"/>
        </w:rPr>
      </w:pPr>
      <w:r w:rsidRPr="004E598F">
        <w:rPr>
          <w:szCs w:val="21"/>
        </w:rPr>
        <w:t>Designed i</w:t>
      </w:r>
      <w:r w:rsidR="000D6B2E" w:rsidRPr="004E598F">
        <w:rPr>
          <w:szCs w:val="21"/>
        </w:rPr>
        <w:t xml:space="preserve">n accordance with the Code JGJ 55-2011 </w:t>
      </w:r>
      <w:r w:rsidR="001C3F49" w:rsidRPr="004E598F">
        <w:rPr>
          <w:szCs w:val="21"/>
        </w:rPr>
        <w:t>[</w:t>
      </w:r>
      <w:r w:rsidR="00D8249E" w:rsidRPr="004E598F">
        <w:rPr>
          <w:szCs w:val="21"/>
        </w:rPr>
        <w:t>3</w:t>
      </w:r>
      <w:r w:rsidR="00221AA4" w:rsidRPr="004E598F">
        <w:rPr>
          <w:szCs w:val="21"/>
        </w:rPr>
        <w:t>9</w:t>
      </w:r>
      <w:r w:rsidR="001C3F49" w:rsidRPr="004E598F">
        <w:rPr>
          <w:szCs w:val="21"/>
        </w:rPr>
        <w:t>], t</w:t>
      </w:r>
      <w:r w:rsidR="00D4645C" w:rsidRPr="004E598F">
        <w:rPr>
          <w:szCs w:val="21"/>
        </w:rPr>
        <w:t xml:space="preserve">he mixture </w:t>
      </w:r>
      <w:r w:rsidR="006E1823" w:rsidRPr="004E598F">
        <w:rPr>
          <w:szCs w:val="21"/>
        </w:rPr>
        <w:t>proportions</w:t>
      </w:r>
      <w:r w:rsidR="00D4645C" w:rsidRPr="004E598F">
        <w:rPr>
          <w:szCs w:val="21"/>
        </w:rPr>
        <w:t xml:space="preserve"> of concrete </w:t>
      </w:r>
      <w:r w:rsidR="000D6B2E" w:rsidRPr="004E598F">
        <w:rPr>
          <w:szCs w:val="21"/>
        </w:rPr>
        <w:t>are</w:t>
      </w:r>
      <w:r w:rsidR="00D4645C" w:rsidRPr="004E598F">
        <w:rPr>
          <w:szCs w:val="21"/>
        </w:rPr>
        <w:t xml:space="preserve"> given in </w:t>
      </w:r>
      <w:r w:rsidR="00D4645C" w:rsidRPr="004E598F">
        <w:rPr>
          <w:szCs w:val="21"/>
        </w:rPr>
        <w:fldChar w:fldCharType="begin"/>
      </w:r>
      <w:r w:rsidR="00D4645C" w:rsidRPr="004E598F">
        <w:rPr>
          <w:szCs w:val="21"/>
        </w:rPr>
        <w:instrText xml:space="preserve"> REF _Ref6320313 \h  \* MERGEFORMAT </w:instrText>
      </w:r>
      <w:r w:rsidR="00D4645C" w:rsidRPr="004E598F">
        <w:rPr>
          <w:szCs w:val="21"/>
        </w:rPr>
      </w:r>
      <w:r w:rsidR="00D4645C" w:rsidRPr="004E598F">
        <w:rPr>
          <w:szCs w:val="21"/>
        </w:rPr>
        <w:fldChar w:fldCharType="separate"/>
      </w:r>
      <w:r w:rsidR="00D8249E" w:rsidRPr="004E598F">
        <w:rPr>
          <w:szCs w:val="21"/>
        </w:rPr>
        <w:t>Table 1</w:t>
      </w:r>
      <w:r w:rsidR="00D4645C" w:rsidRPr="004E598F">
        <w:rPr>
          <w:szCs w:val="21"/>
        </w:rPr>
        <w:fldChar w:fldCharType="end"/>
      </w:r>
      <w:r w:rsidR="00D4645C" w:rsidRPr="004E598F">
        <w:rPr>
          <w:szCs w:val="21"/>
        </w:rPr>
        <w:t xml:space="preserve">. </w:t>
      </w:r>
      <w:r w:rsidR="003B6B88" w:rsidRPr="004E598F">
        <w:rPr>
          <w:szCs w:val="21"/>
        </w:rPr>
        <w:t>The o</w:t>
      </w:r>
      <w:r w:rsidR="00D4645C" w:rsidRPr="004E598F">
        <w:rPr>
          <w:szCs w:val="21"/>
        </w:rPr>
        <w:t xml:space="preserve">rdinary Portland cement </w:t>
      </w:r>
      <w:r w:rsidR="00A35A29" w:rsidRPr="004E598F">
        <w:rPr>
          <w:szCs w:val="21"/>
        </w:rPr>
        <w:t>with a grade of P.O. 42.5 (N</w:t>
      </w:r>
      <w:r w:rsidR="00A35A29" w:rsidRPr="004E598F">
        <w:rPr>
          <w:rFonts w:hint="eastAsia"/>
          <w:szCs w:val="21"/>
        </w:rPr>
        <w:t>ationa</w:t>
      </w:r>
      <w:r w:rsidR="00A35A29" w:rsidRPr="004E598F">
        <w:rPr>
          <w:szCs w:val="21"/>
        </w:rPr>
        <w:t>l Standard of China GB 175-2007) was</w:t>
      </w:r>
      <w:r w:rsidR="00D4645C" w:rsidRPr="004E598F">
        <w:rPr>
          <w:szCs w:val="21"/>
        </w:rPr>
        <w:t xml:space="preserve"> used as the binde</w:t>
      </w:r>
      <w:r w:rsidR="003B6B88" w:rsidRPr="004E598F">
        <w:rPr>
          <w:szCs w:val="21"/>
        </w:rPr>
        <w:t>r, t</w:t>
      </w:r>
      <w:r w:rsidR="005E6DDD" w:rsidRPr="004E598F">
        <w:rPr>
          <w:szCs w:val="21"/>
        </w:rPr>
        <w:t xml:space="preserve">he </w:t>
      </w:r>
      <w:r w:rsidR="0055231C" w:rsidRPr="004E598F">
        <w:rPr>
          <w:szCs w:val="21"/>
        </w:rPr>
        <w:t xml:space="preserve">natural </w:t>
      </w:r>
      <w:r w:rsidR="005E6DDD" w:rsidRPr="004E598F">
        <w:rPr>
          <w:szCs w:val="21"/>
        </w:rPr>
        <w:t>r</w:t>
      </w:r>
      <w:r w:rsidR="001C3F49" w:rsidRPr="004E598F">
        <w:rPr>
          <w:szCs w:val="21"/>
        </w:rPr>
        <w:t xml:space="preserve">iver sand with </w:t>
      </w:r>
      <w:r w:rsidR="005E6DDD" w:rsidRPr="004E598F">
        <w:rPr>
          <w:szCs w:val="21"/>
        </w:rPr>
        <w:t xml:space="preserve">a </w:t>
      </w:r>
      <w:r w:rsidR="001C3F49" w:rsidRPr="004E598F">
        <w:rPr>
          <w:szCs w:val="21"/>
        </w:rPr>
        <w:t>fineness modulus of 2.6</w:t>
      </w:r>
      <w:r w:rsidR="0055231C" w:rsidRPr="004E598F">
        <w:rPr>
          <w:szCs w:val="21"/>
        </w:rPr>
        <w:t>4</w:t>
      </w:r>
      <w:r w:rsidR="001C3F49" w:rsidRPr="004E598F">
        <w:rPr>
          <w:szCs w:val="21"/>
        </w:rPr>
        <w:t xml:space="preserve"> </w:t>
      </w:r>
      <w:r w:rsidR="005E6DDD" w:rsidRPr="004E598F">
        <w:rPr>
          <w:szCs w:val="21"/>
        </w:rPr>
        <w:t xml:space="preserve">was used as the fine aggregate, and the </w:t>
      </w:r>
      <w:r w:rsidR="0055231C" w:rsidRPr="004E598F">
        <w:rPr>
          <w:szCs w:val="21"/>
        </w:rPr>
        <w:t>crushed</w:t>
      </w:r>
      <w:r w:rsidR="004C1795" w:rsidRPr="004E598F">
        <w:rPr>
          <w:szCs w:val="21"/>
        </w:rPr>
        <w:t xml:space="preserve"> </w:t>
      </w:r>
      <w:r w:rsidR="001C3F49" w:rsidRPr="004E598F">
        <w:rPr>
          <w:szCs w:val="21"/>
        </w:rPr>
        <w:t xml:space="preserve">gravel with the maximum size of 20 mm </w:t>
      </w:r>
      <w:r w:rsidR="005E6DDD" w:rsidRPr="004E598F">
        <w:rPr>
          <w:szCs w:val="21"/>
        </w:rPr>
        <w:t>was</w:t>
      </w:r>
      <w:r w:rsidR="001C3F49" w:rsidRPr="004E598F">
        <w:rPr>
          <w:szCs w:val="21"/>
        </w:rPr>
        <w:t xml:space="preserve"> </w:t>
      </w:r>
      <w:r w:rsidR="001B50EE" w:rsidRPr="004E598F">
        <w:rPr>
          <w:szCs w:val="21"/>
        </w:rPr>
        <w:t>used</w:t>
      </w:r>
      <w:r w:rsidR="006E1823" w:rsidRPr="004E598F">
        <w:rPr>
          <w:szCs w:val="21"/>
        </w:rPr>
        <w:t xml:space="preserve"> as </w:t>
      </w:r>
      <w:r w:rsidR="002B52D9" w:rsidRPr="004E598F">
        <w:rPr>
          <w:szCs w:val="21"/>
        </w:rPr>
        <w:t xml:space="preserve">the </w:t>
      </w:r>
      <w:r w:rsidR="005E6DDD" w:rsidRPr="004E598F">
        <w:rPr>
          <w:szCs w:val="21"/>
        </w:rPr>
        <w:t xml:space="preserve">coarse </w:t>
      </w:r>
      <w:r w:rsidR="001C3F49" w:rsidRPr="004E598F">
        <w:rPr>
          <w:szCs w:val="21"/>
        </w:rPr>
        <w:t>aggregate.</w:t>
      </w:r>
      <w:r w:rsidR="006E1823" w:rsidRPr="004E598F">
        <w:rPr>
          <w:szCs w:val="21"/>
        </w:rPr>
        <w:t xml:space="preserve"> </w:t>
      </w:r>
      <w:r w:rsidR="001B50EE" w:rsidRPr="004E598F">
        <w:rPr>
          <w:szCs w:val="21"/>
        </w:rPr>
        <w:t>Moreover</w:t>
      </w:r>
      <w:r w:rsidR="006E1823" w:rsidRPr="004E598F">
        <w:rPr>
          <w:szCs w:val="21"/>
        </w:rPr>
        <w:t>, to improve the workability</w:t>
      </w:r>
      <w:r w:rsidR="003B6B88" w:rsidRPr="004E598F">
        <w:rPr>
          <w:szCs w:val="21"/>
        </w:rPr>
        <w:t xml:space="preserve"> and consistency</w:t>
      </w:r>
      <w:r w:rsidR="006E1823" w:rsidRPr="004E598F">
        <w:rPr>
          <w:szCs w:val="21"/>
        </w:rPr>
        <w:t xml:space="preserve">, a superplasticizer with high water reducing </w:t>
      </w:r>
      <w:r w:rsidR="003B6B88" w:rsidRPr="004E598F">
        <w:rPr>
          <w:szCs w:val="21"/>
        </w:rPr>
        <w:t xml:space="preserve">ability </w:t>
      </w:r>
      <w:r w:rsidR="006E1823" w:rsidRPr="004E598F">
        <w:rPr>
          <w:szCs w:val="21"/>
        </w:rPr>
        <w:t>was also adopted</w:t>
      </w:r>
      <w:r w:rsidR="002B52D9" w:rsidRPr="004E598F">
        <w:rPr>
          <w:szCs w:val="21"/>
        </w:rPr>
        <w:t xml:space="preserve">, and the slump of </w:t>
      </w:r>
      <w:r w:rsidR="000C2209" w:rsidRPr="004E598F">
        <w:rPr>
          <w:szCs w:val="21"/>
        </w:rPr>
        <w:t>fresh concrete was about 53 mm.</w:t>
      </w:r>
    </w:p>
    <w:p w14:paraId="1DA9C863" w14:textId="493489A0" w:rsidR="00465852" w:rsidRPr="004E598F" w:rsidRDefault="00465852" w:rsidP="00297CA0">
      <w:pPr>
        <w:spacing w:beforeLines="50" w:before="156"/>
        <w:rPr>
          <w:rFonts w:eastAsia="SimHei"/>
          <w:b/>
          <w:sz w:val="20"/>
          <w:szCs w:val="20"/>
        </w:rPr>
      </w:pPr>
      <w:bookmarkStart w:id="13" w:name="_Ref6320313"/>
      <w:r w:rsidRPr="004E598F">
        <w:rPr>
          <w:rFonts w:eastAsia="SimHei"/>
          <w:b/>
          <w:sz w:val="20"/>
          <w:szCs w:val="20"/>
        </w:rPr>
        <w:lastRenderedPageBreak/>
        <w:t xml:space="preserve">Table </w:t>
      </w:r>
      <w:r w:rsidRPr="004E598F">
        <w:rPr>
          <w:rFonts w:eastAsia="SimHei"/>
          <w:b/>
          <w:sz w:val="20"/>
          <w:szCs w:val="20"/>
        </w:rPr>
        <w:fldChar w:fldCharType="begin"/>
      </w:r>
      <w:r w:rsidRPr="004E598F">
        <w:rPr>
          <w:rFonts w:eastAsia="SimHei"/>
          <w:b/>
          <w:sz w:val="20"/>
          <w:szCs w:val="20"/>
        </w:rPr>
        <w:instrText xml:space="preserve"> SEQ Table \* ARABIC </w:instrText>
      </w:r>
      <w:r w:rsidRPr="004E598F">
        <w:rPr>
          <w:rFonts w:eastAsia="SimHei"/>
          <w:b/>
          <w:sz w:val="20"/>
          <w:szCs w:val="20"/>
        </w:rPr>
        <w:fldChar w:fldCharType="separate"/>
      </w:r>
      <w:r w:rsidR="00D8249E" w:rsidRPr="004E598F">
        <w:rPr>
          <w:rFonts w:eastAsia="SimHei"/>
          <w:b/>
          <w:noProof/>
          <w:sz w:val="20"/>
          <w:szCs w:val="20"/>
        </w:rPr>
        <w:t>1</w:t>
      </w:r>
      <w:r w:rsidRPr="004E598F">
        <w:rPr>
          <w:rFonts w:eastAsia="SimHei"/>
          <w:b/>
          <w:sz w:val="20"/>
          <w:szCs w:val="20"/>
        </w:rPr>
        <w:fldChar w:fldCharType="end"/>
      </w:r>
      <w:bookmarkEnd w:id="13"/>
    </w:p>
    <w:p w14:paraId="15793FE8" w14:textId="33D2F846" w:rsidR="00465852" w:rsidRPr="004E598F" w:rsidRDefault="00D4645C" w:rsidP="00465852">
      <w:pPr>
        <w:rPr>
          <w:rFonts w:eastAsia="SimHei"/>
          <w:sz w:val="18"/>
          <w:szCs w:val="18"/>
        </w:rPr>
      </w:pPr>
      <w:r w:rsidRPr="004E598F">
        <w:rPr>
          <w:rFonts w:eastAsia="SimHei"/>
          <w:sz w:val="18"/>
          <w:szCs w:val="18"/>
        </w:rPr>
        <w:t>Mixture</w:t>
      </w:r>
      <w:r w:rsidR="00465852" w:rsidRPr="004E598F">
        <w:rPr>
          <w:rFonts w:eastAsia="SimHei"/>
          <w:sz w:val="18"/>
          <w:szCs w:val="18"/>
        </w:rPr>
        <w:t xml:space="preserve"> proportions of concrete (kg/m</w:t>
      </w:r>
      <w:r w:rsidR="00465852" w:rsidRPr="004E598F">
        <w:rPr>
          <w:rFonts w:eastAsia="SimHei"/>
          <w:sz w:val="18"/>
          <w:szCs w:val="18"/>
          <w:vertAlign w:val="superscript"/>
        </w:rPr>
        <w:t>3</w:t>
      </w:r>
      <w:r w:rsidR="00465852" w:rsidRPr="004E598F">
        <w:rPr>
          <w:rFonts w:eastAsia="SimHei"/>
          <w:sz w:val="18"/>
          <w:szCs w:val="18"/>
        </w:rPr>
        <w:t>).</w:t>
      </w:r>
    </w:p>
    <w:tbl>
      <w:tblPr>
        <w:tblStyle w:val="TableGrid"/>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300"/>
        <w:gridCol w:w="1602"/>
        <w:gridCol w:w="1809"/>
        <w:gridCol w:w="1462"/>
        <w:gridCol w:w="1624"/>
        <w:gridCol w:w="1949"/>
      </w:tblGrid>
      <w:tr w:rsidR="004E598F" w:rsidRPr="004E598F" w14:paraId="61DDE7F4" w14:textId="3AED8B20" w:rsidTr="00992B2A">
        <w:trPr>
          <w:trHeight w:val="427"/>
        </w:trPr>
        <w:tc>
          <w:tcPr>
            <w:tcW w:w="667" w:type="pct"/>
            <w:vAlign w:val="center"/>
          </w:tcPr>
          <w:p w14:paraId="3C751C0D" w14:textId="27FA31A8" w:rsidR="00A35A29" w:rsidRPr="004E598F" w:rsidRDefault="00A35A29" w:rsidP="00992B2A">
            <w:pPr>
              <w:spacing w:line="276" w:lineRule="auto"/>
              <w:rPr>
                <w:rFonts w:eastAsia="SimHei"/>
                <w:sz w:val="18"/>
                <w:szCs w:val="18"/>
              </w:rPr>
            </w:pPr>
            <w:r w:rsidRPr="004E598F">
              <w:rPr>
                <w:rFonts w:eastAsia="SimHei"/>
                <w:sz w:val="18"/>
                <w:szCs w:val="18"/>
              </w:rPr>
              <w:t>Cement</w:t>
            </w:r>
          </w:p>
        </w:tc>
        <w:tc>
          <w:tcPr>
            <w:tcW w:w="822" w:type="pct"/>
            <w:vAlign w:val="center"/>
          </w:tcPr>
          <w:p w14:paraId="73C1F3EA" w14:textId="67434062" w:rsidR="00A35A29" w:rsidRPr="004E598F" w:rsidRDefault="00A35A29" w:rsidP="00992B2A">
            <w:pPr>
              <w:spacing w:line="276" w:lineRule="auto"/>
              <w:rPr>
                <w:rFonts w:eastAsia="SimHei"/>
                <w:sz w:val="18"/>
                <w:szCs w:val="18"/>
              </w:rPr>
            </w:pPr>
            <w:r w:rsidRPr="004E598F">
              <w:rPr>
                <w:rFonts w:eastAsia="SimHei"/>
                <w:sz w:val="18"/>
                <w:szCs w:val="18"/>
              </w:rPr>
              <w:t>Fine aggregate</w:t>
            </w:r>
          </w:p>
        </w:tc>
        <w:tc>
          <w:tcPr>
            <w:tcW w:w="928" w:type="pct"/>
            <w:vAlign w:val="center"/>
          </w:tcPr>
          <w:p w14:paraId="72B74600" w14:textId="2A410740" w:rsidR="00A35A29" w:rsidRPr="004E598F" w:rsidRDefault="00A35A29" w:rsidP="00992B2A">
            <w:pPr>
              <w:spacing w:line="276" w:lineRule="auto"/>
              <w:rPr>
                <w:rFonts w:eastAsia="SimHei"/>
                <w:sz w:val="18"/>
                <w:szCs w:val="18"/>
              </w:rPr>
            </w:pPr>
            <w:r w:rsidRPr="004E598F">
              <w:rPr>
                <w:rFonts w:eastAsia="SimHei"/>
                <w:sz w:val="18"/>
                <w:szCs w:val="18"/>
              </w:rPr>
              <w:t>Coarse aggregate</w:t>
            </w:r>
          </w:p>
        </w:tc>
        <w:tc>
          <w:tcPr>
            <w:tcW w:w="750" w:type="pct"/>
            <w:vAlign w:val="center"/>
          </w:tcPr>
          <w:p w14:paraId="7C0560B6" w14:textId="3081716A" w:rsidR="00A35A29" w:rsidRPr="004E598F" w:rsidRDefault="00A35A29" w:rsidP="00992B2A">
            <w:pPr>
              <w:spacing w:line="276" w:lineRule="auto"/>
              <w:rPr>
                <w:rFonts w:eastAsia="SimHei"/>
                <w:sz w:val="18"/>
                <w:szCs w:val="18"/>
              </w:rPr>
            </w:pPr>
            <w:r w:rsidRPr="004E598F">
              <w:rPr>
                <w:rFonts w:eastAsia="SimHei" w:hint="eastAsia"/>
                <w:sz w:val="18"/>
                <w:szCs w:val="18"/>
              </w:rPr>
              <w:t>W</w:t>
            </w:r>
            <w:r w:rsidRPr="004E598F">
              <w:rPr>
                <w:rFonts w:eastAsia="SimHei"/>
                <w:sz w:val="18"/>
                <w:szCs w:val="18"/>
              </w:rPr>
              <w:t>ater</w:t>
            </w:r>
          </w:p>
        </w:tc>
        <w:tc>
          <w:tcPr>
            <w:tcW w:w="833" w:type="pct"/>
            <w:vAlign w:val="center"/>
          </w:tcPr>
          <w:p w14:paraId="755C29EA" w14:textId="176A309F" w:rsidR="00A35A29" w:rsidRPr="004E598F" w:rsidRDefault="00A35A29" w:rsidP="00992B2A">
            <w:pPr>
              <w:spacing w:line="276" w:lineRule="auto"/>
              <w:rPr>
                <w:rFonts w:eastAsia="SimHei"/>
                <w:sz w:val="18"/>
                <w:szCs w:val="18"/>
              </w:rPr>
            </w:pPr>
            <w:r w:rsidRPr="004E598F">
              <w:rPr>
                <w:rFonts w:eastAsia="SimHei"/>
                <w:sz w:val="18"/>
                <w:szCs w:val="18"/>
              </w:rPr>
              <w:t>Superplasticizer</w:t>
            </w:r>
          </w:p>
        </w:tc>
        <w:tc>
          <w:tcPr>
            <w:tcW w:w="1000" w:type="pct"/>
            <w:vAlign w:val="center"/>
          </w:tcPr>
          <w:p w14:paraId="6BC0E353" w14:textId="037B0BCD" w:rsidR="00A35A29" w:rsidRPr="004E598F" w:rsidRDefault="00A35A29" w:rsidP="00992B2A">
            <w:pPr>
              <w:spacing w:line="276" w:lineRule="auto"/>
              <w:rPr>
                <w:rFonts w:eastAsia="SimHei"/>
                <w:sz w:val="18"/>
                <w:szCs w:val="18"/>
              </w:rPr>
            </w:pPr>
            <w:r w:rsidRPr="004E598F">
              <w:rPr>
                <w:rFonts w:eastAsia="SimHei"/>
                <w:sz w:val="18"/>
                <w:szCs w:val="18"/>
              </w:rPr>
              <w:t>Water-</w:t>
            </w:r>
            <w:r w:rsidRPr="004E598F">
              <w:rPr>
                <w:rFonts w:eastAsia="SimHei" w:hint="eastAsia"/>
                <w:sz w:val="18"/>
                <w:szCs w:val="18"/>
              </w:rPr>
              <w:t>to-</w:t>
            </w:r>
            <w:r w:rsidRPr="004E598F">
              <w:rPr>
                <w:rFonts w:eastAsia="SimHei"/>
                <w:sz w:val="18"/>
                <w:szCs w:val="18"/>
              </w:rPr>
              <w:t>cement ratio</w:t>
            </w:r>
          </w:p>
        </w:tc>
      </w:tr>
      <w:tr w:rsidR="004E598F" w:rsidRPr="004E598F" w14:paraId="6F9B6468" w14:textId="6809FC32" w:rsidTr="00992B2A">
        <w:trPr>
          <w:trHeight w:val="427"/>
        </w:trPr>
        <w:tc>
          <w:tcPr>
            <w:tcW w:w="667" w:type="pct"/>
            <w:vAlign w:val="center"/>
          </w:tcPr>
          <w:p w14:paraId="19185EC6" w14:textId="5073E09C" w:rsidR="00A35A29" w:rsidRPr="004E598F" w:rsidRDefault="00A35A29" w:rsidP="00992B2A">
            <w:pPr>
              <w:spacing w:line="276" w:lineRule="auto"/>
              <w:rPr>
                <w:rFonts w:eastAsia="SimHei"/>
                <w:sz w:val="18"/>
                <w:szCs w:val="18"/>
              </w:rPr>
            </w:pPr>
            <w:r w:rsidRPr="004E598F">
              <w:rPr>
                <w:rFonts w:eastAsia="SimHei" w:hint="eastAsia"/>
                <w:sz w:val="18"/>
                <w:szCs w:val="18"/>
              </w:rPr>
              <w:t>4</w:t>
            </w:r>
            <w:r w:rsidRPr="004E598F">
              <w:rPr>
                <w:rFonts w:eastAsia="SimHei"/>
                <w:sz w:val="18"/>
                <w:szCs w:val="18"/>
              </w:rPr>
              <w:t>55</w:t>
            </w:r>
          </w:p>
        </w:tc>
        <w:tc>
          <w:tcPr>
            <w:tcW w:w="822" w:type="pct"/>
            <w:vAlign w:val="center"/>
          </w:tcPr>
          <w:p w14:paraId="56F89151" w14:textId="333065A9" w:rsidR="00A35A29" w:rsidRPr="004E598F" w:rsidRDefault="00A35A29" w:rsidP="00992B2A">
            <w:pPr>
              <w:spacing w:line="276" w:lineRule="auto"/>
              <w:rPr>
                <w:rFonts w:eastAsia="SimHei"/>
                <w:sz w:val="18"/>
                <w:szCs w:val="18"/>
              </w:rPr>
            </w:pPr>
            <w:r w:rsidRPr="004E598F">
              <w:rPr>
                <w:rFonts w:eastAsia="SimHei" w:hint="eastAsia"/>
                <w:sz w:val="18"/>
                <w:szCs w:val="18"/>
              </w:rPr>
              <w:t>6</w:t>
            </w:r>
            <w:r w:rsidRPr="004E598F">
              <w:rPr>
                <w:rFonts w:eastAsia="SimHei"/>
                <w:sz w:val="18"/>
                <w:szCs w:val="18"/>
              </w:rPr>
              <w:t>10</w:t>
            </w:r>
          </w:p>
        </w:tc>
        <w:tc>
          <w:tcPr>
            <w:tcW w:w="928" w:type="pct"/>
            <w:vAlign w:val="center"/>
          </w:tcPr>
          <w:p w14:paraId="18EBC3E5" w14:textId="111F73D4" w:rsidR="00A35A29" w:rsidRPr="004E598F" w:rsidRDefault="00A35A29" w:rsidP="00992B2A">
            <w:pPr>
              <w:spacing w:line="276" w:lineRule="auto"/>
              <w:rPr>
                <w:rFonts w:eastAsia="SimHei"/>
                <w:sz w:val="18"/>
                <w:szCs w:val="18"/>
              </w:rPr>
            </w:pPr>
            <w:r w:rsidRPr="004E598F">
              <w:rPr>
                <w:rFonts w:eastAsia="SimHei" w:hint="eastAsia"/>
                <w:sz w:val="18"/>
                <w:szCs w:val="18"/>
              </w:rPr>
              <w:t>1</w:t>
            </w:r>
            <w:r w:rsidRPr="004E598F">
              <w:rPr>
                <w:rFonts w:eastAsia="SimHei"/>
                <w:sz w:val="18"/>
                <w:szCs w:val="18"/>
              </w:rPr>
              <w:t>240</w:t>
            </w:r>
          </w:p>
        </w:tc>
        <w:tc>
          <w:tcPr>
            <w:tcW w:w="750" w:type="pct"/>
            <w:vAlign w:val="center"/>
          </w:tcPr>
          <w:p w14:paraId="27C6D826" w14:textId="511F2FDC" w:rsidR="00A35A29" w:rsidRPr="004E598F" w:rsidRDefault="00A35A29" w:rsidP="00992B2A">
            <w:pPr>
              <w:spacing w:line="276" w:lineRule="auto"/>
              <w:rPr>
                <w:rFonts w:eastAsia="SimHei"/>
                <w:sz w:val="18"/>
                <w:szCs w:val="18"/>
              </w:rPr>
            </w:pPr>
            <w:r w:rsidRPr="004E598F">
              <w:rPr>
                <w:rFonts w:eastAsia="SimHei" w:hint="eastAsia"/>
                <w:sz w:val="18"/>
                <w:szCs w:val="18"/>
              </w:rPr>
              <w:t>2</w:t>
            </w:r>
            <w:r w:rsidRPr="004E598F">
              <w:rPr>
                <w:rFonts w:eastAsia="SimHei"/>
                <w:sz w:val="18"/>
                <w:szCs w:val="18"/>
              </w:rPr>
              <w:t>05</w:t>
            </w:r>
          </w:p>
        </w:tc>
        <w:tc>
          <w:tcPr>
            <w:tcW w:w="833" w:type="pct"/>
            <w:vAlign w:val="center"/>
          </w:tcPr>
          <w:p w14:paraId="125EE6E0" w14:textId="7D243F59" w:rsidR="00A35A29" w:rsidRPr="004E598F" w:rsidRDefault="00A35A29" w:rsidP="00992B2A">
            <w:pPr>
              <w:spacing w:line="276" w:lineRule="auto"/>
              <w:rPr>
                <w:rFonts w:eastAsia="SimHei"/>
                <w:sz w:val="18"/>
                <w:szCs w:val="18"/>
              </w:rPr>
            </w:pPr>
            <w:r w:rsidRPr="004E598F">
              <w:rPr>
                <w:rFonts w:eastAsia="SimHei" w:hint="eastAsia"/>
                <w:sz w:val="18"/>
                <w:szCs w:val="18"/>
              </w:rPr>
              <w:t>0</w:t>
            </w:r>
            <w:r w:rsidRPr="004E598F">
              <w:rPr>
                <w:rFonts w:eastAsia="SimHei"/>
                <w:sz w:val="18"/>
                <w:szCs w:val="18"/>
              </w:rPr>
              <w:t>.9</w:t>
            </w:r>
            <w:r w:rsidR="00A33759" w:rsidRPr="004E598F">
              <w:rPr>
                <w:rFonts w:eastAsia="SimHei"/>
                <w:sz w:val="18"/>
                <w:szCs w:val="18"/>
              </w:rPr>
              <w:t>1</w:t>
            </w:r>
          </w:p>
        </w:tc>
        <w:tc>
          <w:tcPr>
            <w:tcW w:w="1000" w:type="pct"/>
            <w:vAlign w:val="center"/>
          </w:tcPr>
          <w:p w14:paraId="5DCBD446" w14:textId="2334B849" w:rsidR="00A35A29" w:rsidRPr="004E598F" w:rsidRDefault="00A35A29" w:rsidP="00992B2A">
            <w:pPr>
              <w:spacing w:line="276" w:lineRule="auto"/>
              <w:rPr>
                <w:rFonts w:eastAsia="SimHei"/>
                <w:sz w:val="18"/>
                <w:szCs w:val="18"/>
              </w:rPr>
            </w:pPr>
            <w:r w:rsidRPr="004E598F">
              <w:rPr>
                <w:rFonts w:eastAsia="SimHei" w:hint="eastAsia"/>
                <w:sz w:val="18"/>
                <w:szCs w:val="18"/>
              </w:rPr>
              <w:t>0</w:t>
            </w:r>
            <w:r w:rsidRPr="004E598F">
              <w:rPr>
                <w:rFonts w:eastAsia="SimHei"/>
                <w:sz w:val="18"/>
                <w:szCs w:val="18"/>
              </w:rPr>
              <w:t>.45</w:t>
            </w:r>
          </w:p>
        </w:tc>
      </w:tr>
    </w:tbl>
    <w:p w14:paraId="378684B3" w14:textId="0FAEB41E" w:rsidR="00C616F9" w:rsidRPr="004E598F" w:rsidRDefault="00223C4A" w:rsidP="00297CA0">
      <w:pPr>
        <w:spacing w:beforeLines="50" w:before="156"/>
        <w:ind w:firstLineChars="150" w:firstLine="315"/>
        <w:rPr>
          <w:szCs w:val="21"/>
        </w:rPr>
      </w:pPr>
      <w:r w:rsidRPr="004E598F">
        <w:rPr>
          <w:rFonts w:hint="eastAsia"/>
          <w:szCs w:val="21"/>
        </w:rPr>
        <w:t>T</w:t>
      </w:r>
      <w:r w:rsidRPr="004E598F">
        <w:rPr>
          <w:szCs w:val="21"/>
        </w:rPr>
        <w:t>hree types of steel</w:t>
      </w:r>
      <w:r w:rsidR="00D252BF" w:rsidRPr="004E598F">
        <w:rPr>
          <w:szCs w:val="21"/>
        </w:rPr>
        <w:t xml:space="preserve"> reinforcement</w:t>
      </w:r>
      <w:r w:rsidRPr="004E598F">
        <w:rPr>
          <w:szCs w:val="21"/>
        </w:rPr>
        <w:t xml:space="preserve"> were adopted, in which the plain steel bar </w:t>
      </w:r>
      <w:r w:rsidR="001D4E9D" w:rsidRPr="004E598F">
        <w:rPr>
          <w:szCs w:val="21"/>
        </w:rPr>
        <w:t xml:space="preserve">(HPB 300) </w:t>
      </w:r>
      <w:r w:rsidRPr="004E598F">
        <w:rPr>
          <w:szCs w:val="21"/>
        </w:rPr>
        <w:t xml:space="preserve">with </w:t>
      </w:r>
      <w:r w:rsidR="00D252BF" w:rsidRPr="004E598F">
        <w:rPr>
          <w:szCs w:val="21"/>
        </w:rPr>
        <w:t xml:space="preserve">a </w:t>
      </w:r>
      <w:r w:rsidRPr="004E598F">
        <w:rPr>
          <w:szCs w:val="21"/>
        </w:rPr>
        <w:t xml:space="preserve">nominal diameter of 6 mm was used as </w:t>
      </w:r>
      <w:r w:rsidR="005E6DDD" w:rsidRPr="004E598F">
        <w:rPr>
          <w:szCs w:val="21"/>
        </w:rPr>
        <w:t xml:space="preserve">the </w:t>
      </w:r>
      <w:r w:rsidRPr="004E598F">
        <w:rPr>
          <w:szCs w:val="21"/>
        </w:rPr>
        <w:t xml:space="preserve">stirrup, while the other </w:t>
      </w:r>
      <w:r w:rsidR="000D6B2E" w:rsidRPr="004E598F">
        <w:rPr>
          <w:szCs w:val="21"/>
        </w:rPr>
        <w:t xml:space="preserve">two </w:t>
      </w:r>
      <w:r w:rsidRPr="004E598F">
        <w:rPr>
          <w:szCs w:val="21"/>
        </w:rPr>
        <w:t xml:space="preserve">ribbed steel bars </w:t>
      </w:r>
      <w:r w:rsidR="001D4E9D" w:rsidRPr="004E598F">
        <w:rPr>
          <w:szCs w:val="21"/>
        </w:rPr>
        <w:t xml:space="preserve">(HRB 400) </w:t>
      </w:r>
      <w:r w:rsidRPr="004E598F">
        <w:rPr>
          <w:szCs w:val="21"/>
        </w:rPr>
        <w:t xml:space="preserve">were used as </w:t>
      </w:r>
      <w:r w:rsidR="005E6DDD" w:rsidRPr="004E598F">
        <w:rPr>
          <w:szCs w:val="21"/>
        </w:rPr>
        <w:t xml:space="preserve">the </w:t>
      </w:r>
      <w:r w:rsidR="003B6B88" w:rsidRPr="004E598F">
        <w:rPr>
          <w:szCs w:val="21"/>
        </w:rPr>
        <w:t xml:space="preserve">major </w:t>
      </w:r>
      <w:r w:rsidRPr="004E598F">
        <w:rPr>
          <w:szCs w:val="21"/>
        </w:rPr>
        <w:t xml:space="preserve">longitudinal reinforcement. </w:t>
      </w:r>
      <w:r w:rsidR="00E50739" w:rsidRPr="004E598F">
        <w:rPr>
          <w:szCs w:val="21"/>
        </w:rPr>
        <w:t>According to the regulation specified by GB228/T-2002 [</w:t>
      </w:r>
      <w:r w:rsidR="00221AA4" w:rsidRPr="004E598F">
        <w:rPr>
          <w:szCs w:val="21"/>
        </w:rPr>
        <w:t>40</w:t>
      </w:r>
      <w:r w:rsidR="00E50739" w:rsidRPr="004E598F">
        <w:rPr>
          <w:szCs w:val="21"/>
        </w:rPr>
        <w:t>], t</w:t>
      </w:r>
      <w:r w:rsidRPr="004E598F">
        <w:rPr>
          <w:szCs w:val="21"/>
        </w:rPr>
        <w:t xml:space="preserve">he </w:t>
      </w:r>
      <w:r w:rsidR="00D252BF" w:rsidRPr="004E598F">
        <w:rPr>
          <w:szCs w:val="21"/>
        </w:rPr>
        <w:t>main</w:t>
      </w:r>
      <w:r w:rsidRPr="004E598F">
        <w:rPr>
          <w:szCs w:val="21"/>
        </w:rPr>
        <w:t xml:space="preserve"> </w:t>
      </w:r>
      <w:r w:rsidR="00D252BF" w:rsidRPr="004E598F">
        <w:rPr>
          <w:szCs w:val="21"/>
        </w:rPr>
        <w:t xml:space="preserve">mechanical </w:t>
      </w:r>
      <w:r w:rsidRPr="004E598F">
        <w:rPr>
          <w:szCs w:val="21"/>
        </w:rPr>
        <w:t xml:space="preserve">properties of </w:t>
      </w:r>
      <w:r w:rsidR="00E70284" w:rsidRPr="004E598F">
        <w:rPr>
          <w:szCs w:val="21"/>
        </w:rPr>
        <w:t>reinforcing steels</w:t>
      </w:r>
      <w:r w:rsidR="00E50739" w:rsidRPr="004E598F">
        <w:rPr>
          <w:szCs w:val="21"/>
        </w:rPr>
        <w:t xml:space="preserve"> are</w:t>
      </w:r>
      <w:r w:rsidRPr="004E598F">
        <w:rPr>
          <w:szCs w:val="21"/>
        </w:rPr>
        <w:t xml:space="preserve"> listed in </w:t>
      </w:r>
      <w:r w:rsidRPr="004E598F">
        <w:rPr>
          <w:szCs w:val="21"/>
        </w:rPr>
        <w:fldChar w:fldCharType="begin"/>
      </w:r>
      <w:r w:rsidRPr="004E598F">
        <w:rPr>
          <w:szCs w:val="21"/>
        </w:rPr>
        <w:instrText xml:space="preserve"> REF _Ref6322893 \h  \* MERGEFORMAT </w:instrText>
      </w:r>
      <w:r w:rsidRPr="004E598F">
        <w:rPr>
          <w:szCs w:val="21"/>
        </w:rPr>
      </w:r>
      <w:r w:rsidRPr="004E598F">
        <w:rPr>
          <w:szCs w:val="21"/>
        </w:rPr>
        <w:fldChar w:fldCharType="separate"/>
      </w:r>
      <w:r w:rsidR="00D8249E" w:rsidRPr="004E598F">
        <w:rPr>
          <w:szCs w:val="21"/>
        </w:rPr>
        <w:t>Table 2</w:t>
      </w:r>
      <w:r w:rsidRPr="004E598F">
        <w:rPr>
          <w:szCs w:val="21"/>
        </w:rPr>
        <w:fldChar w:fldCharType="end"/>
      </w:r>
      <w:r w:rsidRPr="004E598F">
        <w:rPr>
          <w:szCs w:val="21"/>
        </w:rPr>
        <w:t>.</w:t>
      </w:r>
    </w:p>
    <w:p w14:paraId="3E9D9E9E" w14:textId="7E3BBF36" w:rsidR="00C616F9" w:rsidRPr="004E598F" w:rsidRDefault="00C616F9" w:rsidP="00297CA0">
      <w:pPr>
        <w:spacing w:beforeLines="50" w:before="156"/>
        <w:rPr>
          <w:rFonts w:eastAsia="SimHei"/>
          <w:b/>
          <w:sz w:val="20"/>
          <w:szCs w:val="20"/>
        </w:rPr>
      </w:pPr>
      <w:bookmarkStart w:id="14" w:name="_Ref6322893"/>
      <w:r w:rsidRPr="004E598F">
        <w:rPr>
          <w:rFonts w:eastAsia="SimHei"/>
          <w:b/>
          <w:sz w:val="20"/>
          <w:szCs w:val="20"/>
        </w:rPr>
        <w:t xml:space="preserve">Table </w:t>
      </w:r>
      <w:r w:rsidRPr="004E598F">
        <w:rPr>
          <w:rFonts w:eastAsia="SimHei"/>
          <w:b/>
          <w:sz w:val="20"/>
          <w:szCs w:val="20"/>
        </w:rPr>
        <w:fldChar w:fldCharType="begin"/>
      </w:r>
      <w:r w:rsidRPr="004E598F">
        <w:rPr>
          <w:rFonts w:eastAsia="SimHei"/>
          <w:b/>
          <w:sz w:val="20"/>
          <w:szCs w:val="20"/>
        </w:rPr>
        <w:instrText xml:space="preserve"> SEQ Table \* ARABIC </w:instrText>
      </w:r>
      <w:r w:rsidRPr="004E598F">
        <w:rPr>
          <w:rFonts w:eastAsia="SimHei"/>
          <w:b/>
          <w:sz w:val="20"/>
          <w:szCs w:val="20"/>
        </w:rPr>
        <w:fldChar w:fldCharType="separate"/>
      </w:r>
      <w:r w:rsidR="00D8249E" w:rsidRPr="004E598F">
        <w:rPr>
          <w:rFonts w:eastAsia="SimHei"/>
          <w:b/>
          <w:noProof/>
          <w:sz w:val="20"/>
          <w:szCs w:val="20"/>
        </w:rPr>
        <w:t>2</w:t>
      </w:r>
      <w:r w:rsidRPr="004E598F">
        <w:rPr>
          <w:rFonts w:eastAsia="SimHei"/>
          <w:b/>
          <w:sz w:val="20"/>
          <w:szCs w:val="20"/>
        </w:rPr>
        <w:fldChar w:fldCharType="end"/>
      </w:r>
      <w:bookmarkEnd w:id="14"/>
    </w:p>
    <w:p w14:paraId="5A09A512" w14:textId="1D70DF5E" w:rsidR="00C616F9" w:rsidRPr="004E598F" w:rsidRDefault="00C616F9" w:rsidP="001B1C6C">
      <w:pPr>
        <w:rPr>
          <w:szCs w:val="21"/>
        </w:rPr>
      </w:pPr>
      <w:r w:rsidRPr="004E598F">
        <w:rPr>
          <w:rFonts w:eastAsia="SimHei"/>
          <w:sz w:val="18"/>
          <w:szCs w:val="18"/>
        </w:rPr>
        <w:t>Prop</w:t>
      </w:r>
      <w:r w:rsidR="00223C4A" w:rsidRPr="004E598F">
        <w:rPr>
          <w:rFonts w:eastAsia="SimHei"/>
          <w:sz w:val="18"/>
          <w:szCs w:val="18"/>
        </w:rPr>
        <w:t>erties</w:t>
      </w:r>
      <w:r w:rsidRPr="004E598F">
        <w:rPr>
          <w:rFonts w:eastAsia="SimHei"/>
          <w:sz w:val="18"/>
          <w:szCs w:val="18"/>
        </w:rPr>
        <w:t xml:space="preserve"> of steel reinforcement</w:t>
      </w:r>
      <w:r w:rsidR="00223C4A" w:rsidRPr="004E598F">
        <w:rPr>
          <w:rFonts w:eastAsia="SimHei"/>
          <w:sz w:val="18"/>
          <w:szCs w:val="18"/>
        </w:rPr>
        <w:t>s</w:t>
      </w:r>
      <w:r w:rsidRPr="004E598F">
        <w:rPr>
          <w:rFonts w:eastAsia="SimHei"/>
          <w:sz w:val="18"/>
          <w:szCs w:val="18"/>
        </w:rPr>
        <w:t>.</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565"/>
        <w:gridCol w:w="1075"/>
        <w:gridCol w:w="1774"/>
        <w:gridCol w:w="1774"/>
        <w:gridCol w:w="1774"/>
        <w:gridCol w:w="1774"/>
      </w:tblGrid>
      <w:tr w:rsidR="004E598F" w:rsidRPr="004E598F" w14:paraId="412A24DF" w14:textId="77777777" w:rsidTr="00992B2A">
        <w:trPr>
          <w:trHeight w:val="552"/>
        </w:trPr>
        <w:tc>
          <w:tcPr>
            <w:tcW w:w="1565" w:type="dxa"/>
            <w:tcBorders>
              <w:bottom w:val="single" w:sz="4" w:space="0" w:color="auto"/>
            </w:tcBorders>
            <w:vAlign w:val="center"/>
          </w:tcPr>
          <w:p w14:paraId="42DCEA22" w14:textId="77777777" w:rsidR="00987889" w:rsidRPr="004E598F" w:rsidRDefault="00987889" w:rsidP="00992B2A">
            <w:pPr>
              <w:spacing w:line="276" w:lineRule="auto"/>
              <w:jc w:val="center"/>
              <w:rPr>
                <w:szCs w:val="21"/>
              </w:rPr>
            </w:pPr>
          </w:p>
        </w:tc>
        <w:tc>
          <w:tcPr>
            <w:tcW w:w="1075" w:type="dxa"/>
            <w:tcBorders>
              <w:bottom w:val="single" w:sz="4" w:space="0" w:color="auto"/>
            </w:tcBorders>
            <w:vAlign w:val="center"/>
          </w:tcPr>
          <w:p w14:paraId="300EE701" w14:textId="0F8A5E34" w:rsidR="00987889" w:rsidRPr="004E598F" w:rsidRDefault="00987889" w:rsidP="00992B2A">
            <w:pPr>
              <w:spacing w:line="276" w:lineRule="auto"/>
              <w:rPr>
                <w:szCs w:val="21"/>
              </w:rPr>
            </w:pPr>
            <w:r w:rsidRPr="004E598F">
              <w:rPr>
                <w:rFonts w:hint="eastAsia"/>
                <w:szCs w:val="21"/>
              </w:rPr>
              <w:t>T</w:t>
            </w:r>
            <w:r w:rsidRPr="004E598F">
              <w:rPr>
                <w:szCs w:val="21"/>
              </w:rPr>
              <w:t>ype</w:t>
            </w:r>
          </w:p>
        </w:tc>
        <w:tc>
          <w:tcPr>
            <w:tcW w:w="1774" w:type="dxa"/>
            <w:tcBorders>
              <w:bottom w:val="single" w:sz="4" w:space="0" w:color="auto"/>
            </w:tcBorders>
            <w:vAlign w:val="center"/>
          </w:tcPr>
          <w:p w14:paraId="46C0E43C" w14:textId="68A20944" w:rsidR="00987889" w:rsidRPr="004E598F" w:rsidRDefault="00987889" w:rsidP="00992B2A">
            <w:pPr>
              <w:spacing w:line="276" w:lineRule="auto"/>
              <w:jc w:val="center"/>
              <w:rPr>
                <w:szCs w:val="21"/>
              </w:rPr>
            </w:pPr>
            <w:r w:rsidRPr="004E598F">
              <w:rPr>
                <w:i/>
                <w:szCs w:val="21"/>
              </w:rPr>
              <w:t>D</w:t>
            </w:r>
            <w:r w:rsidRPr="004E598F">
              <w:rPr>
                <w:i/>
                <w:szCs w:val="21"/>
                <w:vertAlign w:val="subscript"/>
              </w:rPr>
              <w:t>N</w:t>
            </w:r>
            <w:r w:rsidRPr="004E598F">
              <w:rPr>
                <w:szCs w:val="21"/>
              </w:rPr>
              <w:t xml:space="preserve"> (mm)</w:t>
            </w:r>
          </w:p>
        </w:tc>
        <w:tc>
          <w:tcPr>
            <w:tcW w:w="1774" w:type="dxa"/>
            <w:tcBorders>
              <w:bottom w:val="single" w:sz="4" w:space="0" w:color="auto"/>
            </w:tcBorders>
            <w:vAlign w:val="center"/>
          </w:tcPr>
          <w:p w14:paraId="24A7F2BF" w14:textId="4938420D" w:rsidR="00987889" w:rsidRPr="004E598F" w:rsidRDefault="00820D5C" w:rsidP="00992B2A">
            <w:pPr>
              <w:spacing w:line="276" w:lineRule="auto"/>
              <w:jc w:val="center"/>
              <w:rPr>
                <w:szCs w:val="21"/>
              </w:rPr>
            </w:pPr>
            <w:r w:rsidRPr="004E598F">
              <w:rPr>
                <w:i/>
                <w:sz w:val="18"/>
                <w:szCs w:val="18"/>
              </w:rPr>
              <w:t>σ</w:t>
            </w:r>
            <w:r w:rsidRPr="004E598F">
              <w:rPr>
                <w:i/>
                <w:sz w:val="18"/>
                <w:szCs w:val="18"/>
                <w:vertAlign w:val="subscript"/>
              </w:rPr>
              <w:t>s</w:t>
            </w:r>
            <w:r w:rsidR="00987889" w:rsidRPr="004E598F">
              <w:rPr>
                <w:i/>
                <w:szCs w:val="21"/>
                <w:vertAlign w:val="subscript"/>
              </w:rPr>
              <w:t>y</w:t>
            </w:r>
            <w:r w:rsidR="00987889" w:rsidRPr="004E598F">
              <w:rPr>
                <w:szCs w:val="21"/>
              </w:rPr>
              <w:t xml:space="preserve"> (MPa)</w:t>
            </w:r>
          </w:p>
        </w:tc>
        <w:tc>
          <w:tcPr>
            <w:tcW w:w="1774" w:type="dxa"/>
            <w:tcBorders>
              <w:bottom w:val="single" w:sz="4" w:space="0" w:color="auto"/>
            </w:tcBorders>
            <w:vAlign w:val="center"/>
          </w:tcPr>
          <w:p w14:paraId="28ABFEEA" w14:textId="33F6F1CD" w:rsidR="00987889" w:rsidRPr="004E598F" w:rsidRDefault="00820D5C" w:rsidP="00992B2A">
            <w:pPr>
              <w:spacing w:line="276" w:lineRule="auto"/>
              <w:jc w:val="center"/>
              <w:rPr>
                <w:szCs w:val="21"/>
              </w:rPr>
            </w:pPr>
            <w:r w:rsidRPr="004E598F">
              <w:rPr>
                <w:i/>
                <w:sz w:val="18"/>
                <w:szCs w:val="18"/>
              </w:rPr>
              <w:t>σ</w:t>
            </w:r>
            <w:r w:rsidRPr="004E598F">
              <w:rPr>
                <w:i/>
                <w:sz w:val="18"/>
                <w:szCs w:val="18"/>
                <w:vertAlign w:val="subscript"/>
              </w:rPr>
              <w:t>s</w:t>
            </w:r>
            <w:r w:rsidR="00987889" w:rsidRPr="004E598F">
              <w:rPr>
                <w:i/>
                <w:szCs w:val="21"/>
                <w:vertAlign w:val="subscript"/>
              </w:rPr>
              <w:t>u</w:t>
            </w:r>
            <w:r w:rsidR="00987889" w:rsidRPr="004E598F">
              <w:rPr>
                <w:szCs w:val="21"/>
              </w:rPr>
              <w:t xml:space="preserve"> (MPa)</w:t>
            </w:r>
          </w:p>
        </w:tc>
        <w:tc>
          <w:tcPr>
            <w:tcW w:w="1774" w:type="dxa"/>
            <w:tcBorders>
              <w:bottom w:val="single" w:sz="4" w:space="0" w:color="auto"/>
            </w:tcBorders>
            <w:vAlign w:val="center"/>
          </w:tcPr>
          <w:p w14:paraId="7100A796" w14:textId="55DDA046" w:rsidR="00987889" w:rsidRPr="004E598F" w:rsidRDefault="00D252BF" w:rsidP="00992B2A">
            <w:pPr>
              <w:spacing w:line="276" w:lineRule="auto"/>
              <w:jc w:val="center"/>
              <w:rPr>
                <w:szCs w:val="21"/>
              </w:rPr>
            </w:pPr>
            <w:r w:rsidRPr="004E598F">
              <w:rPr>
                <w:i/>
                <w:szCs w:val="21"/>
              </w:rPr>
              <w:t>δ</w:t>
            </w:r>
            <w:r w:rsidR="00987889" w:rsidRPr="004E598F">
              <w:rPr>
                <w:szCs w:val="21"/>
              </w:rPr>
              <w:t xml:space="preserve"> (%)</w:t>
            </w:r>
          </w:p>
        </w:tc>
      </w:tr>
      <w:tr w:rsidR="004E598F" w:rsidRPr="004E598F" w14:paraId="59A992B1" w14:textId="77777777" w:rsidTr="00992B2A">
        <w:tc>
          <w:tcPr>
            <w:tcW w:w="1565" w:type="dxa"/>
            <w:tcBorders>
              <w:bottom w:val="dashed" w:sz="4" w:space="0" w:color="auto"/>
            </w:tcBorders>
            <w:vAlign w:val="center"/>
          </w:tcPr>
          <w:p w14:paraId="08D550C3" w14:textId="6FD20328" w:rsidR="00987889" w:rsidRPr="004E598F" w:rsidRDefault="00987889" w:rsidP="00992B2A">
            <w:pPr>
              <w:spacing w:line="276" w:lineRule="auto"/>
              <w:rPr>
                <w:szCs w:val="21"/>
              </w:rPr>
            </w:pPr>
            <w:r w:rsidRPr="004E598F">
              <w:rPr>
                <w:szCs w:val="21"/>
              </w:rPr>
              <w:t>Stirrup</w:t>
            </w:r>
          </w:p>
        </w:tc>
        <w:tc>
          <w:tcPr>
            <w:tcW w:w="1075" w:type="dxa"/>
            <w:tcBorders>
              <w:bottom w:val="dashed" w:sz="4" w:space="0" w:color="auto"/>
            </w:tcBorders>
          </w:tcPr>
          <w:p w14:paraId="7A8802D5" w14:textId="7129D1DF" w:rsidR="00987889" w:rsidRPr="004E598F" w:rsidRDefault="00987889" w:rsidP="00992B2A">
            <w:pPr>
              <w:spacing w:line="300" w:lineRule="auto"/>
              <w:jc w:val="left"/>
              <w:rPr>
                <w:szCs w:val="21"/>
              </w:rPr>
            </w:pPr>
            <w:r w:rsidRPr="004E598F">
              <w:rPr>
                <w:szCs w:val="21"/>
              </w:rPr>
              <w:t>Φ</w:t>
            </w:r>
            <w:r w:rsidRPr="004E598F">
              <w:rPr>
                <w:rFonts w:hint="eastAsia"/>
                <w:szCs w:val="21"/>
              </w:rPr>
              <w:t>6</w:t>
            </w:r>
          </w:p>
        </w:tc>
        <w:tc>
          <w:tcPr>
            <w:tcW w:w="1774" w:type="dxa"/>
            <w:tcBorders>
              <w:bottom w:val="dashed" w:sz="4" w:space="0" w:color="auto"/>
            </w:tcBorders>
          </w:tcPr>
          <w:p w14:paraId="4EE195D8" w14:textId="5FCCC439" w:rsidR="00987889" w:rsidRPr="004E598F" w:rsidRDefault="00987889" w:rsidP="00992B2A">
            <w:pPr>
              <w:spacing w:line="300" w:lineRule="auto"/>
              <w:jc w:val="center"/>
              <w:rPr>
                <w:szCs w:val="21"/>
              </w:rPr>
            </w:pPr>
            <w:r w:rsidRPr="004E598F">
              <w:rPr>
                <w:rFonts w:hint="eastAsia"/>
                <w:szCs w:val="21"/>
              </w:rPr>
              <w:t>6</w:t>
            </w:r>
          </w:p>
        </w:tc>
        <w:tc>
          <w:tcPr>
            <w:tcW w:w="1774" w:type="dxa"/>
            <w:tcBorders>
              <w:bottom w:val="dashed" w:sz="4" w:space="0" w:color="auto"/>
            </w:tcBorders>
          </w:tcPr>
          <w:p w14:paraId="7139A10E" w14:textId="70EA3B7B" w:rsidR="00987889" w:rsidRPr="004E598F" w:rsidRDefault="001D4E9D" w:rsidP="00992B2A">
            <w:pPr>
              <w:spacing w:line="300" w:lineRule="auto"/>
              <w:jc w:val="center"/>
              <w:rPr>
                <w:szCs w:val="21"/>
              </w:rPr>
            </w:pPr>
            <w:r w:rsidRPr="004E598F">
              <w:rPr>
                <w:szCs w:val="21"/>
              </w:rPr>
              <w:t>3</w:t>
            </w:r>
            <w:r w:rsidR="00987889" w:rsidRPr="004E598F">
              <w:rPr>
                <w:szCs w:val="21"/>
              </w:rPr>
              <w:t>80</w:t>
            </w:r>
          </w:p>
        </w:tc>
        <w:tc>
          <w:tcPr>
            <w:tcW w:w="1774" w:type="dxa"/>
            <w:tcBorders>
              <w:bottom w:val="dashed" w:sz="4" w:space="0" w:color="auto"/>
            </w:tcBorders>
          </w:tcPr>
          <w:p w14:paraId="02243A8E" w14:textId="16507CAA" w:rsidR="00987889" w:rsidRPr="004E598F" w:rsidRDefault="00987889" w:rsidP="00992B2A">
            <w:pPr>
              <w:spacing w:line="300" w:lineRule="auto"/>
              <w:jc w:val="center"/>
              <w:rPr>
                <w:szCs w:val="21"/>
              </w:rPr>
            </w:pPr>
            <w:r w:rsidRPr="004E598F">
              <w:rPr>
                <w:rFonts w:hint="eastAsia"/>
                <w:szCs w:val="21"/>
              </w:rPr>
              <w:t>5</w:t>
            </w:r>
            <w:r w:rsidRPr="004E598F">
              <w:rPr>
                <w:szCs w:val="21"/>
              </w:rPr>
              <w:t>30</w:t>
            </w:r>
          </w:p>
        </w:tc>
        <w:tc>
          <w:tcPr>
            <w:tcW w:w="1774" w:type="dxa"/>
            <w:tcBorders>
              <w:bottom w:val="dashed" w:sz="4" w:space="0" w:color="auto"/>
            </w:tcBorders>
          </w:tcPr>
          <w:p w14:paraId="3F3E7209" w14:textId="6CE3347E" w:rsidR="00987889" w:rsidRPr="004E598F" w:rsidRDefault="00987889" w:rsidP="00992B2A">
            <w:pPr>
              <w:spacing w:line="300" w:lineRule="auto"/>
              <w:jc w:val="center"/>
              <w:rPr>
                <w:szCs w:val="21"/>
              </w:rPr>
            </w:pPr>
            <w:r w:rsidRPr="004E598F">
              <w:rPr>
                <w:rFonts w:hint="eastAsia"/>
                <w:szCs w:val="21"/>
              </w:rPr>
              <w:t>2</w:t>
            </w:r>
            <w:r w:rsidRPr="004E598F">
              <w:rPr>
                <w:szCs w:val="21"/>
              </w:rPr>
              <w:t>9</w:t>
            </w:r>
          </w:p>
        </w:tc>
      </w:tr>
      <w:tr w:rsidR="004E598F" w:rsidRPr="004E598F" w14:paraId="0444A3EF" w14:textId="77777777" w:rsidTr="00992B2A">
        <w:tc>
          <w:tcPr>
            <w:tcW w:w="1565" w:type="dxa"/>
            <w:vMerge w:val="restart"/>
            <w:tcBorders>
              <w:top w:val="dashed" w:sz="4" w:space="0" w:color="auto"/>
            </w:tcBorders>
            <w:vAlign w:val="center"/>
          </w:tcPr>
          <w:p w14:paraId="596D7ED2" w14:textId="52BADF75" w:rsidR="001B1C6C" w:rsidRPr="004E598F" w:rsidRDefault="001B1C6C" w:rsidP="00992B2A">
            <w:pPr>
              <w:rPr>
                <w:szCs w:val="21"/>
              </w:rPr>
            </w:pPr>
            <w:r w:rsidRPr="004E598F">
              <w:rPr>
                <w:rFonts w:hint="eastAsia"/>
                <w:szCs w:val="21"/>
              </w:rPr>
              <w:t>L</w:t>
            </w:r>
            <w:r w:rsidRPr="004E598F">
              <w:rPr>
                <w:szCs w:val="21"/>
              </w:rPr>
              <w:t>ongitudinal reinforcement</w:t>
            </w:r>
          </w:p>
        </w:tc>
        <w:tc>
          <w:tcPr>
            <w:tcW w:w="1075" w:type="dxa"/>
            <w:tcBorders>
              <w:top w:val="dashed" w:sz="4" w:space="0" w:color="auto"/>
              <w:bottom w:val="nil"/>
            </w:tcBorders>
          </w:tcPr>
          <w:p w14:paraId="58A7150E" w14:textId="5FEA2AC1" w:rsidR="001B1C6C" w:rsidRPr="004E598F" w:rsidRDefault="001B1C6C" w:rsidP="00992B2A">
            <w:pPr>
              <w:spacing w:line="300" w:lineRule="auto"/>
              <w:jc w:val="left"/>
              <w:rPr>
                <w:szCs w:val="21"/>
              </w:rPr>
            </w:pPr>
            <w:r w:rsidRPr="004E598F">
              <w:rPr>
                <w:szCs w:val="21"/>
              </w:rPr>
              <w:t>Φ10</w:t>
            </w:r>
          </w:p>
        </w:tc>
        <w:tc>
          <w:tcPr>
            <w:tcW w:w="1774" w:type="dxa"/>
            <w:tcBorders>
              <w:top w:val="dashed" w:sz="4" w:space="0" w:color="auto"/>
              <w:bottom w:val="nil"/>
            </w:tcBorders>
          </w:tcPr>
          <w:p w14:paraId="1CDFA0F7" w14:textId="6A624915" w:rsidR="001B1C6C" w:rsidRPr="004E598F" w:rsidRDefault="001B1C6C" w:rsidP="00992B2A">
            <w:pPr>
              <w:spacing w:line="300" w:lineRule="auto"/>
              <w:jc w:val="center"/>
              <w:rPr>
                <w:szCs w:val="21"/>
              </w:rPr>
            </w:pPr>
            <w:r w:rsidRPr="004E598F">
              <w:rPr>
                <w:rFonts w:hint="eastAsia"/>
                <w:szCs w:val="21"/>
              </w:rPr>
              <w:t>1</w:t>
            </w:r>
            <w:r w:rsidRPr="004E598F">
              <w:rPr>
                <w:szCs w:val="21"/>
              </w:rPr>
              <w:t>0</w:t>
            </w:r>
          </w:p>
        </w:tc>
        <w:tc>
          <w:tcPr>
            <w:tcW w:w="1774" w:type="dxa"/>
            <w:tcBorders>
              <w:top w:val="dashed" w:sz="4" w:space="0" w:color="auto"/>
              <w:bottom w:val="nil"/>
            </w:tcBorders>
          </w:tcPr>
          <w:p w14:paraId="3C5B3E2B" w14:textId="49730F3C" w:rsidR="001B1C6C" w:rsidRPr="004E598F" w:rsidRDefault="001B1C6C" w:rsidP="00992B2A">
            <w:pPr>
              <w:spacing w:line="300" w:lineRule="auto"/>
              <w:jc w:val="center"/>
              <w:rPr>
                <w:szCs w:val="21"/>
              </w:rPr>
            </w:pPr>
            <w:r w:rsidRPr="004E598F">
              <w:rPr>
                <w:rFonts w:hint="eastAsia"/>
                <w:szCs w:val="21"/>
              </w:rPr>
              <w:t>4</w:t>
            </w:r>
            <w:r w:rsidRPr="004E598F">
              <w:rPr>
                <w:szCs w:val="21"/>
              </w:rPr>
              <w:t>55</w:t>
            </w:r>
          </w:p>
        </w:tc>
        <w:tc>
          <w:tcPr>
            <w:tcW w:w="1774" w:type="dxa"/>
            <w:tcBorders>
              <w:top w:val="dashed" w:sz="4" w:space="0" w:color="auto"/>
              <w:bottom w:val="nil"/>
            </w:tcBorders>
          </w:tcPr>
          <w:p w14:paraId="32D9286A" w14:textId="6185C4F9" w:rsidR="001B1C6C" w:rsidRPr="004E598F" w:rsidRDefault="001B1C6C" w:rsidP="00992B2A">
            <w:pPr>
              <w:spacing w:line="300" w:lineRule="auto"/>
              <w:jc w:val="center"/>
              <w:rPr>
                <w:szCs w:val="21"/>
              </w:rPr>
            </w:pPr>
            <w:r w:rsidRPr="004E598F">
              <w:rPr>
                <w:rFonts w:hint="eastAsia"/>
                <w:szCs w:val="21"/>
              </w:rPr>
              <w:t>6</w:t>
            </w:r>
            <w:r w:rsidRPr="004E598F">
              <w:rPr>
                <w:szCs w:val="21"/>
              </w:rPr>
              <w:t>40</w:t>
            </w:r>
          </w:p>
        </w:tc>
        <w:tc>
          <w:tcPr>
            <w:tcW w:w="1774" w:type="dxa"/>
            <w:tcBorders>
              <w:top w:val="dashed" w:sz="4" w:space="0" w:color="auto"/>
              <w:bottom w:val="nil"/>
            </w:tcBorders>
          </w:tcPr>
          <w:p w14:paraId="4A2EE644" w14:textId="4CD8662C" w:rsidR="001B1C6C" w:rsidRPr="004E598F" w:rsidRDefault="001B1C6C" w:rsidP="00992B2A">
            <w:pPr>
              <w:spacing w:line="300" w:lineRule="auto"/>
              <w:jc w:val="center"/>
              <w:rPr>
                <w:szCs w:val="21"/>
              </w:rPr>
            </w:pPr>
            <w:r w:rsidRPr="004E598F">
              <w:rPr>
                <w:rFonts w:hint="eastAsia"/>
                <w:szCs w:val="21"/>
              </w:rPr>
              <w:t>2</w:t>
            </w:r>
            <w:r w:rsidRPr="004E598F">
              <w:rPr>
                <w:szCs w:val="21"/>
              </w:rPr>
              <w:t>3</w:t>
            </w:r>
          </w:p>
        </w:tc>
      </w:tr>
      <w:tr w:rsidR="004E598F" w:rsidRPr="004E598F" w14:paraId="2714FB78" w14:textId="77777777" w:rsidTr="008D1E86">
        <w:tc>
          <w:tcPr>
            <w:tcW w:w="1565" w:type="dxa"/>
            <w:vMerge/>
          </w:tcPr>
          <w:p w14:paraId="5851CA82" w14:textId="77777777" w:rsidR="001B1C6C" w:rsidRPr="004E598F" w:rsidRDefault="001B1C6C" w:rsidP="00CA5B11">
            <w:pPr>
              <w:spacing w:line="276" w:lineRule="auto"/>
              <w:jc w:val="center"/>
              <w:rPr>
                <w:szCs w:val="21"/>
              </w:rPr>
            </w:pPr>
          </w:p>
        </w:tc>
        <w:tc>
          <w:tcPr>
            <w:tcW w:w="1075" w:type="dxa"/>
            <w:tcBorders>
              <w:top w:val="nil"/>
            </w:tcBorders>
          </w:tcPr>
          <w:p w14:paraId="54D2D064" w14:textId="01F22721" w:rsidR="001B1C6C" w:rsidRPr="004E598F" w:rsidRDefault="001B1C6C" w:rsidP="00992B2A">
            <w:pPr>
              <w:spacing w:line="300" w:lineRule="auto"/>
              <w:jc w:val="left"/>
              <w:rPr>
                <w:szCs w:val="21"/>
              </w:rPr>
            </w:pPr>
            <w:r w:rsidRPr="004E598F">
              <w:rPr>
                <w:szCs w:val="21"/>
              </w:rPr>
              <w:t>Φ12</w:t>
            </w:r>
          </w:p>
        </w:tc>
        <w:tc>
          <w:tcPr>
            <w:tcW w:w="1774" w:type="dxa"/>
            <w:tcBorders>
              <w:top w:val="nil"/>
            </w:tcBorders>
          </w:tcPr>
          <w:p w14:paraId="36916D23" w14:textId="141703CC" w:rsidR="001B1C6C" w:rsidRPr="004E598F" w:rsidRDefault="001B1C6C" w:rsidP="00992B2A">
            <w:pPr>
              <w:spacing w:line="300" w:lineRule="auto"/>
              <w:jc w:val="center"/>
              <w:rPr>
                <w:szCs w:val="21"/>
              </w:rPr>
            </w:pPr>
            <w:r w:rsidRPr="004E598F">
              <w:rPr>
                <w:rFonts w:hint="eastAsia"/>
                <w:szCs w:val="21"/>
              </w:rPr>
              <w:t>1</w:t>
            </w:r>
            <w:r w:rsidRPr="004E598F">
              <w:rPr>
                <w:szCs w:val="21"/>
              </w:rPr>
              <w:t>2</w:t>
            </w:r>
          </w:p>
        </w:tc>
        <w:tc>
          <w:tcPr>
            <w:tcW w:w="1774" w:type="dxa"/>
            <w:tcBorders>
              <w:top w:val="nil"/>
            </w:tcBorders>
          </w:tcPr>
          <w:p w14:paraId="4F116008" w14:textId="0D8ED58A" w:rsidR="001B1C6C" w:rsidRPr="004E598F" w:rsidRDefault="001B1C6C" w:rsidP="00992B2A">
            <w:pPr>
              <w:spacing w:line="300" w:lineRule="auto"/>
              <w:jc w:val="center"/>
              <w:rPr>
                <w:szCs w:val="21"/>
              </w:rPr>
            </w:pPr>
            <w:r w:rsidRPr="004E598F">
              <w:rPr>
                <w:szCs w:val="21"/>
              </w:rPr>
              <w:t>450</w:t>
            </w:r>
          </w:p>
        </w:tc>
        <w:tc>
          <w:tcPr>
            <w:tcW w:w="1774" w:type="dxa"/>
            <w:tcBorders>
              <w:top w:val="nil"/>
            </w:tcBorders>
          </w:tcPr>
          <w:p w14:paraId="4C617FB3" w14:textId="415F5E2B" w:rsidR="001B1C6C" w:rsidRPr="004E598F" w:rsidRDefault="001B1C6C" w:rsidP="00992B2A">
            <w:pPr>
              <w:spacing w:line="300" w:lineRule="auto"/>
              <w:jc w:val="center"/>
              <w:rPr>
                <w:szCs w:val="21"/>
              </w:rPr>
            </w:pPr>
            <w:r w:rsidRPr="004E598F">
              <w:rPr>
                <w:rFonts w:hint="eastAsia"/>
                <w:szCs w:val="21"/>
              </w:rPr>
              <w:t>6</w:t>
            </w:r>
            <w:r w:rsidRPr="004E598F">
              <w:rPr>
                <w:szCs w:val="21"/>
              </w:rPr>
              <w:t>45</w:t>
            </w:r>
          </w:p>
        </w:tc>
        <w:tc>
          <w:tcPr>
            <w:tcW w:w="1774" w:type="dxa"/>
            <w:tcBorders>
              <w:top w:val="nil"/>
            </w:tcBorders>
          </w:tcPr>
          <w:p w14:paraId="0414A545" w14:textId="4195A695" w:rsidR="001B1C6C" w:rsidRPr="004E598F" w:rsidRDefault="001B1C6C" w:rsidP="00992B2A">
            <w:pPr>
              <w:spacing w:line="300" w:lineRule="auto"/>
              <w:jc w:val="center"/>
              <w:rPr>
                <w:szCs w:val="21"/>
              </w:rPr>
            </w:pPr>
            <w:r w:rsidRPr="004E598F">
              <w:rPr>
                <w:rFonts w:hint="eastAsia"/>
                <w:szCs w:val="21"/>
              </w:rPr>
              <w:t>2</w:t>
            </w:r>
            <w:r w:rsidRPr="004E598F">
              <w:rPr>
                <w:szCs w:val="21"/>
              </w:rPr>
              <w:t>1</w:t>
            </w:r>
          </w:p>
        </w:tc>
      </w:tr>
    </w:tbl>
    <w:p w14:paraId="740C2233" w14:textId="0FE6D068" w:rsidR="00465852" w:rsidRPr="004E598F" w:rsidRDefault="00D252BF" w:rsidP="00D252BF">
      <w:pPr>
        <w:rPr>
          <w:rFonts w:eastAsia="SimHei"/>
          <w:sz w:val="18"/>
          <w:szCs w:val="18"/>
        </w:rPr>
      </w:pPr>
      <w:r w:rsidRPr="004E598F">
        <w:rPr>
          <w:rFonts w:eastAsia="SimHei" w:hint="eastAsia"/>
          <w:sz w:val="18"/>
          <w:szCs w:val="18"/>
        </w:rPr>
        <w:t>N</w:t>
      </w:r>
      <w:r w:rsidRPr="004E598F">
        <w:rPr>
          <w:rFonts w:eastAsia="SimHei"/>
          <w:sz w:val="18"/>
          <w:szCs w:val="18"/>
        </w:rPr>
        <w:t xml:space="preserve">ote: </w:t>
      </w:r>
      <w:r w:rsidRPr="004E598F">
        <w:rPr>
          <w:rFonts w:eastAsia="SimHei"/>
          <w:i/>
          <w:sz w:val="18"/>
          <w:szCs w:val="18"/>
        </w:rPr>
        <w:t>D</w:t>
      </w:r>
      <w:r w:rsidRPr="004E598F">
        <w:rPr>
          <w:rFonts w:eastAsia="SimHei"/>
          <w:i/>
          <w:sz w:val="18"/>
          <w:szCs w:val="18"/>
          <w:vertAlign w:val="subscript"/>
        </w:rPr>
        <w:t>N</w:t>
      </w:r>
      <w:r w:rsidRPr="004E598F">
        <w:rPr>
          <w:rFonts w:eastAsia="SimHei"/>
          <w:sz w:val="18"/>
          <w:szCs w:val="18"/>
        </w:rPr>
        <w:t xml:space="preserve"> </w:t>
      </w:r>
      <w:r w:rsidR="00F43802" w:rsidRPr="004E598F">
        <w:rPr>
          <w:rFonts w:eastAsia="SimHei"/>
          <w:sz w:val="18"/>
          <w:szCs w:val="18"/>
        </w:rPr>
        <w:t>is the</w:t>
      </w:r>
      <w:r w:rsidRPr="004E598F">
        <w:rPr>
          <w:rFonts w:eastAsia="SimHei"/>
          <w:sz w:val="18"/>
          <w:szCs w:val="18"/>
        </w:rPr>
        <w:t xml:space="preserve"> nominal diameter, </w:t>
      </w:r>
      <w:r w:rsidR="00820D5C" w:rsidRPr="004E598F">
        <w:rPr>
          <w:i/>
          <w:sz w:val="18"/>
          <w:szCs w:val="18"/>
        </w:rPr>
        <w:t>σ</w:t>
      </w:r>
      <w:r w:rsidR="00820D5C" w:rsidRPr="004E598F">
        <w:rPr>
          <w:i/>
          <w:sz w:val="18"/>
          <w:szCs w:val="18"/>
          <w:vertAlign w:val="subscript"/>
        </w:rPr>
        <w:t>s</w:t>
      </w:r>
      <w:r w:rsidRPr="004E598F">
        <w:rPr>
          <w:rFonts w:eastAsia="SimHei"/>
          <w:i/>
          <w:sz w:val="18"/>
          <w:szCs w:val="18"/>
          <w:vertAlign w:val="subscript"/>
        </w:rPr>
        <w:t>y</w:t>
      </w:r>
      <w:r w:rsidRPr="004E598F">
        <w:rPr>
          <w:rFonts w:eastAsia="SimHei"/>
          <w:sz w:val="18"/>
          <w:szCs w:val="18"/>
        </w:rPr>
        <w:t xml:space="preserve"> </w:t>
      </w:r>
      <w:r w:rsidR="00F43802" w:rsidRPr="004E598F">
        <w:rPr>
          <w:rFonts w:eastAsia="SimHei"/>
          <w:sz w:val="18"/>
          <w:szCs w:val="18"/>
        </w:rPr>
        <w:t>is the</w:t>
      </w:r>
      <w:r w:rsidRPr="004E598F">
        <w:rPr>
          <w:rFonts w:eastAsia="SimHei"/>
          <w:sz w:val="18"/>
          <w:szCs w:val="18"/>
        </w:rPr>
        <w:t xml:space="preserve"> yielding strength, </w:t>
      </w:r>
      <w:r w:rsidR="00820D5C" w:rsidRPr="004E598F">
        <w:rPr>
          <w:i/>
          <w:sz w:val="18"/>
          <w:szCs w:val="18"/>
        </w:rPr>
        <w:t>σ</w:t>
      </w:r>
      <w:r w:rsidR="00820D5C" w:rsidRPr="004E598F">
        <w:rPr>
          <w:i/>
          <w:sz w:val="18"/>
          <w:szCs w:val="18"/>
          <w:vertAlign w:val="subscript"/>
        </w:rPr>
        <w:t>s</w:t>
      </w:r>
      <w:r w:rsidRPr="004E598F">
        <w:rPr>
          <w:rFonts w:eastAsia="SimHei"/>
          <w:i/>
          <w:sz w:val="18"/>
          <w:szCs w:val="18"/>
          <w:vertAlign w:val="subscript"/>
        </w:rPr>
        <w:t>u</w:t>
      </w:r>
      <w:r w:rsidRPr="004E598F">
        <w:rPr>
          <w:rFonts w:eastAsia="SimHei"/>
          <w:sz w:val="18"/>
          <w:szCs w:val="18"/>
        </w:rPr>
        <w:t xml:space="preserve"> </w:t>
      </w:r>
      <w:r w:rsidR="00F43802" w:rsidRPr="004E598F">
        <w:rPr>
          <w:rFonts w:eastAsia="SimHei"/>
          <w:sz w:val="18"/>
          <w:szCs w:val="18"/>
        </w:rPr>
        <w:t>is the</w:t>
      </w:r>
      <w:r w:rsidRPr="004E598F">
        <w:rPr>
          <w:rFonts w:eastAsia="SimHei"/>
          <w:sz w:val="18"/>
          <w:szCs w:val="18"/>
        </w:rPr>
        <w:t xml:space="preserve"> ultimate strength, </w:t>
      </w:r>
      <w:r w:rsidR="00F43802" w:rsidRPr="004E598F">
        <w:rPr>
          <w:rFonts w:eastAsia="SimHei"/>
          <w:sz w:val="18"/>
          <w:szCs w:val="18"/>
        </w:rPr>
        <w:t xml:space="preserve">and </w:t>
      </w:r>
      <w:r w:rsidRPr="004E598F">
        <w:rPr>
          <w:rFonts w:eastAsia="SimHei"/>
          <w:i/>
          <w:sz w:val="18"/>
          <w:szCs w:val="18"/>
        </w:rPr>
        <w:t>δ</w:t>
      </w:r>
      <w:r w:rsidRPr="004E598F">
        <w:rPr>
          <w:rFonts w:eastAsia="SimHei"/>
          <w:sz w:val="18"/>
          <w:szCs w:val="18"/>
        </w:rPr>
        <w:t xml:space="preserve"> </w:t>
      </w:r>
      <w:r w:rsidR="00F43802" w:rsidRPr="004E598F">
        <w:rPr>
          <w:rFonts w:eastAsia="SimHei"/>
          <w:sz w:val="18"/>
          <w:szCs w:val="18"/>
        </w:rPr>
        <w:t>is the</w:t>
      </w:r>
      <w:r w:rsidRPr="004E598F">
        <w:rPr>
          <w:rFonts w:eastAsia="SimHei"/>
          <w:sz w:val="18"/>
          <w:szCs w:val="18"/>
        </w:rPr>
        <w:t xml:space="preserve"> elongation</w:t>
      </w:r>
      <w:r w:rsidR="004C1795" w:rsidRPr="004E598F">
        <w:rPr>
          <w:rFonts w:eastAsia="SimHei"/>
          <w:sz w:val="18"/>
          <w:szCs w:val="18"/>
        </w:rPr>
        <w:t>.</w:t>
      </w:r>
    </w:p>
    <w:p w14:paraId="06A81392" w14:textId="7F772682" w:rsidR="004F6E9B" w:rsidRPr="004E598F" w:rsidRDefault="001B1C6C" w:rsidP="004F6E9B">
      <w:pPr>
        <w:pStyle w:val="ListParagraph"/>
        <w:numPr>
          <w:ilvl w:val="1"/>
          <w:numId w:val="11"/>
        </w:numPr>
        <w:spacing w:before="240" w:after="240"/>
        <w:ind w:firstLineChars="0"/>
        <w:outlineLvl w:val="1"/>
        <w:rPr>
          <w:b/>
          <w:szCs w:val="21"/>
        </w:rPr>
      </w:pPr>
      <w:r w:rsidRPr="004E598F">
        <w:rPr>
          <w:b/>
          <w:szCs w:val="21"/>
        </w:rPr>
        <w:t>Specimens preparation</w:t>
      </w:r>
    </w:p>
    <w:p w14:paraId="7A904ADB" w14:textId="28821291" w:rsidR="001B59D2" w:rsidRPr="004E598F" w:rsidRDefault="00085441" w:rsidP="00A61DBA">
      <w:pPr>
        <w:ind w:firstLineChars="150" w:firstLine="315"/>
        <w:rPr>
          <w:szCs w:val="21"/>
        </w:rPr>
      </w:pPr>
      <w:r w:rsidRPr="004E598F">
        <w:rPr>
          <w:szCs w:val="21"/>
        </w:rPr>
        <w:t xml:space="preserve">A </w:t>
      </w:r>
      <w:r w:rsidR="002678B1" w:rsidRPr="004E598F">
        <w:rPr>
          <w:szCs w:val="21"/>
        </w:rPr>
        <w:t xml:space="preserve">total of </w:t>
      </w:r>
      <w:r w:rsidR="00F2330F" w:rsidRPr="004E598F">
        <w:rPr>
          <w:szCs w:val="21"/>
        </w:rPr>
        <w:t>twelve</w:t>
      </w:r>
      <w:r w:rsidR="001B59D2" w:rsidRPr="004E598F">
        <w:rPr>
          <w:szCs w:val="21"/>
        </w:rPr>
        <w:t xml:space="preserve"> identical specimens with a small shear span ratio (</w:t>
      </w:r>
      <w:r w:rsidR="001B59D2" w:rsidRPr="004E598F">
        <w:rPr>
          <w:i/>
          <w:szCs w:val="21"/>
        </w:rPr>
        <w:t>λ</w:t>
      </w:r>
      <w:r w:rsidR="00877E4C" w:rsidRPr="004E598F">
        <w:rPr>
          <w:szCs w:val="21"/>
        </w:rPr>
        <w:t xml:space="preserve"> = 1.69)</w:t>
      </w:r>
      <w:r w:rsidR="001B59D2" w:rsidRPr="004E598F">
        <w:rPr>
          <w:szCs w:val="21"/>
        </w:rPr>
        <w:t xml:space="preserve"> were designed</w:t>
      </w:r>
      <w:r w:rsidRPr="004E598F">
        <w:rPr>
          <w:szCs w:val="21"/>
        </w:rPr>
        <w:t xml:space="preserve"> to investigate the shear behavior of </w:t>
      </w:r>
      <w:r w:rsidR="009460B1" w:rsidRPr="004E598F">
        <w:rPr>
          <w:szCs w:val="21"/>
        </w:rPr>
        <w:t>reinforced concrete</w:t>
      </w:r>
      <w:r w:rsidRPr="004E598F">
        <w:rPr>
          <w:szCs w:val="21"/>
        </w:rPr>
        <w:t xml:space="preserve"> beams, </w:t>
      </w:r>
      <w:r w:rsidR="00E70284" w:rsidRPr="004E598F">
        <w:rPr>
          <w:szCs w:val="21"/>
        </w:rPr>
        <w:t>as per the</w:t>
      </w:r>
      <w:r w:rsidR="001B59D2" w:rsidRPr="004E598F">
        <w:rPr>
          <w:szCs w:val="21"/>
        </w:rPr>
        <w:t xml:space="preserve"> requirements of GB 50010-2010</w:t>
      </w:r>
      <w:r w:rsidR="009E1974" w:rsidRPr="004E598F">
        <w:rPr>
          <w:szCs w:val="21"/>
        </w:rPr>
        <w:t xml:space="preserve"> [</w:t>
      </w:r>
      <w:r w:rsidR="00221AA4" w:rsidRPr="004E598F">
        <w:rPr>
          <w:szCs w:val="21"/>
        </w:rPr>
        <w:t>41</w:t>
      </w:r>
      <w:r w:rsidR="009E1974" w:rsidRPr="004E598F">
        <w:rPr>
          <w:szCs w:val="21"/>
        </w:rPr>
        <w:t>]</w:t>
      </w:r>
      <w:r w:rsidR="001B59D2" w:rsidRPr="004E598F">
        <w:rPr>
          <w:szCs w:val="21"/>
        </w:rPr>
        <w:t xml:space="preserve">. </w:t>
      </w:r>
      <w:r w:rsidRPr="004E598F">
        <w:rPr>
          <w:szCs w:val="21"/>
        </w:rPr>
        <w:t xml:space="preserve">As shown in </w:t>
      </w:r>
      <w:r w:rsidRPr="004E598F">
        <w:rPr>
          <w:szCs w:val="21"/>
        </w:rPr>
        <w:fldChar w:fldCharType="begin"/>
      </w:r>
      <w:r w:rsidRPr="004E598F">
        <w:rPr>
          <w:szCs w:val="21"/>
        </w:rPr>
        <w:instrText xml:space="preserve"> REF _Ref6335041 \h  \* MERGEFORMAT </w:instrText>
      </w:r>
      <w:r w:rsidRPr="004E598F">
        <w:rPr>
          <w:szCs w:val="21"/>
        </w:rPr>
      </w:r>
      <w:r w:rsidRPr="004E598F">
        <w:rPr>
          <w:szCs w:val="21"/>
        </w:rPr>
        <w:fldChar w:fldCharType="separate"/>
      </w:r>
      <w:r w:rsidR="00D8249E" w:rsidRPr="004E598F">
        <w:rPr>
          <w:szCs w:val="21"/>
        </w:rPr>
        <w:t>Fig. 1</w:t>
      </w:r>
      <w:r w:rsidRPr="004E598F">
        <w:rPr>
          <w:szCs w:val="21"/>
        </w:rPr>
        <w:fldChar w:fldCharType="end"/>
      </w:r>
      <w:r w:rsidRPr="004E598F">
        <w:rPr>
          <w:szCs w:val="21"/>
        </w:rPr>
        <w:t>, a</w:t>
      </w:r>
      <w:r w:rsidR="001B59D2" w:rsidRPr="004E598F">
        <w:rPr>
          <w:szCs w:val="21"/>
        </w:rPr>
        <w:t xml:space="preserve">ll specimens had the same </w:t>
      </w:r>
      <w:r w:rsidR="008D5EDF" w:rsidRPr="004E598F">
        <w:rPr>
          <w:szCs w:val="21"/>
        </w:rPr>
        <w:t>dimension of 100 mm × 150 mm × 800 mm</w:t>
      </w:r>
      <w:r w:rsidR="001B59D2" w:rsidRPr="004E598F">
        <w:rPr>
          <w:szCs w:val="21"/>
        </w:rPr>
        <w:t xml:space="preserve">, and </w:t>
      </w:r>
      <w:r w:rsidR="008D5EDF" w:rsidRPr="004E598F">
        <w:rPr>
          <w:szCs w:val="21"/>
        </w:rPr>
        <w:t>e</w:t>
      </w:r>
      <w:r w:rsidR="00ED45FD" w:rsidRPr="004E598F">
        <w:rPr>
          <w:szCs w:val="21"/>
        </w:rPr>
        <w:t xml:space="preserve">ach </w:t>
      </w:r>
      <w:r w:rsidR="001B59D2" w:rsidRPr="004E598F">
        <w:rPr>
          <w:szCs w:val="21"/>
        </w:rPr>
        <w:t>of them</w:t>
      </w:r>
      <w:r w:rsidR="00ED45FD" w:rsidRPr="004E598F">
        <w:rPr>
          <w:szCs w:val="21"/>
        </w:rPr>
        <w:t xml:space="preserve"> was reinforced with two Φ10 in the compression zone and two Φ12 in the tension zone,</w:t>
      </w:r>
      <w:r w:rsidR="001B59D2" w:rsidRPr="004E598F">
        <w:rPr>
          <w:szCs w:val="21"/>
        </w:rPr>
        <w:t xml:space="preserve"> as well as six equispaced stirrups </w:t>
      </w:r>
      <w:r w:rsidR="0055231C" w:rsidRPr="004E598F">
        <w:rPr>
          <w:szCs w:val="21"/>
        </w:rPr>
        <w:t>with an interval of 150 mm.</w:t>
      </w:r>
      <w:r w:rsidR="00992B2A" w:rsidRPr="004E598F">
        <w:rPr>
          <w:szCs w:val="21"/>
        </w:rPr>
        <w:t xml:space="preserve"> The thickness of concrete cover</w:t>
      </w:r>
      <w:r w:rsidR="00992B2A" w:rsidRPr="004E598F">
        <w:t xml:space="preserve"> </w:t>
      </w:r>
      <w:r w:rsidR="00992B2A" w:rsidRPr="004E598F">
        <w:rPr>
          <w:szCs w:val="21"/>
        </w:rPr>
        <w:t>over the stirrups was 20 mm.</w:t>
      </w:r>
    </w:p>
    <w:tbl>
      <w:tblPr>
        <w:tblW w:w="9747" w:type="dxa"/>
        <w:tblLayout w:type="fixed"/>
        <w:tblLook w:val="04A0" w:firstRow="1" w:lastRow="0" w:firstColumn="1" w:lastColumn="0" w:noHBand="0" w:noVBand="1"/>
      </w:tblPr>
      <w:tblGrid>
        <w:gridCol w:w="9747"/>
      </w:tblGrid>
      <w:tr w:rsidR="004E598F" w:rsidRPr="004E598F" w14:paraId="5DEBA229" w14:textId="77777777" w:rsidTr="00992B2A">
        <w:trPr>
          <w:trHeight w:val="1797"/>
        </w:trPr>
        <w:tc>
          <w:tcPr>
            <w:tcW w:w="9747" w:type="dxa"/>
            <w:shd w:val="clear" w:color="auto" w:fill="auto"/>
            <w:vAlign w:val="bottom"/>
          </w:tcPr>
          <w:p w14:paraId="019C22B1" w14:textId="740D1BB8" w:rsidR="000423AE" w:rsidRPr="004E598F" w:rsidRDefault="00653EBA" w:rsidP="00297CA0">
            <w:pPr>
              <w:snapToGrid w:val="0"/>
              <w:jc w:val="center"/>
            </w:pPr>
            <w:r w:rsidRPr="004E598F">
              <w:rPr>
                <w:noProof/>
              </w:rPr>
              <w:drawing>
                <wp:inline distT="0" distB="0" distL="0" distR="0" wp14:anchorId="3F18EAA5" wp14:editId="39EE9E66">
                  <wp:extent cx="2030400" cy="1029367"/>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030400" cy="1029367"/>
                          </a:xfrm>
                          <a:prstGeom prst="rect">
                            <a:avLst/>
                          </a:prstGeom>
                        </pic:spPr>
                      </pic:pic>
                    </a:graphicData>
                  </a:graphic>
                </wp:inline>
              </w:drawing>
            </w:r>
            <w:r w:rsidR="00297CA0" w:rsidRPr="004E598F">
              <w:t xml:space="preserve">  </w:t>
            </w:r>
            <w:r w:rsidR="001340D4">
              <w:rPr>
                <w:noProof/>
              </w:rPr>
              <w:object w:dxaOrig="9769" w:dyaOrig="2646" w14:anchorId="437846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alt="" style="width:303.8pt;height:80.05pt;mso-width-percent:0;mso-height-percent:0;mso-width-percent:0;mso-height-percent:0" o:ole="">
                  <v:imagedata r:id="rId9" o:title="" croptop="1871f" cropleft="938f"/>
                </v:shape>
                <o:OLEObject Type="Embed" ProgID="Visio.Drawing.11" ShapeID="_x0000_i1074" DrawAspect="Content" ObjectID="_1642008998" r:id="rId10"/>
              </w:object>
            </w:r>
          </w:p>
        </w:tc>
      </w:tr>
      <w:tr w:rsidR="004E598F" w:rsidRPr="004E598F" w14:paraId="592DF597" w14:textId="77777777" w:rsidTr="00221C41">
        <w:trPr>
          <w:trHeight w:val="425"/>
        </w:trPr>
        <w:tc>
          <w:tcPr>
            <w:tcW w:w="9747" w:type="dxa"/>
            <w:shd w:val="clear" w:color="auto" w:fill="auto"/>
            <w:vAlign w:val="center"/>
          </w:tcPr>
          <w:p w14:paraId="33B8F223" w14:textId="092A1732" w:rsidR="001B1C6C" w:rsidRPr="004E598F" w:rsidRDefault="001B1C6C" w:rsidP="00AC25F5">
            <w:pPr>
              <w:rPr>
                <w:sz w:val="18"/>
                <w:szCs w:val="18"/>
              </w:rPr>
            </w:pPr>
            <w:bookmarkStart w:id="15" w:name="_Ref6335041"/>
            <w:r w:rsidRPr="004E598F">
              <w:rPr>
                <w:b/>
                <w:sz w:val="18"/>
                <w:szCs w:val="18"/>
              </w:rPr>
              <w:t xml:space="preserve">Fig. </w:t>
            </w:r>
            <w:r w:rsidRPr="004E598F">
              <w:rPr>
                <w:b/>
                <w:sz w:val="18"/>
                <w:szCs w:val="18"/>
              </w:rPr>
              <w:fldChar w:fldCharType="begin"/>
            </w:r>
            <w:r w:rsidRPr="004E598F">
              <w:rPr>
                <w:b/>
                <w:sz w:val="18"/>
                <w:szCs w:val="18"/>
              </w:rPr>
              <w:instrText xml:space="preserve"> SEQ Fig. \* ARABIC </w:instrText>
            </w:r>
            <w:r w:rsidRPr="004E598F">
              <w:rPr>
                <w:b/>
                <w:sz w:val="18"/>
                <w:szCs w:val="18"/>
              </w:rPr>
              <w:fldChar w:fldCharType="separate"/>
            </w:r>
            <w:r w:rsidR="00D8249E" w:rsidRPr="004E598F">
              <w:rPr>
                <w:b/>
                <w:noProof/>
                <w:sz w:val="18"/>
                <w:szCs w:val="18"/>
              </w:rPr>
              <w:t>1</w:t>
            </w:r>
            <w:r w:rsidRPr="004E598F">
              <w:rPr>
                <w:b/>
                <w:sz w:val="18"/>
                <w:szCs w:val="18"/>
              </w:rPr>
              <w:fldChar w:fldCharType="end"/>
            </w:r>
            <w:bookmarkEnd w:id="15"/>
            <w:r w:rsidRPr="004E598F">
              <w:rPr>
                <w:b/>
                <w:sz w:val="18"/>
                <w:szCs w:val="18"/>
              </w:rPr>
              <w:t xml:space="preserve"> </w:t>
            </w:r>
            <w:r w:rsidRPr="004E598F">
              <w:rPr>
                <w:sz w:val="18"/>
                <w:szCs w:val="18"/>
              </w:rPr>
              <w:t xml:space="preserve"> </w:t>
            </w:r>
            <w:r w:rsidR="00AC25F5" w:rsidRPr="004E598F">
              <w:rPr>
                <w:sz w:val="18"/>
                <w:szCs w:val="18"/>
              </w:rPr>
              <w:t>Illustration</w:t>
            </w:r>
            <w:r w:rsidRPr="004E598F">
              <w:rPr>
                <w:sz w:val="18"/>
                <w:szCs w:val="18"/>
              </w:rPr>
              <w:t xml:space="preserve"> of </w:t>
            </w:r>
            <w:r w:rsidR="00142457" w:rsidRPr="004E598F">
              <w:rPr>
                <w:sz w:val="18"/>
                <w:szCs w:val="18"/>
              </w:rPr>
              <w:t xml:space="preserve">the </w:t>
            </w:r>
            <w:r w:rsidRPr="004E598F">
              <w:rPr>
                <w:sz w:val="18"/>
                <w:szCs w:val="18"/>
              </w:rPr>
              <w:t>specimen</w:t>
            </w:r>
            <w:r w:rsidR="00142457" w:rsidRPr="004E598F">
              <w:rPr>
                <w:sz w:val="18"/>
                <w:szCs w:val="18"/>
              </w:rPr>
              <w:t>s,</w:t>
            </w:r>
            <w:r w:rsidR="008D5EDF" w:rsidRPr="004E598F">
              <w:rPr>
                <w:sz w:val="18"/>
                <w:szCs w:val="18"/>
              </w:rPr>
              <w:t xml:space="preserve"> </w:t>
            </w:r>
            <w:r w:rsidR="00142457" w:rsidRPr="004E598F">
              <w:rPr>
                <w:sz w:val="18"/>
                <w:szCs w:val="18"/>
              </w:rPr>
              <w:t xml:space="preserve">(a) fabricated reinforcement cage, and (b) </w:t>
            </w:r>
            <w:r w:rsidR="008D5EDF" w:rsidRPr="004E598F">
              <w:rPr>
                <w:sz w:val="18"/>
                <w:szCs w:val="18"/>
              </w:rPr>
              <w:t>configuration</w:t>
            </w:r>
            <w:r w:rsidR="00142457" w:rsidRPr="004E598F">
              <w:rPr>
                <w:sz w:val="18"/>
                <w:szCs w:val="18"/>
              </w:rPr>
              <w:t xml:space="preserve"> of cross sections.</w:t>
            </w:r>
          </w:p>
        </w:tc>
      </w:tr>
    </w:tbl>
    <w:p w14:paraId="5E870D0B" w14:textId="1E1C99BF" w:rsidR="000C2209" w:rsidRPr="004E598F" w:rsidRDefault="00142457" w:rsidP="00334BB0">
      <w:pPr>
        <w:ind w:firstLineChars="150" w:firstLine="315"/>
        <w:rPr>
          <w:szCs w:val="21"/>
        </w:rPr>
      </w:pPr>
      <w:r w:rsidRPr="004E598F">
        <w:rPr>
          <w:rFonts w:hint="eastAsia"/>
          <w:szCs w:val="21"/>
        </w:rPr>
        <w:t>A</w:t>
      </w:r>
      <w:r w:rsidRPr="004E598F">
        <w:rPr>
          <w:szCs w:val="21"/>
        </w:rPr>
        <w:t xml:space="preserve">fter </w:t>
      </w:r>
      <w:r w:rsidR="000C2209" w:rsidRPr="004E598F">
        <w:rPr>
          <w:szCs w:val="21"/>
        </w:rPr>
        <w:t xml:space="preserve">installing </w:t>
      </w:r>
      <w:r w:rsidRPr="004E598F">
        <w:rPr>
          <w:szCs w:val="21"/>
        </w:rPr>
        <w:t>the fabricated reinforced cage</w:t>
      </w:r>
      <w:r w:rsidR="000C2209" w:rsidRPr="004E598F">
        <w:rPr>
          <w:szCs w:val="21"/>
        </w:rPr>
        <w:t>s</w:t>
      </w:r>
      <w:r w:rsidRPr="004E598F">
        <w:rPr>
          <w:szCs w:val="21"/>
        </w:rPr>
        <w:t xml:space="preserve"> into the wooden </w:t>
      </w:r>
      <w:r w:rsidR="003B6B88" w:rsidRPr="004E598F">
        <w:rPr>
          <w:szCs w:val="21"/>
        </w:rPr>
        <w:t>molds</w:t>
      </w:r>
      <w:r w:rsidRPr="004E598F">
        <w:rPr>
          <w:szCs w:val="21"/>
        </w:rPr>
        <w:t xml:space="preserve">, </w:t>
      </w:r>
      <w:r w:rsidR="000C2209" w:rsidRPr="004E598F">
        <w:rPr>
          <w:szCs w:val="21"/>
        </w:rPr>
        <w:t xml:space="preserve">the </w:t>
      </w:r>
      <w:r w:rsidR="00BC2995" w:rsidRPr="004E598F">
        <w:rPr>
          <w:szCs w:val="21"/>
        </w:rPr>
        <w:t>beams</w:t>
      </w:r>
      <w:r w:rsidR="000C2209" w:rsidRPr="004E598F">
        <w:rPr>
          <w:szCs w:val="21"/>
        </w:rPr>
        <w:t xml:space="preserve"> were cast in a horizontal position with a needle vibrator.</w:t>
      </w:r>
      <w:r w:rsidR="0055231C" w:rsidRPr="004E598F">
        <w:rPr>
          <w:szCs w:val="21"/>
        </w:rPr>
        <w:t xml:space="preserve"> The specimens were demolded after 24 h </w:t>
      </w:r>
      <w:r w:rsidR="00BC2995" w:rsidRPr="004E598F">
        <w:rPr>
          <w:szCs w:val="21"/>
        </w:rPr>
        <w:t xml:space="preserve">and </w:t>
      </w:r>
      <w:r w:rsidR="00A61DBA" w:rsidRPr="004E598F">
        <w:rPr>
          <w:szCs w:val="21"/>
        </w:rPr>
        <w:t xml:space="preserve">then </w:t>
      </w:r>
      <w:r w:rsidR="00775806" w:rsidRPr="004E598F">
        <w:rPr>
          <w:szCs w:val="21"/>
        </w:rPr>
        <w:t>moist</w:t>
      </w:r>
      <w:r w:rsidR="00BC2995" w:rsidRPr="004E598F">
        <w:rPr>
          <w:szCs w:val="21"/>
        </w:rPr>
        <w:t xml:space="preserve">-cured until 28 days strength was achieved. </w:t>
      </w:r>
      <w:r w:rsidR="00877E4C" w:rsidRPr="004E598F">
        <w:rPr>
          <w:szCs w:val="21"/>
        </w:rPr>
        <w:t>Meanwhile</w:t>
      </w:r>
      <w:r w:rsidR="00BC2995" w:rsidRPr="004E598F">
        <w:rPr>
          <w:szCs w:val="21"/>
        </w:rPr>
        <w:t>, three cub</w:t>
      </w:r>
      <w:r w:rsidR="000D6B2E" w:rsidRPr="004E598F">
        <w:rPr>
          <w:szCs w:val="21"/>
        </w:rPr>
        <w:t>ic concrete blocks</w:t>
      </w:r>
      <w:r w:rsidR="00BC2995" w:rsidRPr="004E598F">
        <w:rPr>
          <w:szCs w:val="21"/>
        </w:rPr>
        <w:t xml:space="preserve"> </w:t>
      </w:r>
      <w:r w:rsidR="000D6B2E" w:rsidRPr="004E598F">
        <w:rPr>
          <w:szCs w:val="21"/>
        </w:rPr>
        <w:t>(150 mm × 150 mm × 150 mm)</w:t>
      </w:r>
      <w:r w:rsidR="00BC2995" w:rsidRPr="004E598F">
        <w:rPr>
          <w:szCs w:val="21"/>
        </w:rPr>
        <w:t xml:space="preserve"> were also cast from the same batch mixture, and the average </w:t>
      </w:r>
      <w:r w:rsidR="003B6B88" w:rsidRPr="004E598F">
        <w:rPr>
          <w:szCs w:val="21"/>
        </w:rPr>
        <w:t xml:space="preserve">28d </w:t>
      </w:r>
      <w:r w:rsidR="000C2209" w:rsidRPr="004E598F">
        <w:rPr>
          <w:szCs w:val="21"/>
        </w:rPr>
        <w:t xml:space="preserve">compressive strength was </w:t>
      </w:r>
      <w:r w:rsidR="00E70284" w:rsidRPr="004E598F">
        <w:rPr>
          <w:szCs w:val="21"/>
        </w:rPr>
        <w:t xml:space="preserve">measured to be </w:t>
      </w:r>
      <w:r w:rsidR="000C2209" w:rsidRPr="004E598F">
        <w:rPr>
          <w:szCs w:val="21"/>
        </w:rPr>
        <w:t>56.0 MPa.</w:t>
      </w:r>
    </w:p>
    <w:p w14:paraId="2BE99E13" w14:textId="50CD12D6" w:rsidR="00A61DBA" w:rsidRPr="004E598F" w:rsidRDefault="00A61DBA" w:rsidP="00A61DBA">
      <w:pPr>
        <w:pStyle w:val="ListParagraph"/>
        <w:numPr>
          <w:ilvl w:val="1"/>
          <w:numId w:val="11"/>
        </w:numPr>
        <w:spacing w:before="240" w:after="240"/>
        <w:ind w:firstLineChars="0"/>
        <w:outlineLvl w:val="1"/>
        <w:rPr>
          <w:b/>
          <w:szCs w:val="21"/>
        </w:rPr>
      </w:pPr>
      <w:r w:rsidRPr="004E598F">
        <w:rPr>
          <w:b/>
          <w:szCs w:val="21"/>
        </w:rPr>
        <w:t>Accelerated corrosion technique</w:t>
      </w:r>
    </w:p>
    <w:p w14:paraId="25F5141F" w14:textId="4FDB58A6" w:rsidR="00992B2A" w:rsidRPr="004E598F" w:rsidRDefault="00DD56C9" w:rsidP="006951EE">
      <w:pPr>
        <w:ind w:firstLineChars="150" w:firstLine="315"/>
        <w:rPr>
          <w:szCs w:val="21"/>
        </w:rPr>
      </w:pPr>
      <w:r w:rsidRPr="004E598F">
        <w:rPr>
          <w:szCs w:val="21"/>
        </w:rPr>
        <w:t xml:space="preserve">To shorten the </w:t>
      </w:r>
      <w:r w:rsidR="00E70284" w:rsidRPr="004E598F">
        <w:rPr>
          <w:szCs w:val="21"/>
        </w:rPr>
        <w:t>test duration</w:t>
      </w:r>
      <w:r w:rsidRPr="004E598F">
        <w:rPr>
          <w:szCs w:val="21"/>
        </w:rPr>
        <w:t>, a</w:t>
      </w:r>
      <w:r w:rsidR="004B2BE6" w:rsidRPr="004E598F">
        <w:rPr>
          <w:szCs w:val="21"/>
        </w:rPr>
        <w:t>n accelerated corrosion system</w:t>
      </w:r>
      <w:r w:rsidR="00E70284" w:rsidRPr="004E598F">
        <w:rPr>
          <w:szCs w:val="21"/>
        </w:rPr>
        <w:t xml:space="preserve"> by impressed current method</w:t>
      </w:r>
      <w:r w:rsidR="004B2BE6" w:rsidRPr="004E598F">
        <w:rPr>
          <w:szCs w:val="21"/>
        </w:rPr>
        <w:t xml:space="preserve"> was adopted </w:t>
      </w:r>
      <w:r w:rsidR="008F4820" w:rsidRPr="004E598F">
        <w:rPr>
          <w:szCs w:val="21"/>
        </w:rPr>
        <w:t>in this study</w:t>
      </w:r>
      <w:r w:rsidR="004B2BE6" w:rsidRPr="004E598F">
        <w:rPr>
          <w:szCs w:val="21"/>
        </w:rPr>
        <w:t xml:space="preserve">, in which </w:t>
      </w:r>
      <w:r w:rsidR="00EB2DA0" w:rsidRPr="004E598F">
        <w:rPr>
          <w:szCs w:val="21"/>
        </w:rPr>
        <w:t xml:space="preserve">a controllable </w:t>
      </w:r>
      <w:r w:rsidR="004B2BE6" w:rsidRPr="004E598F">
        <w:rPr>
          <w:szCs w:val="21"/>
        </w:rPr>
        <w:t xml:space="preserve">direct current </w:t>
      </w:r>
      <w:r w:rsidR="0068161B" w:rsidRPr="004E598F">
        <w:rPr>
          <w:szCs w:val="21"/>
        </w:rPr>
        <w:t xml:space="preserve">(DC) </w:t>
      </w:r>
      <w:r w:rsidR="004B2BE6" w:rsidRPr="004E598F">
        <w:rPr>
          <w:szCs w:val="21"/>
        </w:rPr>
        <w:t>power supply was used.</w:t>
      </w:r>
      <w:r w:rsidR="0068161B" w:rsidRPr="004E598F">
        <w:rPr>
          <w:szCs w:val="21"/>
        </w:rPr>
        <w:t xml:space="preserve"> </w:t>
      </w:r>
      <w:r w:rsidR="008F4820" w:rsidRPr="004E598F">
        <w:rPr>
          <w:szCs w:val="21"/>
        </w:rPr>
        <w:t xml:space="preserve">As shown in </w:t>
      </w:r>
      <w:r w:rsidR="008F4820" w:rsidRPr="004E598F">
        <w:rPr>
          <w:szCs w:val="21"/>
        </w:rPr>
        <w:fldChar w:fldCharType="begin"/>
      </w:r>
      <w:r w:rsidR="008F4820" w:rsidRPr="004E598F">
        <w:rPr>
          <w:szCs w:val="21"/>
        </w:rPr>
        <w:instrText xml:space="preserve"> REF _Ref6407973 \h  \* MERGEFORMAT </w:instrText>
      </w:r>
      <w:r w:rsidR="008F4820" w:rsidRPr="004E598F">
        <w:rPr>
          <w:szCs w:val="21"/>
        </w:rPr>
      </w:r>
      <w:r w:rsidR="008F4820" w:rsidRPr="004E598F">
        <w:rPr>
          <w:szCs w:val="21"/>
        </w:rPr>
        <w:fldChar w:fldCharType="separate"/>
      </w:r>
      <w:r w:rsidR="00D8249E" w:rsidRPr="004E598F">
        <w:rPr>
          <w:szCs w:val="21"/>
        </w:rPr>
        <w:t>Fig. 2</w:t>
      </w:r>
      <w:r w:rsidR="008F4820" w:rsidRPr="004E598F">
        <w:rPr>
          <w:szCs w:val="21"/>
        </w:rPr>
        <w:fldChar w:fldCharType="end"/>
      </w:r>
      <w:r w:rsidR="008F4820" w:rsidRPr="004E598F">
        <w:rPr>
          <w:szCs w:val="21"/>
        </w:rPr>
        <w:t>, t</w:t>
      </w:r>
      <w:r w:rsidR="0068161B" w:rsidRPr="004E598F">
        <w:rPr>
          <w:szCs w:val="21"/>
        </w:rPr>
        <w:t>he specimens were immersed into a 5% (by the mass) NaCl solution, and the upper longitudinal reinforcement was connected to the anode of DC source while a stainless steel bar was adopted as the cathode</w:t>
      </w:r>
      <w:r w:rsidR="008F4820" w:rsidRPr="004E598F">
        <w:rPr>
          <w:szCs w:val="21"/>
        </w:rPr>
        <w:t>.</w:t>
      </w:r>
      <w:r w:rsidR="00F338F2" w:rsidRPr="004E598F">
        <w:rPr>
          <w:szCs w:val="21"/>
        </w:rPr>
        <w:t xml:space="preserve"> For each group, the </w:t>
      </w:r>
      <w:r w:rsidRPr="004E598F">
        <w:rPr>
          <w:szCs w:val="21"/>
        </w:rPr>
        <w:t>imposed</w:t>
      </w:r>
      <w:r w:rsidR="00F338F2" w:rsidRPr="004E598F">
        <w:rPr>
          <w:szCs w:val="21"/>
        </w:rPr>
        <w:t xml:space="preserve"> current was controlled by a separate DC source.</w:t>
      </w:r>
    </w:p>
    <w:tbl>
      <w:tblPr>
        <w:tblW w:w="9747" w:type="dxa"/>
        <w:tblLayout w:type="fixed"/>
        <w:tblLook w:val="04A0" w:firstRow="1" w:lastRow="0" w:firstColumn="1" w:lastColumn="0" w:noHBand="0" w:noVBand="1"/>
      </w:tblPr>
      <w:tblGrid>
        <w:gridCol w:w="9747"/>
      </w:tblGrid>
      <w:tr w:rsidR="004E598F" w:rsidRPr="004E598F" w14:paraId="718612AF" w14:textId="77777777" w:rsidTr="00EB203F">
        <w:trPr>
          <w:trHeight w:val="2567"/>
        </w:trPr>
        <w:tc>
          <w:tcPr>
            <w:tcW w:w="9747" w:type="dxa"/>
            <w:shd w:val="clear" w:color="auto" w:fill="auto"/>
            <w:vAlign w:val="bottom"/>
          </w:tcPr>
          <w:p w14:paraId="4C584619" w14:textId="1EE68F00" w:rsidR="000423AE" w:rsidRPr="004E598F" w:rsidRDefault="001340D4" w:rsidP="008F4820">
            <w:pPr>
              <w:snapToGrid w:val="0"/>
            </w:pPr>
            <w:r>
              <w:rPr>
                <w:noProof/>
              </w:rPr>
              <w:object w:dxaOrig="9541" w:dyaOrig="3959" w14:anchorId="066C1423">
                <v:shape id="_x0000_i1073" type="#_x0000_t75" alt="" style="width:279.05pt;height:118.55pt;mso-width-percent:0;mso-height-percent:0;mso-width-percent:0;mso-height-percent:0" o:ole="">
                  <v:imagedata r:id="rId11" o:title="" croptop="2508f" cropleft="1526f" cropright="417f"/>
                </v:shape>
                <o:OLEObject Type="Embed" ProgID="Visio.Drawing.11" ShapeID="_x0000_i1073" DrawAspect="Content" ObjectID="_1642008999" r:id="rId12"/>
              </w:object>
            </w:r>
            <w:r w:rsidR="000423AE" w:rsidRPr="004E598F">
              <w:t xml:space="preserve">  </w:t>
            </w:r>
            <w:r w:rsidR="008F4820" w:rsidRPr="004E598F">
              <w:t xml:space="preserve"> </w:t>
            </w:r>
            <w:r w:rsidR="000423AE" w:rsidRPr="004E598F">
              <w:t xml:space="preserve"> </w:t>
            </w:r>
            <w:r w:rsidR="00653EBA" w:rsidRPr="004E598F">
              <w:rPr>
                <w:noProof/>
              </w:rPr>
              <w:drawing>
                <wp:inline distT="0" distB="0" distL="0" distR="0" wp14:anchorId="0E08B4A4" wp14:editId="7F06AF8C">
                  <wp:extent cx="2178050" cy="1462317"/>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192844" cy="1472250"/>
                          </a:xfrm>
                          <a:prstGeom prst="rect">
                            <a:avLst/>
                          </a:prstGeom>
                        </pic:spPr>
                      </pic:pic>
                    </a:graphicData>
                  </a:graphic>
                </wp:inline>
              </w:drawing>
            </w:r>
          </w:p>
        </w:tc>
      </w:tr>
      <w:tr w:rsidR="004E598F" w:rsidRPr="004E598F" w14:paraId="0326372C" w14:textId="77777777" w:rsidTr="00CA5B11">
        <w:trPr>
          <w:trHeight w:val="405"/>
        </w:trPr>
        <w:tc>
          <w:tcPr>
            <w:tcW w:w="9747" w:type="dxa"/>
            <w:shd w:val="clear" w:color="auto" w:fill="auto"/>
            <w:vAlign w:val="center"/>
          </w:tcPr>
          <w:p w14:paraId="1A352056" w14:textId="5A1E52A0" w:rsidR="006951EE" w:rsidRPr="004E598F" w:rsidRDefault="006951EE" w:rsidP="00B54967">
            <w:pPr>
              <w:rPr>
                <w:sz w:val="18"/>
                <w:szCs w:val="18"/>
              </w:rPr>
            </w:pPr>
            <w:bookmarkStart w:id="16" w:name="_Ref6407973"/>
            <w:r w:rsidRPr="004E598F">
              <w:rPr>
                <w:b/>
                <w:sz w:val="18"/>
                <w:szCs w:val="18"/>
              </w:rPr>
              <w:t xml:space="preserve">Fig. </w:t>
            </w:r>
            <w:r w:rsidRPr="004E598F">
              <w:rPr>
                <w:b/>
                <w:sz w:val="18"/>
                <w:szCs w:val="18"/>
              </w:rPr>
              <w:fldChar w:fldCharType="begin"/>
            </w:r>
            <w:r w:rsidRPr="004E598F">
              <w:rPr>
                <w:b/>
                <w:sz w:val="18"/>
                <w:szCs w:val="18"/>
              </w:rPr>
              <w:instrText xml:space="preserve"> SEQ Fig. \* ARABIC </w:instrText>
            </w:r>
            <w:r w:rsidRPr="004E598F">
              <w:rPr>
                <w:b/>
                <w:sz w:val="18"/>
                <w:szCs w:val="18"/>
              </w:rPr>
              <w:fldChar w:fldCharType="separate"/>
            </w:r>
            <w:r w:rsidR="00D8249E" w:rsidRPr="004E598F">
              <w:rPr>
                <w:b/>
                <w:noProof/>
                <w:sz w:val="18"/>
                <w:szCs w:val="18"/>
              </w:rPr>
              <w:t>2</w:t>
            </w:r>
            <w:r w:rsidRPr="004E598F">
              <w:rPr>
                <w:b/>
                <w:sz w:val="18"/>
                <w:szCs w:val="18"/>
              </w:rPr>
              <w:fldChar w:fldCharType="end"/>
            </w:r>
            <w:bookmarkEnd w:id="16"/>
            <w:r w:rsidRPr="004E598F">
              <w:rPr>
                <w:b/>
                <w:sz w:val="18"/>
                <w:szCs w:val="18"/>
              </w:rPr>
              <w:t xml:space="preserve"> </w:t>
            </w:r>
            <w:r w:rsidRPr="004E598F">
              <w:rPr>
                <w:sz w:val="18"/>
                <w:szCs w:val="18"/>
              </w:rPr>
              <w:t xml:space="preserve"> </w:t>
            </w:r>
            <w:r w:rsidR="00AC25F5" w:rsidRPr="004E598F">
              <w:rPr>
                <w:sz w:val="18"/>
                <w:szCs w:val="18"/>
              </w:rPr>
              <w:t>Test s</w:t>
            </w:r>
            <w:r w:rsidR="008F4820" w:rsidRPr="004E598F">
              <w:rPr>
                <w:sz w:val="18"/>
                <w:szCs w:val="18"/>
              </w:rPr>
              <w:t xml:space="preserve">etup for </w:t>
            </w:r>
            <w:r w:rsidR="00AC25F5" w:rsidRPr="004E598F">
              <w:rPr>
                <w:sz w:val="18"/>
                <w:szCs w:val="18"/>
              </w:rPr>
              <w:t xml:space="preserve">the </w:t>
            </w:r>
            <w:r w:rsidR="008F4820" w:rsidRPr="004E598F">
              <w:rPr>
                <w:sz w:val="18"/>
                <w:szCs w:val="18"/>
              </w:rPr>
              <w:t>accelerated corrosion.</w:t>
            </w:r>
            <w:r w:rsidR="007842F5" w:rsidRPr="004E598F">
              <w:rPr>
                <w:rFonts w:hint="eastAsia"/>
                <w:sz w:val="18"/>
                <w:szCs w:val="18"/>
              </w:rPr>
              <w:t xml:space="preserve"> </w:t>
            </w:r>
            <w:r w:rsidR="007842F5" w:rsidRPr="004E598F">
              <w:rPr>
                <w:sz w:val="18"/>
                <w:szCs w:val="18"/>
              </w:rPr>
              <w:t xml:space="preserve">(a) Schematic diagram, and (b) </w:t>
            </w:r>
            <w:r w:rsidR="00B54967" w:rsidRPr="004E598F">
              <w:rPr>
                <w:sz w:val="18"/>
                <w:szCs w:val="18"/>
              </w:rPr>
              <w:t>a</w:t>
            </w:r>
            <w:r w:rsidR="007842F5" w:rsidRPr="004E598F">
              <w:rPr>
                <w:sz w:val="18"/>
                <w:szCs w:val="18"/>
              </w:rPr>
              <w:t>ctual experimental setup.</w:t>
            </w:r>
          </w:p>
        </w:tc>
      </w:tr>
    </w:tbl>
    <w:p w14:paraId="146F2445" w14:textId="28EE9F9C" w:rsidR="00820D5C" w:rsidRPr="004E598F" w:rsidRDefault="00820D5C" w:rsidP="00820D5C">
      <w:pPr>
        <w:spacing w:beforeLines="50" w:before="156"/>
        <w:ind w:leftChars="50" w:left="105" w:firstLineChars="100" w:firstLine="210"/>
        <w:rPr>
          <w:szCs w:val="21"/>
        </w:rPr>
      </w:pPr>
      <w:r w:rsidRPr="004E598F">
        <w:rPr>
          <w:szCs w:val="21"/>
        </w:rPr>
        <w:t xml:space="preserve">According to the wide survey of </w:t>
      </w:r>
      <w:r w:rsidR="007C06DD" w:rsidRPr="004E598F">
        <w:rPr>
          <w:szCs w:val="21"/>
        </w:rPr>
        <w:t xml:space="preserve">common </w:t>
      </w:r>
      <w:r w:rsidR="00263AAC" w:rsidRPr="004E598F">
        <w:rPr>
          <w:szCs w:val="21"/>
        </w:rPr>
        <w:t xml:space="preserve">practical situations, </w:t>
      </w:r>
      <w:r w:rsidRPr="004E598F">
        <w:rPr>
          <w:szCs w:val="21"/>
        </w:rPr>
        <w:t>the corrosion can be generally divided into three degrees: minor corrosion (0</w:t>
      </w:r>
      <w:r w:rsidR="00EB203F" w:rsidRPr="004E598F">
        <w:rPr>
          <w:szCs w:val="21"/>
        </w:rPr>
        <w:t>-</w:t>
      </w:r>
      <w:r w:rsidRPr="004E598F">
        <w:rPr>
          <w:szCs w:val="21"/>
        </w:rPr>
        <w:t>5%), moderate corrosion (5</w:t>
      </w:r>
      <w:r w:rsidR="00EB203F" w:rsidRPr="004E598F">
        <w:rPr>
          <w:szCs w:val="21"/>
        </w:rPr>
        <w:t>-</w:t>
      </w:r>
      <w:r w:rsidRPr="004E598F">
        <w:rPr>
          <w:szCs w:val="21"/>
        </w:rPr>
        <w:t>12%)</w:t>
      </w:r>
      <w:r w:rsidR="009F0B89" w:rsidRPr="004E598F">
        <w:rPr>
          <w:szCs w:val="21"/>
        </w:rPr>
        <w:t>,</w:t>
      </w:r>
      <w:r w:rsidRPr="004E598F">
        <w:rPr>
          <w:szCs w:val="21"/>
        </w:rPr>
        <w:t xml:space="preserve"> and severe corrosion (more than 12%) [</w:t>
      </w:r>
      <w:r w:rsidR="00221AA4" w:rsidRPr="004E598F">
        <w:rPr>
          <w:szCs w:val="21"/>
        </w:rPr>
        <w:t>42</w:t>
      </w:r>
      <w:r w:rsidRPr="004E598F">
        <w:rPr>
          <w:szCs w:val="21"/>
        </w:rPr>
        <w:t xml:space="preserve">]. In light of this, </w:t>
      </w:r>
      <w:r w:rsidR="00263AAC" w:rsidRPr="004E598F">
        <w:rPr>
          <w:szCs w:val="21"/>
        </w:rPr>
        <w:t>t</w:t>
      </w:r>
      <w:r w:rsidR="008F4820" w:rsidRPr="004E598F">
        <w:rPr>
          <w:szCs w:val="21"/>
        </w:rPr>
        <w:t xml:space="preserve">hree </w:t>
      </w:r>
      <w:r w:rsidRPr="004E598F">
        <w:rPr>
          <w:szCs w:val="21"/>
        </w:rPr>
        <w:t xml:space="preserve">typical </w:t>
      </w:r>
      <w:r w:rsidR="008F4820" w:rsidRPr="004E598F">
        <w:rPr>
          <w:szCs w:val="21"/>
        </w:rPr>
        <w:t>corrosion levels, i.e. 5%, 10%</w:t>
      </w:r>
      <w:r w:rsidR="00F36E3D" w:rsidRPr="004E598F">
        <w:rPr>
          <w:szCs w:val="21"/>
        </w:rPr>
        <w:t>,</w:t>
      </w:r>
      <w:r w:rsidR="008F4820" w:rsidRPr="004E598F">
        <w:rPr>
          <w:szCs w:val="21"/>
        </w:rPr>
        <w:t xml:space="preserve"> and 15%, </w:t>
      </w:r>
      <w:r w:rsidR="00263AAC" w:rsidRPr="004E598F">
        <w:rPr>
          <w:szCs w:val="21"/>
        </w:rPr>
        <w:t>of the steel reinforcement</w:t>
      </w:r>
      <w:r w:rsidR="00A72BC1" w:rsidRPr="004E598F">
        <w:rPr>
          <w:szCs w:val="21"/>
        </w:rPr>
        <w:t>s</w:t>
      </w:r>
      <w:r w:rsidR="00263AAC" w:rsidRPr="004E598F">
        <w:rPr>
          <w:szCs w:val="21"/>
        </w:rPr>
        <w:t xml:space="preserve"> </w:t>
      </w:r>
      <w:r w:rsidR="008F4820" w:rsidRPr="004E598F">
        <w:rPr>
          <w:szCs w:val="21"/>
        </w:rPr>
        <w:t>were considered</w:t>
      </w:r>
      <w:r w:rsidRPr="004E598F">
        <w:rPr>
          <w:szCs w:val="21"/>
        </w:rPr>
        <w:t xml:space="preserve"> in this study, and </w:t>
      </w:r>
      <w:r w:rsidR="00CD63CD" w:rsidRPr="004E598F">
        <w:rPr>
          <w:szCs w:val="21"/>
        </w:rPr>
        <w:t xml:space="preserve">the </w:t>
      </w:r>
      <w:r w:rsidRPr="004E598F">
        <w:rPr>
          <w:szCs w:val="21"/>
        </w:rPr>
        <w:t xml:space="preserve">prepared </w:t>
      </w:r>
      <w:r w:rsidR="00CD63CD" w:rsidRPr="004E598F">
        <w:rPr>
          <w:szCs w:val="21"/>
        </w:rPr>
        <w:t xml:space="preserve">specimens were </w:t>
      </w:r>
      <w:r w:rsidRPr="004E598F">
        <w:rPr>
          <w:szCs w:val="21"/>
        </w:rPr>
        <w:t>therefore</w:t>
      </w:r>
      <w:r w:rsidR="00DD56C9" w:rsidRPr="004E598F">
        <w:rPr>
          <w:szCs w:val="21"/>
        </w:rPr>
        <w:t xml:space="preserve"> </w:t>
      </w:r>
      <w:r w:rsidR="00CD63CD" w:rsidRPr="004E598F">
        <w:rPr>
          <w:szCs w:val="21"/>
        </w:rPr>
        <w:t>divided into four groups, including a control group</w:t>
      </w:r>
      <w:r w:rsidR="009F0B89" w:rsidRPr="004E598F">
        <w:rPr>
          <w:szCs w:val="21"/>
        </w:rPr>
        <w:t xml:space="preserve"> (i.e., 0% corrosion level)</w:t>
      </w:r>
      <w:r w:rsidR="00CD63CD" w:rsidRPr="004E598F">
        <w:rPr>
          <w:szCs w:val="21"/>
        </w:rPr>
        <w:t>.</w:t>
      </w:r>
    </w:p>
    <w:p w14:paraId="30644932" w14:textId="612708AB" w:rsidR="007C06DD" w:rsidRPr="004E598F" w:rsidRDefault="00EB203F" w:rsidP="00820D5C">
      <w:pPr>
        <w:ind w:firstLineChars="150" w:firstLine="315"/>
        <w:rPr>
          <w:szCs w:val="21"/>
        </w:rPr>
      </w:pPr>
      <w:r w:rsidRPr="004E598F">
        <w:rPr>
          <w:szCs w:val="21"/>
        </w:rPr>
        <w:t>T</w:t>
      </w:r>
      <w:r w:rsidR="00244C6B" w:rsidRPr="004E598F">
        <w:rPr>
          <w:szCs w:val="21"/>
        </w:rPr>
        <w:t xml:space="preserve">o quantify the </w:t>
      </w:r>
      <w:r w:rsidR="00A72BC1" w:rsidRPr="004E598F">
        <w:rPr>
          <w:szCs w:val="21"/>
        </w:rPr>
        <w:t>reinforcement</w:t>
      </w:r>
      <w:r w:rsidR="00244C6B" w:rsidRPr="004E598F">
        <w:rPr>
          <w:szCs w:val="21"/>
        </w:rPr>
        <w:t xml:space="preserve"> corrosion, t</w:t>
      </w:r>
      <w:r w:rsidR="007C06DD" w:rsidRPr="004E598F">
        <w:rPr>
          <w:szCs w:val="21"/>
        </w:rPr>
        <w:t xml:space="preserve">he </w:t>
      </w:r>
      <w:r w:rsidRPr="004E598F">
        <w:rPr>
          <w:szCs w:val="21"/>
        </w:rPr>
        <w:t xml:space="preserve">actual </w:t>
      </w:r>
      <w:r w:rsidR="007C06DD" w:rsidRPr="004E598F">
        <w:rPr>
          <w:szCs w:val="21"/>
        </w:rPr>
        <w:t xml:space="preserve">corrosion level </w:t>
      </w:r>
      <w:r w:rsidRPr="004E598F">
        <w:rPr>
          <w:i/>
          <w:szCs w:val="21"/>
        </w:rPr>
        <w:t>η</w:t>
      </w:r>
      <w:r w:rsidRPr="004E598F">
        <w:rPr>
          <w:i/>
          <w:szCs w:val="21"/>
          <w:vertAlign w:val="subscript"/>
        </w:rPr>
        <w:t>a</w:t>
      </w:r>
      <w:r w:rsidRPr="004E598F">
        <w:rPr>
          <w:szCs w:val="21"/>
        </w:rPr>
        <w:t xml:space="preserve"> </w:t>
      </w:r>
      <w:r w:rsidR="00271F6F" w:rsidRPr="004E598F">
        <w:rPr>
          <w:szCs w:val="21"/>
        </w:rPr>
        <w:t>wa</w:t>
      </w:r>
      <w:r w:rsidR="007C06DD" w:rsidRPr="004E598F">
        <w:rPr>
          <w:szCs w:val="21"/>
        </w:rPr>
        <w:t xml:space="preserve">s </w:t>
      </w:r>
      <w:r w:rsidR="00244C6B" w:rsidRPr="004E598F">
        <w:rPr>
          <w:szCs w:val="21"/>
        </w:rPr>
        <w:t xml:space="preserve">generally </w:t>
      </w:r>
      <w:r w:rsidR="007C06DD" w:rsidRPr="004E598F">
        <w:rPr>
          <w:szCs w:val="21"/>
        </w:rPr>
        <w:t>defined as the weight loss percentage</w:t>
      </w:r>
      <w:r w:rsidR="00CD63CD" w:rsidRPr="004E598F">
        <w:rPr>
          <w:szCs w:val="21"/>
        </w:rPr>
        <w:t xml:space="preserve"> of the original state</w:t>
      </w:r>
      <w:r w:rsidR="00992B2A" w:rsidRPr="004E598F">
        <w:rPr>
          <w:szCs w:val="21"/>
        </w:rPr>
        <w:t xml:space="preserve"> [</w:t>
      </w:r>
      <w:r w:rsidR="00221AA4" w:rsidRPr="004E598F">
        <w:rPr>
          <w:szCs w:val="21"/>
        </w:rPr>
        <w:t>43</w:t>
      </w:r>
      <w:r w:rsidR="00992B2A" w:rsidRPr="004E598F">
        <w:rPr>
          <w:szCs w:val="21"/>
        </w:rPr>
        <w:t>]</w:t>
      </w:r>
      <w:r w:rsidR="00244C6B" w:rsidRPr="004E598F">
        <w:rPr>
          <w:szCs w:val="21"/>
        </w:rPr>
        <w:t>, that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4E598F" w:rsidRPr="004E598F" w14:paraId="2627A820" w14:textId="77777777" w:rsidTr="00F43802">
        <w:tc>
          <w:tcPr>
            <w:tcW w:w="8931" w:type="dxa"/>
          </w:tcPr>
          <w:p w14:paraId="1258D477" w14:textId="4ADA5AB1" w:rsidR="007C06DD" w:rsidRPr="004E598F" w:rsidRDefault="001340D4" w:rsidP="00F43802">
            <w:pPr>
              <w:snapToGrid w:val="0"/>
            </w:pPr>
            <w:r w:rsidRPr="001340D4">
              <w:rPr>
                <w:noProof/>
                <w:position w:val="-30"/>
                <w:szCs w:val="21"/>
              </w:rPr>
              <w:object w:dxaOrig="3360" w:dyaOrig="720" w14:anchorId="602F8EC4">
                <v:shape id="_x0000_i1072" type="#_x0000_t75" alt="" style="width:168.65pt;height:37.8pt;mso-width-percent:0;mso-height-percent:0;mso-width-percent:0;mso-height-percent:0" o:ole="">
                  <v:imagedata r:id="rId14" o:title=""/>
                </v:shape>
                <o:OLEObject Type="Embed" ProgID="Equation.DSMT4" ShapeID="_x0000_i1072" DrawAspect="Content" ObjectID="_1642009000" r:id="rId15"/>
              </w:object>
            </w:r>
          </w:p>
        </w:tc>
        <w:tc>
          <w:tcPr>
            <w:tcW w:w="805" w:type="dxa"/>
            <w:vAlign w:val="center"/>
          </w:tcPr>
          <w:p w14:paraId="74DB8FC6" w14:textId="4AFD76C2" w:rsidR="007C06DD" w:rsidRPr="004E598F" w:rsidRDefault="007C06DD" w:rsidP="00F43802">
            <w:pPr>
              <w:snapToGrid w:val="0"/>
              <w:jc w:val="center"/>
            </w:pPr>
            <w:bookmarkStart w:id="17" w:name="_Ref6596524"/>
            <w:r w:rsidRPr="004E598F">
              <w:rPr>
                <w:szCs w:val="21"/>
              </w:rPr>
              <w:t>(</w:t>
            </w:r>
            <w:r w:rsidRPr="004E598F">
              <w:rPr>
                <w:szCs w:val="21"/>
              </w:rPr>
              <w:fldChar w:fldCharType="begin"/>
            </w:r>
            <w:r w:rsidRPr="004E598F">
              <w:rPr>
                <w:szCs w:val="21"/>
              </w:rPr>
              <w:instrText xml:space="preserve"> SEQ ( \* ARABIC </w:instrText>
            </w:r>
            <w:r w:rsidRPr="004E598F">
              <w:rPr>
                <w:szCs w:val="21"/>
              </w:rPr>
              <w:fldChar w:fldCharType="separate"/>
            </w:r>
            <w:r w:rsidR="00D8249E" w:rsidRPr="004E598F">
              <w:rPr>
                <w:noProof/>
                <w:szCs w:val="21"/>
              </w:rPr>
              <w:t>1</w:t>
            </w:r>
            <w:r w:rsidRPr="004E598F">
              <w:rPr>
                <w:szCs w:val="21"/>
              </w:rPr>
              <w:fldChar w:fldCharType="end"/>
            </w:r>
            <w:r w:rsidRPr="004E598F">
              <w:rPr>
                <w:szCs w:val="21"/>
              </w:rPr>
              <w:t>)</w:t>
            </w:r>
            <w:bookmarkEnd w:id="17"/>
          </w:p>
        </w:tc>
      </w:tr>
    </w:tbl>
    <w:p w14:paraId="44D5E51C" w14:textId="3A0AFF3F" w:rsidR="00E37F22" w:rsidRPr="004E598F" w:rsidRDefault="007C06DD" w:rsidP="00244C6B">
      <w:pPr>
        <w:rPr>
          <w:szCs w:val="21"/>
        </w:rPr>
      </w:pPr>
      <w:r w:rsidRPr="004E598F">
        <w:rPr>
          <w:szCs w:val="21"/>
        </w:rPr>
        <w:t xml:space="preserve">where </w:t>
      </w:r>
      <w:r w:rsidR="00F43802" w:rsidRPr="004E598F">
        <w:rPr>
          <w:szCs w:val="21"/>
        </w:rPr>
        <w:t>Δ</w:t>
      </w:r>
      <w:r w:rsidR="00F43802" w:rsidRPr="004E598F">
        <w:rPr>
          <w:i/>
          <w:szCs w:val="21"/>
        </w:rPr>
        <w:t>m</w:t>
      </w:r>
      <w:r w:rsidR="00F43802" w:rsidRPr="004E598F">
        <w:rPr>
          <w:szCs w:val="21"/>
        </w:rPr>
        <w:t xml:space="preserve"> is the weight loss, </w:t>
      </w:r>
      <w:r w:rsidR="00244C6B" w:rsidRPr="004E598F">
        <w:rPr>
          <w:szCs w:val="21"/>
        </w:rPr>
        <w:t xml:space="preserve">and </w:t>
      </w:r>
      <w:r w:rsidRPr="004E598F">
        <w:rPr>
          <w:i/>
          <w:szCs w:val="21"/>
        </w:rPr>
        <w:t>m</w:t>
      </w:r>
      <w:r w:rsidRPr="004E598F">
        <w:rPr>
          <w:i/>
          <w:szCs w:val="21"/>
          <w:vertAlign w:val="subscript"/>
        </w:rPr>
        <w:t>i</w:t>
      </w:r>
      <w:r w:rsidRPr="004E598F">
        <w:rPr>
          <w:szCs w:val="21"/>
        </w:rPr>
        <w:t xml:space="preserve"> and </w:t>
      </w:r>
      <w:r w:rsidRPr="004E598F">
        <w:rPr>
          <w:i/>
          <w:szCs w:val="21"/>
        </w:rPr>
        <w:t>m</w:t>
      </w:r>
      <w:r w:rsidRPr="004E598F">
        <w:rPr>
          <w:i/>
          <w:szCs w:val="21"/>
          <w:vertAlign w:val="subscript"/>
        </w:rPr>
        <w:t>f</w:t>
      </w:r>
      <w:r w:rsidRPr="004E598F">
        <w:rPr>
          <w:szCs w:val="21"/>
        </w:rPr>
        <w:t xml:space="preserve"> are the mass of the reinforcement before and after corrosion, respectively.</w:t>
      </w:r>
      <w:r w:rsidR="00244C6B" w:rsidRPr="004E598F">
        <w:rPr>
          <w:szCs w:val="21"/>
        </w:rPr>
        <w:t xml:space="preserve"> </w:t>
      </w:r>
      <w:r w:rsidR="00A72BC1" w:rsidRPr="004E598F">
        <w:rPr>
          <w:szCs w:val="21"/>
        </w:rPr>
        <w:t>T</w:t>
      </w:r>
      <w:r w:rsidR="00F338F2" w:rsidRPr="004E598F">
        <w:rPr>
          <w:szCs w:val="21"/>
        </w:rPr>
        <w:t xml:space="preserve">o achieve </w:t>
      </w:r>
      <w:r w:rsidR="00F43802" w:rsidRPr="004E598F">
        <w:rPr>
          <w:szCs w:val="21"/>
        </w:rPr>
        <w:t>the</w:t>
      </w:r>
      <w:r w:rsidRPr="004E598F">
        <w:rPr>
          <w:szCs w:val="21"/>
        </w:rPr>
        <w:t xml:space="preserve"> targeted</w:t>
      </w:r>
      <w:r w:rsidR="00F338F2" w:rsidRPr="004E598F">
        <w:rPr>
          <w:szCs w:val="21"/>
        </w:rPr>
        <w:t xml:space="preserve"> corrosion level, the </w:t>
      </w:r>
      <w:r w:rsidR="008F4CC6" w:rsidRPr="004E598F">
        <w:rPr>
          <w:szCs w:val="21"/>
        </w:rPr>
        <w:t xml:space="preserve">theoretical </w:t>
      </w:r>
      <w:r w:rsidR="00992B2A" w:rsidRPr="004E598F">
        <w:rPr>
          <w:szCs w:val="21"/>
        </w:rPr>
        <w:t>duration</w:t>
      </w:r>
      <w:r w:rsidR="008F4CC6" w:rsidRPr="004E598F">
        <w:rPr>
          <w:szCs w:val="21"/>
        </w:rPr>
        <w:t xml:space="preserve"> required </w:t>
      </w:r>
      <w:r w:rsidR="00F36E3D" w:rsidRPr="004E598F">
        <w:rPr>
          <w:szCs w:val="21"/>
        </w:rPr>
        <w:t xml:space="preserve">was </w:t>
      </w:r>
      <w:r w:rsidRPr="004E598F">
        <w:rPr>
          <w:szCs w:val="21"/>
        </w:rPr>
        <w:t>estimated</w:t>
      </w:r>
      <w:r w:rsidR="008F4CC6" w:rsidRPr="004E598F">
        <w:rPr>
          <w:szCs w:val="21"/>
        </w:rPr>
        <w:t xml:space="preserve"> based on the Faraday’s law </w:t>
      </w:r>
      <w:r w:rsidR="00F43802" w:rsidRPr="004E598F">
        <w:rPr>
          <w:szCs w:val="21"/>
        </w:rPr>
        <w:t>as follows</w:t>
      </w:r>
      <w:r w:rsidR="00992B2A" w:rsidRPr="004E598F">
        <w:rPr>
          <w:szCs w:val="21"/>
        </w:rPr>
        <w:t xml:space="preserve"> [</w:t>
      </w:r>
      <w:r w:rsidR="00D8249E" w:rsidRPr="004E598F">
        <w:rPr>
          <w:szCs w:val="21"/>
        </w:rPr>
        <w:t>4</w:t>
      </w:r>
      <w:r w:rsidR="00221AA4" w:rsidRPr="004E598F">
        <w:rPr>
          <w:szCs w:val="21"/>
        </w:rPr>
        <w:t>4</w:t>
      </w:r>
      <w:r w:rsidR="00992B2A" w:rsidRPr="004E598F">
        <w:rPr>
          <w:szCs w:val="21"/>
        </w:rPr>
        <w:t>]</w:t>
      </w:r>
      <w:r w:rsidR="00F43802" w:rsidRPr="004E598F">
        <w:rPr>
          <w:szCs w:val="2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4E598F" w:rsidRPr="004E598F" w14:paraId="6C62F65F" w14:textId="77777777" w:rsidTr="008F4CC6">
        <w:tc>
          <w:tcPr>
            <w:tcW w:w="8931" w:type="dxa"/>
          </w:tcPr>
          <w:p w14:paraId="30CA5516" w14:textId="2B6C4BBD" w:rsidR="008F4CC6" w:rsidRPr="004E598F" w:rsidRDefault="001340D4" w:rsidP="008F4CC6">
            <w:pPr>
              <w:snapToGrid w:val="0"/>
            </w:pPr>
            <w:r w:rsidRPr="001340D4">
              <w:rPr>
                <w:noProof/>
                <w:position w:val="-30"/>
                <w:szCs w:val="21"/>
              </w:rPr>
              <w:object w:dxaOrig="1560" w:dyaOrig="680" w14:anchorId="3683FF23">
                <v:shape id="_x0000_i1071" type="#_x0000_t75" alt="" style="width:77.75pt;height:33.45pt;mso-width-percent:0;mso-height-percent:0;mso-width-percent:0;mso-height-percent:0" o:ole="">
                  <v:imagedata r:id="rId16" o:title=""/>
                </v:shape>
                <o:OLEObject Type="Embed" ProgID="Equation.DSMT4" ShapeID="_x0000_i1071" DrawAspect="Content" ObjectID="_1642009001" r:id="rId17"/>
              </w:object>
            </w:r>
          </w:p>
        </w:tc>
        <w:tc>
          <w:tcPr>
            <w:tcW w:w="805" w:type="dxa"/>
            <w:vAlign w:val="center"/>
          </w:tcPr>
          <w:p w14:paraId="5D2EEDBB" w14:textId="68E780C8" w:rsidR="008F4CC6" w:rsidRPr="004E598F" w:rsidRDefault="008F4CC6" w:rsidP="008F4CC6">
            <w:pPr>
              <w:snapToGrid w:val="0"/>
              <w:jc w:val="center"/>
            </w:pPr>
            <w:r w:rsidRPr="004E598F">
              <w:rPr>
                <w:szCs w:val="21"/>
              </w:rPr>
              <w:t>(</w:t>
            </w:r>
            <w:r w:rsidRPr="004E598F">
              <w:rPr>
                <w:szCs w:val="21"/>
              </w:rPr>
              <w:fldChar w:fldCharType="begin"/>
            </w:r>
            <w:r w:rsidRPr="004E598F">
              <w:rPr>
                <w:szCs w:val="21"/>
              </w:rPr>
              <w:instrText xml:space="preserve"> SEQ ( \* ARABIC </w:instrText>
            </w:r>
            <w:r w:rsidRPr="004E598F">
              <w:rPr>
                <w:szCs w:val="21"/>
              </w:rPr>
              <w:fldChar w:fldCharType="separate"/>
            </w:r>
            <w:r w:rsidR="00D8249E" w:rsidRPr="004E598F">
              <w:rPr>
                <w:noProof/>
                <w:szCs w:val="21"/>
              </w:rPr>
              <w:t>2</w:t>
            </w:r>
            <w:r w:rsidRPr="004E598F">
              <w:rPr>
                <w:szCs w:val="21"/>
              </w:rPr>
              <w:fldChar w:fldCharType="end"/>
            </w:r>
            <w:r w:rsidRPr="004E598F">
              <w:rPr>
                <w:szCs w:val="21"/>
              </w:rPr>
              <w:t>)</w:t>
            </w:r>
          </w:p>
        </w:tc>
      </w:tr>
    </w:tbl>
    <w:p w14:paraId="4FD17CE2" w14:textId="3D8727CE" w:rsidR="00992B2A" w:rsidRPr="004E598F" w:rsidRDefault="008F4CC6" w:rsidP="00F43802">
      <w:pPr>
        <w:rPr>
          <w:szCs w:val="21"/>
        </w:rPr>
      </w:pPr>
      <w:r w:rsidRPr="004E598F">
        <w:rPr>
          <w:szCs w:val="21"/>
        </w:rPr>
        <w:t xml:space="preserve">where </w:t>
      </w:r>
      <w:r w:rsidR="00D518E8" w:rsidRPr="004E598F">
        <w:rPr>
          <w:i/>
          <w:szCs w:val="21"/>
        </w:rPr>
        <w:t>I</w:t>
      </w:r>
      <w:r w:rsidR="00D518E8" w:rsidRPr="004E598F">
        <w:rPr>
          <w:szCs w:val="21"/>
        </w:rPr>
        <w:t xml:space="preserve"> is the current</w:t>
      </w:r>
      <w:r w:rsidR="00992B2A" w:rsidRPr="004E598F">
        <w:rPr>
          <w:szCs w:val="21"/>
        </w:rPr>
        <w:t xml:space="preserve"> (A)</w:t>
      </w:r>
      <w:r w:rsidR="00D518E8" w:rsidRPr="004E598F">
        <w:rPr>
          <w:szCs w:val="21"/>
        </w:rPr>
        <w:t>,</w:t>
      </w:r>
      <w:r w:rsidR="00D518E8" w:rsidRPr="004E598F">
        <w:rPr>
          <w:i/>
          <w:szCs w:val="21"/>
        </w:rPr>
        <w:t xml:space="preserve"> </w:t>
      </w:r>
      <w:r w:rsidRPr="004E598F">
        <w:rPr>
          <w:i/>
          <w:szCs w:val="21"/>
        </w:rPr>
        <w:t>t</w:t>
      </w:r>
      <w:r w:rsidR="00D518E8" w:rsidRPr="004E598F">
        <w:rPr>
          <w:szCs w:val="21"/>
        </w:rPr>
        <w:t xml:space="preserve"> is the time</w:t>
      </w:r>
      <w:r w:rsidR="00992B2A" w:rsidRPr="004E598F">
        <w:rPr>
          <w:szCs w:val="21"/>
        </w:rPr>
        <w:t xml:space="preserve"> of accelerated corrosion (s)</w:t>
      </w:r>
      <w:r w:rsidR="00D518E8" w:rsidRPr="004E598F">
        <w:rPr>
          <w:szCs w:val="21"/>
        </w:rPr>
        <w:t xml:space="preserve">, </w:t>
      </w:r>
      <w:r w:rsidR="00D518E8" w:rsidRPr="004E598F">
        <w:rPr>
          <w:i/>
          <w:szCs w:val="21"/>
        </w:rPr>
        <w:t>M</w:t>
      </w:r>
      <w:r w:rsidR="00D518E8" w:rsidRPr="004E598F">
        <w:rPr>
          <w:szCs w:val="21"/>
        </w:rPr>
        <w:t xml:space="preserve"> is the molecular weight</w:t>
      </w:r>
      <w:r w:rsidR="00CA5B11" w:rsidRPr="004E598F">
        <w:rPr>
          <w:szCs w:val="21"/>
        </w:rPr>
        <w:t xml:space="preserve"> of iron</w:t>
      </w:r>
      <w:r w:rsidR="00D518E8" w:rsidRPr="004E598F">
        <w:rPr>
          <w:szCs w:val="21"/>
        </w:rPr>
        <w:t xml:space="preserve"> </w:t>
      </w:r>
      <w:r w:rsidR="00CA5B11" w:rsidRPr="004E598F">
        <w:rPr>
          <w:szCs w:val="21"/>
        </w:rPr>
        <w:t>(</w:t>
      </w:r>
      <w:r w:rsidR="00CA5B11" w:rsidRPr="004E598F">
        <w:rPr>
          <w:i/>
          <w:szCs w:val="21"/>
        </w:rPr>
        <w:t>M</w:t>
      </w:r>
      <w:r w:rsidR="00CA5B11" w:rsidRPr="004E598F">
        <w:rPr>
          <w:szCs w:val="21"/>
        </w:rPr>
        <w:t xml:space="preserve"> = 56</w:t>
      </w:r>
      <w:r w:rsidR="00992B2A" w:rsidRPr="004E598F">
        <w:rPr>
          <w:szCs w:val="21"/>
        </w:rPr>
        <w:t xml:space="preserve"> g</w:t>
      </w:r>
      <w:r w:rsidR="00CA5B11" w:rsidRPr="004E598F">
        <w:rPr>
          <w:szCs w:val="21"/>
        </w:rPr>
        <w:t>)</w:t>
      </w:r>
      <w:r w:rsidR="00D518E8" w:rsidRPr="004E598F">
        <w:rPr>
          <w:szCs w:val="21"/>
        </w:rPr>
        <w:t xml:space="preserve">, </w:t>
      </w:r>
      <w:r w:rsidR="00D518E8" w:rsidRPr="004E598F">
        <w:rPr>
          <w:i/>
          <w:szCs w:val="21"/>
        </w:rPr>
        <w:t>n</w:t>
      </w:r>
      <w:r w:rsidR="00D518E8" w:rsidRPr="004E598F">
        <w:rPr>
          <w:szCs w:val="21"/>
        </w:rPr>
        <w:t xml:space="preserve"> is number of equivalents (mols of electrons) transferred per mol </w:t>
      </w:r>
      <w:r w:rsidR="00CA5B11" w:rsidRPr="004E598F">
        <w:rPr>
          <w:szCs w:val="21"/>
        </w:rPr>
        <w:t>of iron (</w:t>
      </w:r>
      <w:r w:rsidR="00CA5B11" w:rsidRPr="004E598F">
        <w:rPr>
          <w:i/>
          <w:szCs w:val="21"/>
        </w:rPr>
        <w:t>n</w:t>
      </w:r>
      <w:r w:rsidR="00CA5B11" w:rsidRPr="004E598F">
        <w:rPr>
          <w:szCs w:val="21"/>
        </w:rPr>
        <w:t xml:space="preserve"> = 2</w:t>
      </w:r>
      <w:r w:rsidR="00992B2A" w:rsidRPr="004E598F">
        <w:rPr>
          <w:szCs w:val="21"/>
        </w:rPr>
        <w:t xml:space="preserve"> in this case</w:t>
      </w:r>
      <w:r w:rsidR="00CA5B11" w:rsidRPr="004E598F">
        <w:rPr>
          <w:szCs w:val="21"/>
        </w:rPr>
        <w:t>)</w:t>
      </w:r>
      <w:r w:rsidR="00D518E8" w:rsidRPr="004E598F">
        <w:rPr>
          <w:szCs w:val="21"/>
        </w:rPr>
        <w:t xml:space="preserve">, and </w:t>
      </w:r>
      <w:r w:rsidR="00CA5B11" w:rsidRPr="004E598F">
        <w:rPr>
          <w:i/>
          <w:szCs w:val="21"/>
        </w:rPr>
        <w:t>F</w:t>
      </w:r>
      <w:r w:rsidR="00CA5B11" w:rsidRPr="004E598F">
        <w:rPr>
          <w:i/>
          <w:szCs w:val="21"/>
          <w:vertAlign w:val="subscript"/>
        </w:rPr>
        <w:t>a</w:t>
      </w:r>
      <w:r w:rsidR="00D518E8" w:rsidRPr="004E598F">
        <w:rPr>
          <w:szCs w:val="21"/>
        </w:rPr>
        <w:t xml:space="preserve"> is the Faraday’s constant</w:t>
      </w:r>
      <w:r w:rsidR="00CA5B11" w:rsidRPr="004E598F">
        <w:rPr>
          <w:szCs w:val="21"/>
        </w:rPr>
        <w:t xml:space="preserve"> (</w:t>
      </w:r>
      <w:r w:rsidR="00CA5B11" w:rsidRPr="004E598F">
        <w:rPr>
          <w:i/>
          <w:szCs w:val="21"/>
        </w:rPr>
        <w:t>F</w:t>
      </w:r>
      <w:r w:rsidR="00CA5B11" w:rsidRPr="004E598F">
        <w:rPr>
          <w:i/>
          <w:szCs w:val="21"/>
          <w:vertAlign w:val="subscript"/>
        </w:rPr>
        <w:t>a</w:t>
      </w:r>
      <w:r w:rsidR="00CA5B11" w:rsidRPr="004E598F">
        <w:rPr>
          <w:szCs w:val="21"/>
        </w:rPr>
        <w:t xml:space="preserve"> = 96500 A</w:t>
      </w:r>
      <w:r w:rsidR="00CA5B11" w:rsidRPr="004E598F">
        <w:rPr>
          <w:szCs w:val="21"/>
        </w:rPr>
        <w:sym w:font="Wingdings" w:char="F09E"/>
      </w:r>
      <w:r w:rsidR="00CA5B11" w:rsidRPr="004E598F">
        <w:rPr>
          <w:szCs w:val="21"/>
        </w:rPr>
        <w:t xml:space="preserve">s). </w:t>
      </w:r>
      <w:r w:rsidR="00F43802" w:rsidRPr="004E598F">
        <w:rPr>
          <w:szCs w:val="21"/>
        </w:rPr>
        <w:t xml:space="preserve">In accordance to the above </w:t>
      </w:r>
      <w:r w:rsidR="00A72BC1" w:rsidRPr="004E598F">
        <w:rPr>
          <w:szCs w:val="21"/>
        </w:rPr>
        <w:t>definition</w:t>
      </w:r>
      <w:r w:rsidR="00F43802" w:rsidRPr="004E598F">
        <w:rPr>
          <w:szCs w:val="21"/>
        </w:rPr>
        <w:t xml:space="preserve">, the design of corrosion </w:t>
      </w:r>
      <w:r w:rsidR="00A72BC1" w:rsidRPr="004E598F">
        <w:rPr>
          <w:szCs w:val="21"/>
        </w:rPr>
        <w:t xml:space="preserve">parameters </w:t>
      </w:r>
      <w:r w:rsidR="00F43802" w:rsidRPr="004E598F">
        <w:rPr>
          <w:szCs w:val="21"/>
        </w:rPr>
        <w:t xml:space="preserve">was shown in </w:t>
      </w:r>
      <w:r w:rsidR="00F43802" w:rsidRPr="004E598F">
        <w:rPr>
          <w:szCs w:val="21"/>
        </w:rPr>
        <w:fldChar w:fldCharType="begin"/>
      </w:r>
      <w:r w:rsidR="00F43802" w:rsidRPr="004E598F">
        <w:rPr>
          <w:szCs w:val="21"/>
        </w:rPr>
        <w:instrText xml:space="preserve"> REF _Ref6411240 \h  \* MERGEFORMAT </w:instrText>
      </w:r>
      <w:r w:rsidR="00F43802" w:rsidRPr="004E598F">
        <w:rPr>
          <w:szCs w:val="21"/>
        </w:rPr>
      </w:r>
      <w:r w:rsidR="00F43802" w:rsidRPr="004E598F">
        <w:rPr>
          <w:szCs w:val="21"/>
        </w:rPr>
        <w:fldChar w:fldCharType="separate"/>
      </w:r>
      <w:r w:rsidR="00D8249E" w:rsidRPr="004E598F">
        <w:rPr>
          <w:szCs w:val="21"/>
        </w:rPr>
        <w:t>Table 3</w:t>
      </w:r>
      <w:r w:rsidR="00F43802" w:rsidRPr="004E598F">
        <w:rPr>
          <w:szCs w:val="21"/>
        </w:rPr>
        <w:fldChar w:fldCharType="end"/>
      </w:r>
      <w:r w:rsidR="00F43802" w:rsidRPr="004E598F">
        <w:rPr>
          <w:szCs w:val="21"/>
        </w:rPr>
        <w:t>.</w:t>
      </w:r>
    </w:p>
    <w:p w14:paraId="3659ED91" w14:textId="2ABB00C4" w:rsidR="00E37F22" w:rsidRPr="004E598F" w:rsidRDefault="00E37F22" w:rsidP="00263AAC">
      <w:pPr>
        <w:spacing w:beforeLines="50" w:before="156"/>
        <w:rPr>
          <w:rFonts w:eastAsia="SimHei"/>
          <w:b/>
          <w:sz w:val="20"/>
          <w:szCs w:val="20"/>
        </w:rPr>
      </w:pPr>
      <w:bookmarkStart w:id="18" w:name="_Ref6411240"/>
      <w:r w:rsidRPr="004E598F">
        <w:rPr>
          <w:rFonts w:eastAsia="SimHei"/>
          <w:b/>
          <w:sz w:val="20"/>
          <w:szCs w:val="20"/>
        </w:rPr>
        <w:t xml:space="preserve">Table </w:t>
      </w:r>
      <w:r w:rsidRPr="004E598F">
        <w:rPr>
          <w:rFonts w:eastAsia="SimHei"/>
          <w:b/>
          <w:sz w:val="20"/>
          <w:szCs w:val="20"/>
        </w:rPr>
        <w:fldChar w:fldCharType="begin"/>
      </w:r>
      <w:r w:rsidRPr="004E598F">
        <w:rPr>
          <w:rFonts w:eastAsia="SimHei"/>
          <w:b/>
          <w:sz w:val="20"/>
          <w:szCs w:val="20"/>
        </w:rPr>
        <w:instrText xml:space="preserve"> SEQ Table \* ARABIC </w:instrText>
      </w:r>
      <w:r w:rsidRPr="004E598F">
        <w:rPr>
          <w:rFonts w:eastAsia="SimHei"/>
          <w:b/>
          <w:sz w:val="20"/>
          <w:szCs w:val="20"/>
        </w:rPr>
        <w:fldChar w:fldCharType="separate"/>
      </w:r>
      <w:r w:rsidR="00D8249E" w:rsidRPr="004E598F">
        <w:rPr>
          <w:rFonts w:eastAsia="SimHei"/>
          <w:b/>
          <w:noProof/>
          <w:sz w:val="20"/>
          <w:szCs w:val="20"/>
        </w:rPr>
        <w:t>3</w:t>
      </w:r>
      <w:r w:rsidRPr="004E598F">
        <w:rPr>
          <w:rFonts w:eastAsia="SimHei"/>
          <w:b/>
          <w:sz w:val="20"/>
          <w:szCs w:val="20"/>
        </w:rPr>
        <w:fldChar w:fldCharType="end"/>
      </w:r>
      <w:bookmarkEnd w:id="18"/>
    </w:p>
    <w:p w14:paraId="2F3CE1AC" w14:textId="403EAED0" w:rsidR="00E37F22" w:rsidRPr="004E598F" w:rsidRDefault="00E37F22" w:rsidP="00E37F22">
      <w:pPr>
        <w:rPr>
          <w:szCs w:val="21"/>
        </w:rPr>
      </w:pPr>
      <w:r w:rsidRPr="004E598F">
        <w:rPr>
          <w:rFonts w:eastAsia="SimHei"/>
          <w:sz w:val="18"/>
          <w:szCs w:val="18"/>
        </w:rPr>
        <w:t>Design of the corrosion.</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3261"/>
        <w:gridCol w:w="1621"/>
        <w:gridCol w:w="1621"/>
        <w:gridCol w:w="1621"/>
        <w:gridCol w:w="1622"/>
      </w:tblGrid>
      <w:tr w:rsidR="004E598F" w:rsidRPr="004E598F" w14:paraId="449FBA60" w14:textId="77777777" w:rsidTr="007F201E">
        <w:trPr>
          <w:trHeight w:val="203"/>
        </w:trPr>
        <w:tc>
          <w:tcPr>
            <w:tcW w:w="3261" w:type="dxa"/>
            <w:tcBorders>
              <w:top w:val="single" w:sz="8" w:space="0" w:color="auto"/>
              <w:bottom w:val="single" w:sz="4" w:space="0" w:color="auto"/>
            </w:tcBorders>
            <w:vAlign w:val="center"/>
          </w:tcPr>
          <w:p w14:paraId="420CA7C9" w14:textId="57703C4C" w:rsidR="00F338F2" w:rsidRPr="004E598F" w:rsidRDefault="00F338F2" w:rsidP="00CA5B11">
            <w:pPr>
              <w:spacing w:line="276" w:lineRule="auto"/>
              <w:jc w:val="left"/>
              <w:rPr>
                <w:i/>
                <w:szCs w:val="21"/>
              </w:rPr>
            </w:pPr>
            <w:r w:rsidRPr="004E598F">
              <w:rPr>
                <w:rFonts w:hint="eastAsia"/>
                <w:szCs w:val="21"/>
              </w:rPr>
              <w:t>S</w:t>
            </w:r>
            <w:r w:rsidRPr="004E598F">
              <w:rPr>
                <w:szCs w:val="21"/>
              </w:rPr>
              <w:t>pecimens</w:t>
            </w:r>
          </w:p>
        </w:tc>
        <w:tc>
          <w:tcPr>
            <w:tcW w:w="1621" w:type="dxa"/>
            <w:tcBorders>
              <w:top w:val="single" w:sz="8" w:space="0" w:color="auto"/>
              <w:bottom w:val="single" w:sz="4" w:space="0" w:color="auto"/>
            </w:tcBorders>
            <w:vAlign w:val="center"/>
          </w:tcPr>
          <w:p w14:paraId="6F51ED39" w14:textId="6703F505" w:rsidR="00F338F2" w:rsidRPr="004E598F" w:rsidRDefault="00F338F2" w:rsidP="00CA5B11">
            <w:pPr>
              <w:spacing w:line="276" w:lineRule="auto"/>
              <w:jc w:val="center"/>
              <w:rPr>
                <w:szCs w:val="21"/>
              </w:rPr>
            </w:pPr>
            <w:bookmarkStart w:id="19" w:name="OLE_LINK3"/>
            <w:bookmarkStart w:id="20" w:name="OLE_LINK4"/>
            <w:r w:rsidRPr="004E598F">
              <w:rPr>
                <w:i/>
                <w:szCs w:val="21"/>
              </w:rPr>
              <w:t>η</w:t>
            </w:r>
            <w:r w:rsidR="00CE5C53" w:rsidRPr="004E598F">
              <w:rPr>
                <w:i/>
                <w:szCs w:val="21"/>
                <w:vertAlign w:val="subscript"/>
              </w:rPr>
              <w:t>d</w:t>
            </w:r>
            <w:r w:rsidRPr="004E598F">
              <w:rPr>
                <w:szCs w:val="21"/>
              </w:rPr>
              <w:t xml:space="preserve"> </w:t>
            </w:r>
            <w:bookmarkEnd w:id="19"/>
            <w:bookmarkEnd w:id="20"/>
            <w:r w:rsidRPr="004E598F">
              <w:rPr>
                <w:szCs w:val="21"/>
              </w:rPr>
              <w:t>(%)</w:t>
            </w:r>
          </w:p>
        </w:tc>
        <w:tc>
          <w:tcPr>
            <w:tcW w:w="1621" w:type="dxa"/>
            <w:tcBorders>
              <w:top w:val="single" w:sz="8" w:space="0" w:color="auto"/>
              <w:bottom w:val="single" w:sz="4" w:space="0" w:color="auto"/>
            </w:tcBorders>
            <w:vAlign w:val="center"/>
          </w:tcPr>
          <w:p w14:paraId="35069F31" w14:textId="5347A3B8" w:rsidR="00F338F2" w:rsidRPr="004E598F" w:rsidRDefault="00F338F2" w:rsidP="00CA5B11">
            <w:pPr>
              <w:spacing w:line="276" w:lineRule="auto"/>
              <w:jc w:val="center"/>
              <w:rPr>
                <w:szCs w:val="21"/>
              </w:rPr>
            </w:pPr>
            <w:r w:rsidRPr="004E598F">
              <w:rPr>
                <w:rFonts w:hint="eastAsia"/>
                <w:i/>
                <w:szCs w:val="21"/>
              </w:rPr>
              <w:t>I</w:t>
            </w:r>
            <w:r w:rsidRPr="004E598F">
              <w:rPr>
                <w:szCs w:val="21"/>
              </w:rPr>
              <w:t xml:space="preserve"> (A)</w:t>
            </w:r>
          </w:p>
        </w:tc>
        <w:tc>
          <w:tcPr>
            <w:tcW w:w="1621" w:type="dxa"/>
            <w:tcBorders>
              <w:top w:val="single" w:sz="8" w:space="0" w:color="auto"/>
              <w:bottom w:val="single" w:sz="4" w:space="0" w:color="auto"/>
            </w:tcBorders>
            <w:vAlign w:val="center"/>
          </w:tcPr>
          <w:p w14:paraId="5A15DB76" w14:textId="415BC890" w:rsidR="00F338F2" w:rsidRPr="004E598F" w:rsidRDefault="00F338F2" w:rsidP="00CA5B11">
            <w:pPr>
              <w:spacing w:line="276" w:lineRule="auto"/>
              <w:jc w:val="center"/>
              <w:rPr>
                <w:szCs w:val="21"/>
              </w:rPr>
            </w:pPr>
            <w:r w:rsidRPr="004E598F">
              <w:rPr>
                <w:rFonts w:hint="eastAsia"/>
                <w:i/>
                <w:szCs w:val="21"/>
              </w:rPr>
              <w:t>i</w:t>
            </w:r>
            <w:r w:rsidRPr="004E598F">
              <w:rPr>
                <w:i/>
                <w:szCs w:val="21"/>
                <w:vertAlign w:val="subscript"/>
              </w:rPr>
              <w:t>corr</w:t>
            </w:r>
            <w:r w:rsidRPr="004E598F">
              <w:rPr>
                <w:szCs w:val="21"/>
              </w:rPr>
              <w:t xml:space="preserve"> (mA/cm</w:t>
            </w:r>
            <w:r w:rsidRPr="004E598F">
              <w:rPr>
                <w:szCs w:val="21"/>
                <w:vertAlign w:val="superscript"/>
              </w:rPr>
              <w:t>2</w:t>
            </w:r>
            <w:r w:rsidRPr="004E598F">
              <w:rPr>
                <w:szCs w:val="21"/>
              </w:rPr>
              <w:t>)</w:t>
            </w:r>
          </w:p>
        </w:tc>
        <w:tc>
          <w:tcPr>
            <w:tcW w:w="1622" w:type="dxa"/>
            <w:tcBorders>
              <w:top w:val="single" w:sz="8" w:space="0" w:color="auto"/>
              <w:bottom w:val="single" w:sz="4" w:space="0" w:color="auto"/>
            </w:tcBorders>
            <w:vAlign w:val="center"/>
          </w:tcPr>
          <w:p w14:paraId="139134B5" w14:textId="679E4A3A" w:rsidR="00F338F2" w:rsidRPr="004E598F" w:rsidRDefault="00992B2A" w:rsidP="00CA5B11">
            <w:pPr>
              <w:spacing w:line="276" w:lineRule="auto"/>
              <w:jc w:val="center"/>
              <w:rPr>
                <w:szCs w:val="21"/>
              </w:rPr>
            </w:pPr>
            <w:r w:rsidRPr="004E598F">
              <w:rPr>
                <w:i/>
                <w:szCs w:val="21"/>
              </w:rPr>
              <w:t>t</w:t>
            </w:r>
            <w:r w:rsidR="00F338F2" w:rsidRPr="004E598F">
              <w:rPr>
                <w:szCs w:val="21"/>
              </w:rPr>
              <w:t xml:space="preserve"> (d)</w:t>
            </w:r>
          </w:p>
        </w:tc>
      </w:tr>
      <w:tr w:rsidR="004E598F" w:rsidRPr="004E598F" w14:paraId="0B5A637F" w14:textId="77777777" w:rsidTr="00CA5B11">
        <w:tc>
          <w:tcPr>
            <w:tcW w:w="3261" w:type="dxa"/>
            <w:tcBorders>
              <w:bottom w:val="nil"/>
            </w:tcBorders>
          </w:tcPr>
          <w:p w14:paraId="24C03885" w14:textId="7BD09464" w:rsidR="00F338F2" w:rsidRPr="004E598F" w:rsidRDefault="00F338F2" w:rsidP="00992B2A">
            <w:pPr>
              <w:spacing w:line="276" w:lineRule="auto"/>
              <w:jc w:val="left"/>
              <w:rPr>
                <w:szCs w:val="21"/>
              </w:rPr>
            </w:pPr>
            <w:r w:rsidRPr="004E598F">
              <w:rPr>
                <w:szCs w:val="21"/>
              </w:rPr>
              <w:t>S-00%-1,</w:t>
            </w:r>
            <w:r w:rsidR="00CA5B11" w:rsidRPr="004E598F">
              <w:rPr>
                <w:szCs w:val="21"/>
              </w:rPr>
              <w:t xml:space="preserve"> </w:t>
            </w:r>
            <w:r w:rsidRPr="004E598F">
              <w:rPr>
                <w:szCs w:val="21"/>
              </w:rPr>
              <w:t xml:space="preserve"> S-00%-2, </w:t>
            </w:r>
            <w:r w:rsidR="00CA5B11" w:rsidRPr="004E598F">
              <w:rPr>
                <w:szCs w:val="21"/>
              </w:rPr>
              <w:t xml:space="preserve"> </w:t>
            </w:r>
            <w:r w:rsidRPr="004E598F">
              <w:rPr>
                <w:szCs w:val="21"/>
              </w:rPr>
              <w:t>S-00%-3</w:t>
            </w:r>
          </w:p>
        </w:tc>
        <w:tc>
          <w:tcPr>
            <w:tcW w:w="1621" w:type="dxa"/>
            <w:tcBorders>
              <w:bottom w:val="nil"/>
            </w:tcBorders>
          </w:tcPr>
          <w:p w14:paraId="1514589C" w14:textId="7A8D95FE" w:rsidR="00F338F2" w:rsidRPr="004E598F" w:rsidRDefault="00F338F2" w:rsidP="00992B2A">
            <w:pPr>
              <w:spacing w:line="276" w:lineRule="auto"/>
              <w:jc w:val="center"/>
              <w:rPr>
                <w:szCs w:val="21"/>
              </w:rPr>
            </w:pPr>
            <w:r w:rsidRPr="004E598F">
              <w:rPr>
                <w:rFonts w:hint="eastAsia"/>
                <w:szCs w:val="21"/>
              </w:rPr>
              <w:t>0</w:t>
            </w:r>
          </w:p>
        </w:tc>
        <w:tc>
          <w:tcPr>
            <w:tcW w:w="1621" w:type="dxa"/>
            <w:tcBorders>
              <w:bottom w:val="nil"/>
            </w:tcBorders>
          </w:tcPr>
          <w:p w14:paraId="48981045" w14:textId="0AA94DC9" w:rsidR="00F338F2" w:rsidRPr="004E598F" w:rsidRDefault="00F338F2" w:rsidP="00992B2A">
            <w:pPr>
              <w:spacing w:line="276" w:lineRule="auto"/>
              <w:jc w:val="center"/>
              <w:rPr>
                <w:szCs w:val="21"/>
              </w:rPr>
            </w:pPr>
            <w:r w:rsidRPr="004E598F">
              <w:rPr>
                <w:rFonts w:hint="eastAsia"/>
                <w:szCs w:val="21"/>
              </w:rPr>
              <w:t>0</w:t>
            </w:r>
          </w:p>
        </w:tc>
        <w:tc>
          <w:tcPr>
            <w:tcW w:w="1621" w:type="dxa"/>
            <w:tcBorders>
              <w:bottom w:val="nil"/>
            </w:tcBorders>
          </w:tcPr>
          <w:p w14:paraId="0CB4F85E" w14:textId="7B0F796F" w:rsidR="00F338F2" w:rsidRPr="004E598F" w:rsidRDefault="00F338F2" w:rsidP="00992B2A">
            <w:pPr>
              <w:spacing w:line="276" w:lineRule="auto"/>
              <w:jc w:val="center"/>
              <w:rPr>
                <w:szCs w:val="21"/>
              </w:rPr>
            </w:pPr>
            <w:r w:rsidRPr="004E598F">
              <w:rPr>
                <w:rFonts w:hint="eastAsia"/>
                <w:szCs w:val="21"/>
              </w:rPr>
              <w:t>0</w:t>
            </w:r>
          </w:p>
        </w:tc>
        <w:tc>
          <w:tcPr>
            <w:tcW w:w="1622" w:type="dxa"/>
            <w:tcBorders>
              <w:bottom w:val="nil"/>
            </w:tcBorders>
          </w:tcPr>
          <w:p w14:paraId="15A8E4B3" w14:textId="3F0FAD96" w:rsidR="00F338F2" w:rsidRPr="004E598F" w:rsidRDefault="00F338F2" w:rsidP="00992B2A">
            <w:pPr>
              <w:spacing w:line="276" w:lineRule="auto"/>
              <w:jc w:val="center"/>
              <w:rPr>
                <w:szCs w:val="21"/>
              </w:rPr>
            </w:pPr>
            <w:r w:rsidRPr="004E598F">
              <w:rPr>
                <w:rFonts w:hint="eastAsia"/>
                <w:szCs w:val="21"/>
              </w:rPr>
              <w:t>0</w:t>
            </w:r>
          </w:p>
        </w:tc>
      </w:tr>
      <w:tr w:rsidR="004E598F" w:rsidRPr="004E598F" w14:paraId="40DC34D2" w14:textId="77777777" w:rsidTr="00CA5B11">
        <w:tc>
          <w:tcPr>
            <w:tcW w:w="3261" w:type="dxa"/>
            <w:tcBorders>
              <w:top w:val="nil"/>
              <w:bottom w:val="nil"/>
            </w:tcBorders>
          </w:tcPr>
          <w:p w14:paraId="3C7F9674" w14:textId="7FF13740" w:rsidR="00F338F2" w:rsidRPr="004E598F" w:rsidRDefault="00F338F2" w:rsidP="00992B2A">
            <w:pPr>
              <w:spacing w:line="276" w:lineRule="auto"/>
              <w:jc w:val="left"/>
              <w:rPr>
                <w:szCs w:val="21"/>
              </w:rPr>
            </w:pPr>
            <w:r w:rsidRPr="004E598F">
              <w:rPr>
                <w:szCs w:val="21"/>
              </w:rPr>
              <w:t xml:space="preserve">S-05%-1, </w:t>
            </w:r>
            <w:r w:rsidR="00CA5B11" w:rsidRPr="004E598F">
              <w:rPr>
                <w:szCs w:val="21"/>
              </w:rPr>
              <w:t xml:space="preserve"> </w:t>
            </w:r>
            <w:r w:rsidRPr="004E598F">
              <w:rPr>
                <w:szCs w:val="21"/>
              </w:rPr>
              <w:t xml:space="preserve">S-05%-2, </w:t>
            </w:r>
            <w:r w:rsidR="00CA5B11" w:rsidRPr="004E598F">
              <w:rPr>
                <w:szCs w:val="21"/>
              </w:rPr>
              <w:t xml:space="preserve"> </w:t>
            </w:r>
            <w:r w:rsidRPr="004E598F">
              <w:rPr>
                <w:szCs w:val="21"/>
              </w:rPr>
              <w:t>S-05%-3</w:t>
            </w:r>
          </w:p>
        </w:tc>
        <w:tc>
          <w:tcPr>
            <w:tcW w:w="1621" w:type="dxa"/>
            <w:tcBorders>
              <w:top w:val="nil"/>
              <w:bottom w:val="nil"/>
            </w:tcBorders>
          </w:tcPr>
          <w:p w14:paraId="05BBA4B4" w14:textId="094D3BA4" w:rsidR="00F338F2" w:rsidRPr="004E598F" w:rsidRDefault="00F338F2" w:rsidP="00992B2A">
            <w:pPr>
              <w:spacing w:line="276" w:lineRule="auto"/>
              <w:jc w:val="center"/>
              <w:rPr>
                <w:szCs w:val="21"/>
              </w:rPr>
            </w:pPr>
            <w:r w:rsidRPr="004E598F">
              <w:rPr>
                <w:szCs w:val="21"/>
              </w:rPr>
              <w:t>5</w:t>
            </w:r>
          </w:p>
        </w:tc>
        <w:tc>
          <w:tcPr>
            <w:tcW w:w="1621" w:type="dxa"/>
            <w:tcBorders>
              <w:top w:val="nil"/>
              <w:bottom w:val="nil"/>
            </w:tcBorders>
          </w:tcPr>
          <w:p w14:paraId="0AAA4896" w14:textId="72F5A9EA" w:rsidR="00F338F2" w:rsidRPr="004E598F" w:rsidRDefault="00F338F2" w:rsidP="00992B2A">
            <w:pPr>
              <w:spacing w:line="276" w:lineRule="auto"/>
              <w:jc w:val="center"/>
              <w:rPr>
                <w:szCs w:val="21"/>
              </w:rPr>
            </w:pPr>
            <w:r w:rsidRPr="004E598F">
              <w:rPr>
                <w:rFonts w:hint="eastAsia"/>
                <w:szCs w:val="21"/>
              </w:rPr>
              <w:t>0</w:t>
            </w:r>
            <w:r w:rsidRPr="004E598F">
              <w:rPr>
                <w:szCs w:val="21"/>
              </w:rPr>
              <w:t>.48</w:t>
            </w:r>
          </w:p>
        </w:tc>
        <w:tc>
          <w:tcPr>
            <w:tcW w:w="1621" w:type="dxa"/>
            <w:tcBorders>
              <w:top w:val="nil"/>
              <w:bottom w:val="nil"/>
            </w:tcBorders>
          </w:tcPr>
          <w:p w14:paraId="41AF6900" w14:textId="55845DB5" w:rsidR="00F338F2" w:rsidRPr="004E598F" w:rsidRDefault="00F338F2" w:rsidP="00992B2A">
            <w:pPr>
              <w:spacing w:line="276" w:lineRule="auto"/>
              <w:jc w:val="center"/>
              <w:rPr>
                <w:szCs w:val="21"/>
              </w:rPr>
            </w:pPr>
            <w:r w:rsidRPr="004E598F">
              <w:rPr>
                <w:rFonts w:hint="eastAsia"/>
                <w:szCs w:val="21"/>
              </w:rPr>
              <w:t>0</w:t>
            </w:r>
            <w:r w:rsidRPr="004E598F">
              <w:rPr>
                <w:szCs w:val="21"/>
              </w:rPr>
              <w:t>.3</w:t>
            </w:r>
          </w:p>
        </w:tc>
        <w:tc>
          <w:tcPr>
            <w:tcW w:w="1622" w:type="dxa"/>
            <w:tcBorders>
              <w:top w:val="nil"/>
              <w:bottom w:val="nil"/>
            </w:tcBorders>
          </w:tcPr>
          <w:p w14:paraId="015BFBEC" w14:textId="520BD194" w:rsidR="00F338F2" w:rsidRPr="004E598F" w:rsidRDefault="00F338F2" w:rsidP="00992B2A">
            <w:pPr>
              <w:spacing w:line="276" w:lineRule="auto"/>
              <w:jc w:val="center"/>
              <w:rPr>
                <w:szCs w:val="21"/>
              </w:rPr>
            </w:pPr>
            <w:r w:rsidRPr="004E598F">
              <w:rPr>
                <w:rFonts w:hint="eastAsia"/>
                <w:szCs w:val="21"/>
              </w:rPr>
              <w:t>1</w:t>
            </w:r>
            <w:r w:rsidRPr="004E598F">
              <w:rPr>
                <w:szCs w:val="21"/>
              </w:rPr>
              <w:t>2.12</w:t>
            </w:r>
          </w:p>
        </w:tc>
      </w:tr>
      <w:tr w:rsidR="004E598F" w:rsidRPr="004E598F" w14:paraId="5814703D" w14:textId="77777777" w:rsidTr="00CA5B11">
        <w:tc>
          <w:tcPr>
            <w:tcW w:w="3261" w:type="dxa"/>
            <w:tcBorders>
              <w:top w:val="nil"/>
              <w:bottom w:val="nil"/>
            </w:tcBorders>
          </w:tcPr>
          <w:p w14:paraId="68B5AA3C" w14:textId="6053A80B" w:rsidR="00F338F2" w:rsidRPr="004E598F" w:rsidRDefault="00F338F2" w:rsidP="00992B2A">
            <w:pPr>
              <w:spacing w:line="276" w:lineRule="auto"/>
              <w:jc w:val="left"/>
              <w:rPr>
                <w:szCs w:val="21"/>
              </w:rPr>
            </w:pPr>
            <w:r w:rsidRPr="004E598F">
              <w:rPr>
                <w:szCs w:val="21"/>
              </w:rPr>
              <w:t xml:space="preserve">S-10%-1, </w:t>
            </w:r>
            <w:r w:rsidR="00CA5B11" w:rsidRPr="004E598F">
              <w:rPr>
                <w:szCs w:val="21"/>
              </w:rPr>
              <w:t xml:space="preserve"> </w:t>
            </w:r>
            <w:r w:rsidRPr="004E598F">
              <w:rPr>
                <w:szCs w:val="21"/>
              </w:rPr>
              <w:t>S-10%-2,</w:t>
            </w:r>
            <w:r w:rsidR="00CA5B11" w:rsidRPr="004E598F">
              <w:rPr>
                <w:szCs w:val="21"/>
              </w:rPr>
              <w:t xml:space="preserve"> </w:t>
            </w:r>
            <w:r w:rsidRPr="004E598F">
              <w:rPr>
                <w:szCs w:val="21"/>
              </w:rPr>
              <w:t xml:space="preserve"> S-10%-3</w:t>
            </w:r>
          </w:p>
        </w:tc>
        <w:tc>
          <w:tcPr>
            <w:tcW w:w="1621" w:type="dxa"/>
            <w:tcBorders>
              <w:top w:val="nil"/>
              <w:bottom w:val="nil"/>
            </w:tcBorders>
          </w:tcPr>
          <w:p w14:paraId="1C50BEE1" w14:textId="1C4C8AEF" w:rsidR="00F338F2" w:rsidRPr="004E598F" w:rsidRDefault="00F338F2" w:rsidP="00992B2A">
            <w:pPr>
              <w:spacing w:line="276" w:lineRule="auto"/>
              <w:jc w:val="center"/>
              <w:rPr>
                <w:szCs w:val="21"/>
              </w:rPr>
            </w:pPr>
            <w:r w:rsidRPr="004E598F">
              <w:rPr>
                <w:rFonts w:hint="eastAsia"/>
                <w:szCs w:val="21"/>
              </w:rPr>
              <w:t>1</w:t>
            </w:r>
            <w:r w:rsidRPr="004E598F">
              <w:rPr>
                <w:szCs w:val="21"/>
              </w:rPr>
              <w:t>0</w:t>
            </w:r>
          </w:p>
        </w:tc>
        <w:tc>
          <w:tcPr>
            <w:tcW w:w="1621" w:type="dxa"/>
            <w:tcBorders>
              <w:top w:val="nil"/>
              <w:bottom w:val="nil"/>
            </w:tcBorders>
          </w:tcPr>
          <w:p w14:paraId="60B7739C" w14:textId="3F7ABE34" w:rsidR="00F338F2" w:rsidRPr="004E598F" w:rsidRDefault="00F338F2" w:rsidP="00992B2A">
            <w:pPr>
              <w:spacing w:line="276" w:lineRule="auto"/>
              <w:jc w:val="center"/>
              <w:rPr>
                <w:szCs w:val="21"/>
              </w:rPr>
            </w:pPr>
            <w:r w:rsidRPr="004E598F">
              <w:rPr>
                <w:rFonts w:hint="eastAsia"/>
                <w:szCs w:val="21"/>
              </w:rPr>
              <w:t>0</w:t>
            </w:r>
            <w:r w:rsidRPr="004E598F">
              <w:rPr>
                <w:szCs w:val="21"/>
              </w:rPr>
              <w:t>.80</w:t>
            </w:r>
          </w:p>
        </w:tc>
        <w:tc>
          <w:tcPr>
            <w:tcW w:w="1621" w:type="dxa"/>
            <w:tcBorders>
              <w:top w:val="nil"/>
              <w:bottom w:val="nil"/>
            </w:tcBorders>
          </w:tcPr>
          <w:p w14:paraId="78DB1883" w14:textId="62DFA063" w:rsidR="00F338F2" w:rsidRPr="004E598F" w:rsidRDefault="00F338F2" w:rsidP="00992B2A">
            <w:pPr>
              <w:spacing w:line="276" w:lineRule="auto"/>
              <w:jc w:val="center"/>
              <w:rPr>
                <w:szCs w:val="21"/>
              </w:rPr>
            </w:pPr>
            <w:r w:rsidRPr="004E598F">
              <w:rPr>
                <w:rFonts w:hint="eastAsia"/>
                <w:szCs w:val="21"/>
              </w:rPr>
              <w:t>0</w:t>
            </w:r>
            <w:r w:rsidRPr="004E598F">
              <w:rPr>
                <w:szCs w:val="21"/>
              </w:rPr>
              <w:t>.5</w:t>
            </w:r>
          </w:p>
        </w:tc>
        <w:tc>
          <w:tcPr>
            <w:tcW w:w="1622" w:type="dxa"/>
            <w:tcBorders>
              <w:top w:val="nil"/>
              <w:bottom w:val="nil"/>
            </w:tcBorders>
          </w:tcPr>
          <w:p w14:paraId="08484890" w14:textId="3818EB74" w:rsidR="00F338F2" w:rsidRPr="004E598F" w:rsidRDefault="00F338F2" w:rsidP="00992B2A">
            <w:pPr>
              <w:spacing w:line="276" w:lineRule="auto"/>
              <w:jc w:val="center"/>
              <w:rPr>
                <w:szCs w:val="21"/>
              </w:rPr>
            </w:pPr>
            <w:r w:rsidRPr="004E598F">
              <w:rPr>
                <w:rFonts w:hint="eastAsia"/>
                <w:szCs w:val="21"/>
              </w:rPr>
              <w:t>1</w:t>
            </w:r>
            <w:r w:rsidRPr="004E598F">
              <w:rPr>
                <w:szCs w:val="21"/>
              </w:rPr>
              <w:t>4.56</w:t>
            </w:r>
          </w:p>
        </w:tc>
      </w:tr>
      <w:tr w:rsidR="004E598F" w:rsidRPr="004E598F" w14:paraId="33612158" w14:textId="77777777" w:rsidTr="00CA5B11">
        <w:tc>
          <w:tcPr>
            <w:tcW w:w="3261" w:type="dxa"/>
            <w:tcBorders>
              <w:top w:val="nil"/>
              <w:bottom w:val="single" w:sz="8" w:space="0" w:color="auto"/>
            </w:tcBorders>
          </w:tcPr>
          <w:p w14:paraId="5131CE96" w14:textId="3F25396F" w:rsidR="00F338F2" w:rsidRPr="004E598F" w:rsidRDefault="00F338F2" w:rsidP="00992B2A">
            <w:pPr>
              <w:spacing w:line="276" w:lineRule="auto"/>
              <w:jc w:val="left"/>
              <w:rPr>
                <w:szCs w:val="21"/>
              </w:rPr>
            </w:pPr>
            <w:r w:rsidRPr="004E598F">
              <w:rPr>
                <w:szCs w:val="21"/>
              </w:rPr>
              <w:t xml:space="preserve">S-15%-1, </w:t>
            </w:r>
            <w:r w:rsidR="00CA5B11" w:rsidRPr="004E598F">
              <w:rPr>
                <w:szCs w:val="21"/>
              </w:rPr>
              <w:t xml:space="preserve"> </w:t>
            </w:r>
            <w:r w:rsidRPr="004E598F">
              <w:rPr>
                <w:szCs w:val="21"/>
              </w:rPr>
              <w:t xml:space="preserve">S-15%-2, </w:t>
            </w:r>
            <w:r w:rsidR="00CA5B11" w:rsidRPr="004E598F">
              <w:rPr>
                <w:szCs w:val="21"/>
              </w:rPr>
              <w:t xml:space="preserve"> </w:t>
            </w:r>
            <w:r w:rsidRPr="004E598F">
              <w:rPr>
                <w:szCs w:val="21"/>
              </w:rPr>
              <w:t>S-15%-3</w:t>
            </w:r>
          </w:p>
        </w:tc>
        <w:tc>
          <w:tcPr>
            <w:tcW w:w="1621" w:type="dxa"/>
            <w:tcBorders>
              <w:top w:val="nil"/>
              <w:bottom w:val="single" w:sz="8" w:space="0" w:color="auto"/>
            </w:tcBorders>
          </w:tcPr>
          <w:p w14:paraId="60648D81" w14:textId="3EB8C386" w:rsidR="00F338F2" w:rsidRPr="004E598F" w:rsidRDefault="00F338F2" w:rsidP="00992B2A">
            <w:pPr>
              <w:spacing w:line="276" w:lineRule="auto"/>
              <w:jc w:val="center"/>
              <w:rPr>
                <w:szCs w:val="21"/>
              </w:rPr>
            </w:pPr>
            <w:r w:rsidRPr="004E598F">
              <w:rPr>
                <w:rFonts w:hint="eastAsia"/>
                <w:szCs w:val="21"/>
              </w:rPr>
              <w:t>1</w:t>
            </w:r>
            <w:r w:rsidRPr="004E598F">
              <w:rPr>
                <w:szCs w:val="21"/>
              </w:rPr>
              <w:t>5</w:t>
            </w:r>
          </w:p>
        </w:tc>
        <w:tc>
          <w:tcPr>
            <w:tcW w:w="1621" w:type="dxa"/>
            <w:tcBorders>
              <w:top w:val="nil"/>
              <w:bottom w:val="single" w:sz="8" w:space="0" w:color="auto"/>
            </w:tcBorders>
          </w:tcPr>
          <w:p w14:paraId="0C95733F" w14:textId="570E22CF" w:rsidR="00F338F2" w:rsidRPr="004E598F" w:rsidRDefault="00F338F2" w:rsidP="00992B2A">
            <w:pPr>
              <w:spacing w:line="276" w:lineRule="auto"/>
              <w:jc w:val="center"/>
              <w:rPr>
                <w:szCs w:val="21"/>
              </w:rPr>
            </w:pPr>
            <w:r w:rsidRPr="004E598F">
              <w:rPr>
                <w:rFonts w:hint="eastAsia"/>
                <w:szCs w:val="21"/>
              </w:rPr>
              <w:t>1</w:t>
            </w:r>
            <w:r w:rsidRPr="004E598F">
              <w:rPr>
                <w:szCs w:val="21"/>
              </w:rPr>
              <w:t>.28</w:t>
            </w:r>
          </w:p>
        </w:tc>
        <w:tc>
          <w:tcPr>
            <w:tcW w:w="1621" w:type="dxa"/>
            <w:tcBorders>
              <w:top w:val="nil"/>
              <w:bottom w:val="single" w:sz="8" w:space="0" w:color="auto"/>
            </w:tcBorders>
          </w:tcPr>
          <w:p w14:paraId="5C72E225" w14:textId="557E675B" w:rsidR="00F338F2" w:rsidRPr="004E598F" w:rsidRDefault="00F338F2" w:rsidP="00992B2A">
            <w:pPr>
              <w:spacing w:line="276" w:lineRule="auto"/>
              <w:jc w:val="center"/>
              <w:rPr>
                <w:szCs w:val="21"/>
              </w:rPr>
            </w:pPr>
            <w:r w:rsidRPr="004E598F">
              <w:rPr>
                <w:rFonts w:hint="eastAsia"/>
                <w:szCs w:val="21"/>
              </w:rPr>
              <w:t>0</w:t>
            </w:r>
            <w:r w:rsidRPr="004E598F">
              <w:rPr>
                <w:szCs w:val="21"/>
              </w:rPr>
              <w:t>.8</w:t>
            </w:r>
          </w:p>
        </w:tc>
        <w:tc>
          <w:tcPr>
            <w:tcW w:w="1622" w:type="dxa"/>
            <w:tcBorders>
              <w:top w:val="nil"/>
              <w:bottom w:val="single" w:sz="8" w:space="0" w:color="auto"/>
            </w:tcBorders>
          </w:tcPr>
          <w:p w14:paraId="3E5A905D" w14:textId="0A4BC975" w:rsidR="00F338F2" w:rsidRPr="004E598F" w:rsidRDefault="00F338F2" w:rsidP="00992B2A">
            <w:pPr>
              <w:spacing w:line="276" w:lineRule="auto"/>
              <w:jc w:val="center"/>
              <w:rPr>
                <w:szCs w:val="21"/>
              </w:rPr>
            </w:pPr>
            <w:r w:rsidRPr="004E598F">
              <w:rPr>
                <w:rFonts w:hint="eastAsia"/>
                <w:szCs w:val="21"/>
              </w:rPr>
              <w:t>1</w:t>
            </w:r>
            <w:r w:rsidRPr="004E598F">
              <w:rPr>
                <w:szCs w:val="21"/>
              </w:rPr>
              <w:t>3.65</w:t>
            </w:r>
          </w:p>
        </w:tc>
      </w:tr>
    </w:tbl>
    <w:p w14:paraId="466E05D8" w14:textId="43F5AF2B" w:rsidR="007F201E" w:rsidRPr="004E598F" w:rsidRDefault="00E37F22" w:rsidP="00E37F22">
      <w:pPr>
        <w:rPr>
          <w:sz w:val="18"/>
          <w:szCs w:val="18"/>
        </w:rPr>
      </w:pPr>
      <w:r w:rsidRPr="004E598F">
        <w:rPr>
          <w:sz w:val="18"/>
          <w:szCs w:val="18"/>
        </w:rPr>
        <w:t>Note:</w:t>
      </w:r>
      <w:r w:rsidR="00F43802" w:rsidRPr="004E598F">
        <w:rPr>
          <w:i/>
          <w:sz w:val="18"/>
          <w:szCs w:val="18"/>
        </w:rPr>
        <w:t xml:space="preserve"> </w:t>
      </w:r>
      <w:r w:rsidR="007F201E" w:rsidRPr="004E598F">
        <w:rPr>
          <w:sz w:val="18"/>
          <w:szCs w:val="18"/>
        </w:rPr>
        <w:t xml:space="preserve">1. </w:t>
      </w:r>
      <w:r w:rsidR="007F201E" w:rsidRPr="004E598F">
        <w:rPr>
          <w:rFonts w:hint="eastAsia"/>
          <w:sz w:val="18"/>
          <w:szCs w:val="18"/>
        </w:rPr>
        <w:t>Th</w:t>
      </w:r>
      <w:r w:rsidR="007F201E" w:rsidRPr="004E598F">
        <w:rPr>
          <w:sz w:val="18"/>
          <w:szCs w:val="18"/>
        </w:rPr>
        <w:t>e specimens are named as S-</w:t>
      </w:r>
      <w:r w:rsidR="007F201E" w:rsidRPr="004E598F">
        <w:rPr>
          <w:i/>
          <w:sz w:val="18"/>
          <w:szCs w:val="18"/>
        </w:rPr>
        <w:t>x</w:t>
      </w:r>
      <w:r w:rsidR="007F201E" w:rsidRPr="004E598F">
        <w:rPr>
          <w:sz w:val="18"/>
          <w:szCs w:val="18"/>
        </w:rPr>
        <w:t>%-</w:t>
      </w:r>
      <w:r w:rsidR="007F201E" w:rsidRPr="004E598F">
        <w:rPr>
          <w:i/>
          <w:sz w:val="18"/>
          <w:szCs w:val="18"/>
        </w:rPr>
        <w:t>y</w:t>
      </w:r>
      <w:r w:rsidR="007F201E" w:rsidRPr="004E598F">
        <w:rPr>
          <w:sz w:val="18"/>
          <w:szCs w:val="18"/>
        </w:rPr>
        <w:t xml:space="preserve">, in which </w:t>
      </w:r>
      <w:r w:rsidR="007F201E" w:rsidRPr="004E598F">
        <w:rPr>
          <w:i/>
          <w:sz w:val="18"/>
          <w:szCs w:val="18"/>
        </w:rPr>
        <w:t>x</w:t>
      </w:r>
      <w:r w:rsidR="007F201E" w:rsidRPr="004E598F">
        <w:rPr>
          <w:sz w:val="18"/>
          <w:szCs w:val="18"/>
        </w:rPr>
        <w:t xml:space="preserve"> represents the corrosion level, and</w:t>
      </w:r>
      <w:r w:rsidR="007F201E" w:rsidRPr="004E598F">
        <w:rPr>
          <w:i/>
          <w:sz w:val="18"/>
          <w:szCs w:val="18"/>
        </w:rPr>
        <w:t xml:space="preserve"> y </w:t>
      </w:r>
      <w:r w:rsidR="007F201E" w:rsidRPr="004E598F">
        <w:rPr>
          <w:sz w:val="18"/>
          <w:szCs w:val="18"/>
        </w:rPr>
        <w:t>denotes the series number for each group.</w:t>
      </w:r>
    </w:p>
    <w:p w14:paraId="1492B4FA" w14:textId="05E314A0" w:rsidR="00E37F22" w:rsidRPr="004E598F" w:rsidRDefault="007F201E" w:rsidP="007F201E">
      <w:pPr>
        <w:ind w:leftChars="202" w:left="425" w:hanging="1"/>
        <w:rPr>
          <w:sz w:val="18"/>
          <w:szCs w:val="18"/>
        </w:rPr>
      </w:pPr>
      <w:r w:rsidRPr="004E598F">
        <w:rPr>
          <w:sz w:val="18"/>
          <w:szCs w:val="18"/>
        </w:rPr>
        <w:t>2.</w:t>
      </w:r>
      <w:r w:rsidRPr="004E598F">
        <w:rPr>
          <w:i/>
          <w:sz w:val="18"/>
          <w:szCs w:val="18"/>
        </w:rPr>
        <w:t xml:space="preserve"> </w:t>
      </w:r>
      <w:r w:rsidR="00F43802" w:rsidRPr="004E598F">
        <w:rPr>
          <w:i/>
          <w:sz w:val="18"/>
          <w:szCs w:val="18"/>
        </w:rPr>
        <w:t>η</w:t>
      </w:r>
      <w:r w:rsidR="00CE5C53" w:rsidRPr="004E598F">
        <w:rPr>
          <w:i/>
          <w:sz w:val="18"/>
          <w:szCs w:val="18"/>
          <w:vertAlign w:val="subscript"/>
        </w:rPr>
        <w:t>d</w:t>
      </w:r>
      <w:r w:rsidR="00F43802" w:rsidRPr="004E598F">
        <w:rPr>
          <w:sz w:val="18"/>
          <w:szCs w:val="18"/>
        </w:rPr>
        <w:t xml:space="preserve"> is the </w:t>
      </w:r>
      <w:r w:rsidR="00CE5C53" w:rsidRPr="004E598F">
        <w:rPr>
          <w:sz w:val="18"/>
          <w:szCs w:val="18"/>
        </w:rPr>
        <w:t>designed</w:t>
      </w:r>
      <w:r w:rsidR="00F43802" w:rsidRPr="004E598F">
        <w:rPr>
          <w:sz w:val="18"/>
          <w:szCs w:val="18"/>
        </w:rPr>
        <w:t xml:space="preserve"> corrosion level,</w:t>
      </w:r>
      <w:r w:rsidR="00EB203F" w:rsidRPr="004E598F">
        <w:t xml:space="preserve"> </w:t>
      </w:r>
      <w:r w:rsidR="00EB203F" w:rsidRPr="004E598F">
        <w:rPr>
          <w:i/>
          <w:sz w:val="18"/>
          <w:szCs w:val="18"/>
        </w:rPr>
        <w:t>I</w:t>
      </w:r>
      <w:r w:rsidR="00EB203F" w:rsidRPr="004E598F">
        <w:rPr>
          <w:sz w:val="18"/>
          <w:szCs w:val="18"/>
        </w:rPr>
        <w:t xml:space="preserve"> is the current</w:t>
      </w:r>
      <w:r w:rsidR="00EB203F" w:rsidRPr="004E598F">
        <w:t xml:space="preserve"> </w:t>
      </w:r>
      <w:r w:rsidR="00EB203F" w:rsidRPr="004E598F">
        <w:rPr>
          <w:sz w:val="18"/>
          <w:szCs w:val="18"/>
        </w:rPr>
        <w:t>magnitude,</w:t>
      </w:r>
      <w:r w:rsidR="00F43802" w:rsidRPr="004E598F">
        <w:rPr>
          <w:sz w:val="18"/>
          <w:szCs w:val="18"/>
        </w:rPr>
        <w:t xml:space="preserve"> </w:t>
      </w:r>
      <w:r w:rsidR="00F43802" w:rsidRPr="004E598F">
        <w:rPr>
          <w:i/>
          <w:sz w:val="18"/>
          <w:szCs w:val="18"/>
        </w:rPr>
        <w:t>i</w:t>
      </w:r>
      <w:r w:rsidR="00F43802" w:rsidRPr="004E598F">
        <w:rPr>
          <w:i/>
          <w:sz w:val="18"/>
          <w:szCs w:val="18"/>
          <w:vertAlign w:val="subscript"/>
        </w:rPr>
        <w:t>corr</w:t>
      </w:r>
      <w:r w:rsidR="00F43802" w:rsidRPr="004E598F">
        <w:rPr>
          <w:sz w:val="18"/>
          <w:szCs w:val="18"/>
        </w:rPr>
        <w:t xml:space="preserve"> is the </w:t>
      </w:r>
      <w:r w:rsidR="002678B1" w:rsidRPr="004E598F">
        <w:rPr>
          <w:sz w:val="18"/>
          <w:szCs w:val="18"/>
        </w:rPr>
        <w:t xml:space="preserve">current </w:t>
      </w:r>
      <w:r w:rsidR="00F43802" w:rsidRPr="004E598F">
        <w:rPr>
          <w:sz w:val="18"/>
          <w:szCs w:val="18"/>
        </w:rPr>
        <w:t xml:space="preserve">density within the cross section, and </w:t>
      </w:r>
      <w:r w:rsidR="00992B2A" w:rsidRPr="004E598F">
        <w:rPr>
          <w:i/>
          <w:sz w:val="18"/>
          <w:szCs w:val="18"/>
        </w:rPr>
        <w:t>t</w:t>
      </w:r>
      <w:r w:rsidR="00F43802" w:rsidRPr="004E598F">
        <w:rPr>
          <w:sz w:val="18"/>
          <w:szCs w:val="18"/>
        </w:rPr>
        <w:t xml:space="preserve"> is the theoretical corrosion time.</w:t>
      </w:r>
    </w:p>
    <w:p w14:paraId="3B2F6246" w14:textId="2D765FC3" w:rsidR="00992B2A" w:rsidRPr="004E598F" w:rsidRDefault="00875214" w:rsidP="00222F0C">
      <w:pPr>
        <w:spacing w:beforeLines="50" w:before="156"/>
        <w:ind w:firstLineChars="150" w:firstLine="315"/>
        <w:rPr>
          <w:szCs w:val="21"/>
        </w:rPr>
      </w:pPr>
      <w:r w:rsidRPr="004E598F">
        <w:rPr>
          <w:rFonts w:hint="eastAsia"/>
          <w:szCs w:val="21"/>
        </w:rPr>
        <w:t>D</w:t>
      </w:r>
      <w:r w:rsidRPr="004E598F">
        <w:rPr>
          <w:szCs w:val="21"/>
        </w:rPr>
        <w:t xml:space="preserve">uring the corrosion process, the </w:t>
      </w:r>
      <w:r w:rsidR="00263AAC" w:rsidRPr="004E598F">
        <w:rPr>
          <w:szCs w:val="21"/>
        </w:rPr>
        <w:t>evolution</w:t>
      </w:r>
      <w:r w:rsidR="00263AAC" w:rsidRPr="004E598F">
        <w:t xml:space="preserve"> </w:t>
      </w:r>
      <w:r w:rsidR="00263AAC" w:rsidRPr="004E598F">
        <w:rPr>
          <w:szCs w:val="21"/>
        </w:rPr>
        <w:t xml:space="preserve">of cracks on the surfaces of </w:t>
      </w:r>
      <w:r w:rsidRPr="004E598F">
        <w:rPr>
          <w:szCs w:val="21"/>
        </w:rPr>
        <w:t>specimens</w:t>
      </w:r>
      <w:r w:rsidR="00263AAC" w:rsidRPr="004E598F">
        <w:rPr>
          <w:szCs w:val="21"/>
        </w:rPr>
        <w:t xml:space="preserve"> </w:t>
      </w:r>
      <w:r w:rsidR="00F36E3D" w:rsidRPr="004E598F">
        <w:rPr>
          <w:szCs w:val="21"/>
        </w:rPr>
        <w:t xml:space="preserve">was </w:t>
      </w:r>
      <w:r w:rsidR="00263AAC" w:rsidRPr="004E598F">
        <w:rPr>
          <w:szCs w:val="21"/>
        </w:rPr>
        <w:t>mapped periodically</w:t>
      </w:r>
      <w:r w:rsidR="00222F0C" w:rsidRPr="004E598F">
        <w:rPr>
          <w:szCs w:val="21"/>
        </w:rPr>
        <w:t>, and the crack width was measured using a crack visualize</w:t>
      </w:r>
      <w:r w:rsidR="00992B2A" w:rsidRPr="004E598F">
        <w:rPr>
          <w:szCs w:val="21"/>
        </w:rPr>
        <w:t>r</w:t>
      </w:r>
      <w:r w:rsidR="00222F0C" w:rsidRPr="004E598F">
        <w:rPr>
          <w:szCs w:val="21"/>
        </w:rPr>
        <w:t xml:space="preserve"> with an accuracy of 0.02 mm. </w:t>
      </w:r>
      <w:r w:rsidRPr="004E598F">
        <w:rPr>
          <w:szCs w:val="21"/>
        </w:rPr>
        <w:t xml:space="preserve">Once the theoretical corrosion time of any group of specimens </w:t>
      </w:r>
      <w:r w:rsidR="00563662" w:rsidRPr="004E598F">
        <w:rPr>
          <w:szCs w:val="21"/>
        </w:rPr>
        <w:t xml:space="preserve">was </w:t>
      </w:r>
      <w:r w:rsidRPr="004E598F">
        <w:rPr>
          <w:szCs w:val="21"/>
        </w:rPr>
        <w:t xml:space="preserve">reached, the accelerated corrosion was terminated and the </w:t>
      </w:r>
      <w:r w:rsidR="009460B1" w:rsidRPr="004E598F">
        <w:rPr>
          <w:szCs w:val="21"/>
        </w:rPr>
        <w:t>beams</w:t>
      </w:r>
      <w:r w:rsidRPr="004E598F">
        <w:rPr>
          <w:szCs w:val="21"/>
        </w:rPr>
        <w:t xml:space="preserve"> were </w:t>
      </w:r>
      <w:r w:rsidR="00A72BC1" w:rsidRPr="004E598F">
        <w:rPr>
          <w:szCs w:val="21"/>
        </w:rPr>
        <w:t>moved</w:t>
      </w:r>
      <w:r w:rsidRPr="004E598F">
        <w:rPr>
          <w:szCs w:val="21"/>
        </w:rPr>
        <w:t xml:space="preserve"> out of the container for the subsequent mechanical tests.</w:t>
      </w:r>
    </w:p>
    <w:p w14:paraId="3126D976" w14:textId="2D765FC3" w:rsidR="00824527" w:rsidRPr="004E598F" w:rsidRDefault="001B23DF" w:rsidP="00824527">
      <w:pPr>
        <w:pStyle w:val="ListParagraph"/>
        <w:numPr>
          <w:ilvl w:val="1"/>
          <w:numId w:val="11"/>
        </w:numPr>
        <w:spacing w:before="240" w:after="240"/>
        <w:ind w:firstLineChars="0"/>
        <w:outlineLvl w:val="1"/>
        <w:rPr>
          <w:b/>
          <w:szCs w:val="21"/>
        </w:rPr>
      </w:pPr>
      <w:r w:rsidRPr="004E598F">
        <w:rPr>
          <w:b/>
          <w:szCs w:val="21"/>
        </w:rPr>
        <w:lastRenderedPageBreak/>
        <w:t xml:space="preserve">Test </w:t>
      </w:r>
      <w:r w:rsidR="00297CA0" w:rsidRPr="004E598F">
        <w:rPr>
          <w:b/>
          <w:szCs w:val="21"/>
        </w:rPr>
        <w:t xml:space="preserve">apparatus </w:t>
      </w:r>
      <w:r w:rsidR="00A7296C" w:rsidRPr="004E598F">
        <w:rPr>
          <w:b/>
          <w:szCs w:val="21"/>
        </w:rPr>
        <w:t xml:space="preserve">and loading </w:t>
      </w:r>
      <w:r w:rsidR="004C1795" w:rsidRPr="004E598F">
        <w:rPr>
          <w:b/>
          <w:szCs w:val="21"/>
        </w:rPr>
        <w:t>procedure</w:t>
      </w:r>
    </w:p>
    <w:p w14:paraId="3A714AC0" w14:textId="6DFBF259" w:rsidR="00824527" w:rsidRPr="004E598F" w:rsidRDefault="00BB59E3" w:rsidP="00824527">
      <w:pPr>
        <w:ind w:firstLineChars="150" w:firstLine="315"/>
        <w:rPr>
          <w:szCs w:val="21"/>
        </w:rPr>
      </w:pPr>
      <w:r w:rsidRPr="004E598F">
        <w:rPr>
          <w:rFonts w:hint="eastAsia"/>
          <w:szCs w:val="21"/>
        </w:rPr>
        <w:t>A</w:t>
      </w:r>
      <w:r w:rsidRPr="004E598F">
        <w:rPr>
          <w:szCs w:val="21"/>
        </w:rPr>
        <w:t xml:space="preserve">s shown in </w:t>
      </w:r>
      <w:r w:rsidR="00FB6339" w:rsidRPr="004E598F">
        <w:rPr>
          <w:szCs w:val="21"/>
        </w:rPr>
        <w:fldChar w:fldCharType="begin"/>
      </w:r>
      <w:r w:rsidR="00FB6339" w:rsidRPr="004E598F">
        <w:rPr>
          <w:szCs w:val="21"/>
        </w:rPr>
        <w:instrText xml:space="preserve"> REF _Ref6421700 \h  \* MERGEFORMAT </w:instrText>
      </w:r>
      <w:r w:rsidR="00FB6339" w:rsidRPr="004E598F">
        <w:rPr>
          <w:szCs w:val="21"/>
        </w:rPr>
      </w:r>
      <w:r w:rsidR="00FB6339" w:rsidRPr="004E598F">
        <w:rPr>
          <w:szCs w:val="21"/>
        </w:rPr>
        <w:fldChar w:fldCharType="separate"/>
      </w:r>
      <w:r w:rsidR="00D8249E" w:rsidRPr="004E598F">
        <w:rPr>
          <w:szCs w:val="21"/>
        </w:rPr>
        <w:t>Fig. 3</w:t>
      </w:r>
      <w:r w:rsidR="00FB6339" w:rsidRPr="004E598F">
        <w:rPr>
          <w:szCs w:val="21"/>
        </w:rPr>
        <w:fldChar w:fldCharType="end"/>
      </w:r>
      <w:r w:rsidR="00FB6339" w:rsidRPr="004E598F">
        <w:rPr>
          <w:szCs w:val="21"/>
        </w:rPr>
        <w:t>(a)</w:t>
      </w:r>
      <w:r w:rsidRPr="004E598F">
        <w:rPr>
          <w:szCs w:val="21"/>
        </w:rPr>
        <w:t xml:space="preserve">, all </w:t>
      </w:r>
      <w:r w:rsidR="00252BB9" w:rsidRPr="004E598F">
        <w:rPr>
          <w:szCs w:val="21"/>
        </w:rPr>
        <w:t>specimens</w:t>
      </w:r>
      <w:r w:rsidRPr="004E598F">
        <w:rPr>
          <w:szCs w:val="21"/>
        </w:rPr>
        <w:t xml:space="preserve"> were subjected to </w:t>
      </w:r>
      <w:r w:rsidR="00563662" w:rsidRPr="004E598F">
        <w:rPr>
          <w:szCs w:val="21"/>
        </w:rPr>
        <w:t>four-point</w:t>
      </w:r>
      <w:r w:rsidRPr="004E598F">
        <w:rPr>
          <w:szCs w:val="21"/>
        </w:rPr>
        <w:t xml:space="preserve"> bending. The load was applied by a hydraulic pressure servo actuator with a maximum bearing capacity of 600 kN, and </w:t>
      </w:r>
      <w:r w:rsidR="00252BB9" w:rsidRPr="004E598F">
        <w:rPr>
          <w:szCs w:val="21"/>
        </w:rPr>
        <w:t>a rigid I-beam was used to distribute the external load. Two linear variable differential transducers (LVDTs) with an accuracy of 0.01 mm were adopted to measure the beam deflection at midspan.</w:t>
      </w:r>
    </w:p>
    <w:p w14:paraId="4C946847" w14:textId="4BCF9211" w:rsidR="006951EE" w:rsidRPr="004E598F" w:rsidRDefault="00252BB9" w:rsidP="00F53994">
      <w:pPr>
        <w:ind w:firstLineChars="150" w:firstLine="315"/>
        <w:rPr>
          <w:szCs w:val="21"/>
        </w:rPr>
      </w:pPr>
      <w:r w:rsidRPr="004E598F">
        <w:rPr>
          <w:szCs w:val="21"/>
        </w:rPr>
        <w:t xml:space="preserve">Before the test, the contact parts between the specimen and supports were </w:t>
      </w:r>
      <w:r w:rsidR="00821FA8" w:rsidRPr="004E598F">
        <w:rPr>
          <w:szCs w:val="21"/>
        </w:rPr>
        <w:t>ground smooth, and the surfaces of the specimens were white-washed with latex for mapping the evolution of load-</w:t>
      </w:r>
      <w:r w:rsidR="005B7E35" w:rsidRPr="004E598F">
        <w:rPr>
          <w:szCs w:val="21"/>
        </w:rPr>
        <w:t>induced cracks during the test.</w:t>
      </w:r>
      <w:r w:rsidR="00CD002B" w:rsidRPr="004E598F">
        <w:rPr>
          <w:szCs w:val="21"/>
        </w:rPr>
        <w:t xml:space="preserve"> </w:t>
      </w:r>
      <w:r w:rsidR="00F36E3D" w:rsidRPr="004E598F">
        <w:rPr>
          <w:szCs w:val="21"/>
        </w:rPr>
        <w:t xml:space="preserve">In </w:t>
      </w:r>
      <w:r w:rsidR="00821FA8" w:rsidRPr="004E598F">
        <w:rPr>
          <w:szCs w:val="21"/>
        </w:rPr>
        <w:t xml:space="preserve">the beginning, a trial loading was performed to ensure </w:t>
      </w:r>
      <w:r w:rsidR="00FB6339" w:rsidRPr="004E598F">
        <w:rPr>
          <w:szCs w:val="21"/>
        </w:rPr>
        <w:t>all components of the</w:t>
      </w:r>
      <w:r w:rsidR="00821FA8" w:rsidRPr="004E598F">
        <w:rPr>
          <w:szCs w:val="21"/>
        </w:rPr>
        <w:t xml:space="preserve"> test apparatus</w:t>
      </w:r>
      <w:r w:rsidR="00FB6339" w:rsidRPr="004E598F">
        <w:rPr>
          <w:szCs w:val="21"/>
        </w:rPr>
        <w:t xml:space="preserve"> </w:t>
      </w:r>
      <w:r w:rsidR="007842F5" w:rsidRPr="004E598F">
        <w:rPr>
          <w:szCs w:val="21"/>
        </w:rPr>
        <w:t xml:space="preserve">are in </w:t>
      </w:r>
      <w:r w:rsidR="00FB6339" w:rsidRPr="004E598F">
        <w:rPr>
          <w:szCs w:val="21"/>
        </w:rPr>
        <w:t>firm contact with the specimen. After</w:t>
      </w:r>
      <w:r w:rsidR="00F917A4" w:rsidRPr="004E598F">
        <w:rPr>
          <w:szCs w:val="21"/>
        </w:rPr>
        <w:t>wards</w:t>
      </w:r>
      <w:r w:rsidR="00FB6339" w:rsidRPr="004E598F">
        <w:rPr>
          <w:szCs w:val="21"/>
        </w:rPr>
        <w:t xml:space="preserve">, a predetermined step loading procedure as sketched in </w:t>
      </w:r>
      <w:r w:rsidR="00FB6339" w:rsidRPr="004E598F">
        <w:rPr>
          <w:szCs w:val="21"/>
        </w:rPr>
        <w:fldChar w:fldCharType="begin"/>
      </w:r>
      <w:r w:rsidR="00FB6339" w:rsidRPr="004E598F">
        <w:rPr>
          <w:szCs w:val="21"/>
        </w:rPr>
        <w:instrText xml:space="preserve"> REF _Ref6421700 \h  \* MERGEFORMAT </w:instrText>
      </w:r>
      <w:r w:rsidR="00FB6339" w:rsidRPr="004E598F">
        <w:rPr>
          <w:szCs w:val="21"/>
        </w:rPr>
      </w:r>
      <w:r w:rsidR="00FB6339" w:rsidRPr="004E598F">
        <w:rPr>
          <w:szCs w:val="21"/>
        </w:rPr>
        <w:fldChar w:fldCharType="separate"/>
      </w:r>
      <w:r w:rsidR="00D8249E" w:rsidRPr="004E598F">
        <w:rPr>
          <w:szCs w:val="21"/>
        </w:rPr>
        <w:t>Fig. 3</w:t>
      </w:r>
      <w:r w:rsidR="00FB6339" w:rsidRPr="004E598F">
        <w:rPr>
          <w:szCs w:val="21"/>
        </w:rPr>
        <w:fldChar w:fldCharType="end"/>
      </w:r>
      <w:r w:rsidR="00FB6339" w:rsidRPr="004E598F">
        <w:rPr>
          <w:szCs w:val="21"/>
        </w:rPr>
        <w:t>(b) was carried out</w:t>
      </w:r>
      <w:r w:rsidR="000326BD" w:rsidRPr="004E598F">
        <w:rPr>
          <w:szCs w:val="21"/>
        </w:rPr>
        <w:t xml:space="preserve">. </w:t>
      </w:r>
      <w:r w:rsidR="00FB6339" w:rsidRPr="004E598F">
        <w:rPr>
          <w:szCs w:val="21"/>
        </w:rPr>
        <w:t xml:space="preserve">Before cracking, the increment of the load at each step was 20% of </w:t>
      </w:r>
      <w:r w:rsidR="000326BD" w:rsidRPr="004E598F">
        <w:rPr>
          <w:szCs w:val="21"/>
        </w:rPr>
        <w:t xml:space="preserve">the </w:t>
      </w:r>
      <w:r w:rsidR="00FB6339" w:rsidRPr="004E598F">
        <w:rPr>
          <w:szCs w:val="21"/>
        </w:rPr>
        <w:t>estimated ultimate bearing capacity</w:t>
      </w:r>
      <w:r w:rsidR="00795F4A" w:rsidRPr="004E598F">
        <w:rPr>
          <w:szCs w:val="21"/>
        </w:rPr>
        <w:t xml:space="preserve">. When the first crack was about to occur, the load increment </w:t>
      </w:r>
      <w:r w:rsidR="00FB6339" w:rsidRPr="004E598F">
        <w:rPr>
          <w:szCs w:val="21"/>
        </w:rPr>
        <w:t>was reduced to 10%</w:t>
      </w:r>
      <w:r w:rsidR="000326BD" w:rsidRPr="004E598F">
        <w:rPr>
          <w:szCs w:val="21"/>
        </w:rPr>
        <w:t>, and</w:t>
      </w:r>
      <w:r w:rsidR="00795F4A" w:rsidRPr="004E598F">
        <w:rPr>
          <w:szCs w:val="21"/>
        </w:rPr>
        <w:t xml:space="preserve"> around the occurrence of the</w:t>
      </w:r>
      <w:r w:rsidR="000326BD" w:rsidRPr="004E598F">
        <w:rPr>
          <w:szCs w:val="21"/>
        </w:rPr>
        <w:t xml:space="preserve"> </w:t>
      </w:r>
      <w:r w:rsidR="00795F4A" w:rsidRPr="004E598F">
        <w:rPr>
          <w:szCs w:val="21"/>
        </w:rPr>
        <w:t xml:space="preserve">first diagonal crack, it was </w:t>
      </w:r>
      <w:r w:rsidR="000326BD" w:rsidRPr="004E598F">
        <w:rPr>
          <w:szCs w:val="21"/>
        </w:rPr>
        <w:t xml:space="preserve">further reduced to 5%. </w:t>
      </w:r>
      <w:r w:rsidR="00795F4A" w:rsidRPr="004E598F">
        <w:rPr>
          <w:szCs w:val="21"/>
        </w:rPr>
        <w:t>At the final stage approaching the ultimate bearing capacity, the displacement control was adopted, and the displacement increment was 0.4 mm. For each step mentioned above, the loading interval was 10 minutes.</w:t>
      </w:r>
      <w:r w:rsidR="0034217C" w:rsidRPr="004E598F">
        <w:rPr>
          <w:szCs w:val="21"/>
        </w:rPr>
        <w:t xml:space="preserve"> The test stopped when the concrete at the pure bending section crushed or the bearing capacity of the specimen decreased obviously.</w:t>
      </w:r>
    </w:p>
    <w:tbl>
      <w:tblPr>
        <w:tblW w:w="9747" w:type="dxa"/>
        <w:tblLayout w:type="fixed"/>
        <w:tblLook w:val="04A0" w:firstRow="1" w:lastRow="0" w:firstColumn="1" w:lastColumn="0" w:noHBand="0" w:noVBand="1"/>
      </w:tblPr>
      <w:tblGrid>
        <w:gridCol w:w="5812"/>
        <w:gridCol w:w="3935"/>
      </w:tblGrid>
      <w:tr w:rsidR="004E598F" w:rsidRPr="004E598F" w14:paraId="6307DE08" w14:textId="77777777" w:rsidTr="00BF553D">
        <w:trPr>
          <w:trHeight w:val="3160"/>
        </w:trPr>
        <w:tc>
          <w:tcPr>
            <w:tcW w:w="5812" w:type="dxa"/>
            <w:shd w:val="clear" w:color="auto" w:fill="auto"/>
            <w:vAlign w:val="center"/>
          </w:tcPr>
          <w:p w14:paraId="6445DD79" w14:textId="02A20BFE" w:rsidR="007D114D" w:rsidRPr="004E598F" w:rsidRDefault="001340D4" w:rsidP="00E431A9">
            <w:pPr>
              <w:snapToGrid w:val="0"/>
              <w:ind w:leftChars="-50" w:left="-104" w:hanging="1"/>
              <w:jc w:val="center"/>
            </w:pPr>
            <w:r>
              <w:rPr>
                <w:noProof/>
              </w:rPr>
              <w:object w:dxaOrig="9127" w:dyaOrig="5570" w14:anchorId="75A297E8">
                <v:shape id="_x0000_i1070" type="#_x0000_t75" alt="" style="width:280.65pt;height:171.55pt;mso-width-percent:0;mso-height-percent:0;mso-width-percent:0;mso-height-percent:0" o:ole="">
                  <v:imagedata r:id="rId18" o:title="" cropleft="960f" cropright="571f"/>
                </v:shape>
                <o:OLEObject Type="Embed" ProgID="Visio.Drawing.11" ShapeID="_x0000_i1070" DrawAspect="Content" ObjectID="_1642009002" r:id="rId19"/>
              </w:object>
            </w:r>
          </w:p>
        </w:tc>
        <w:tc>
          <w:tcPr>
            <w:tcW w:w="3935" w:type="dxa"/>
            <w:shd w:val="clear" w:color="auto" w:fill="auto"/>
            <w:vAlign w:val="center"/>
          </w:tcPr>
          <w:p w14:paraId="4BFA792F" w14:textId="66CFDB3F" w:rsidR="007D114D" w:rsidRPr="004E598F" w:rsidRDefault="001340D4" w:rsidP="00BF6980">
            <w:pPr>
              <w:snapToGrid w:val="0"/>
            </w:pPr>
            <w:r>
              <w:rPr>
                <w:noProof/>
              </w:rPr>
              <w:object w:dxaOrig="6975" w:dyaOrig="6564" w14:anchorId="51E97767">
                <v:shape id="_x0000_i1069" type="#_x0000_t75" alt="" style="width:182.4pt;height:174.6pt;mso-width-percent:0;mso-height-percent:0;mso-width-percent:0;mso-height-percent:0" o:ole="">
                  <v:imagedata r:id="rId20" o:title="" croptop="2717f" cropleft="2414f" cropright="598f"/>
                </v:shape>
                <o:OLEObject Type="Embed" ProgID="Visio.Drawing.11" ShapeID="_x0000_i1069" DrawAspect="Content" ObjectID="_1642009003" r:id="rId21"/>
              </w:object>
            </w:r>
          </w:p>
        </w:tc>
      </w:tr>
      <w:tr w:rsidR="004E598F" w:rsidRPr="004E598F" w14:paraId="5E8B37E4" w14:textId="77777777" w:rsidTr="00221C41">
        <w:trPr>
          <w:trHeight w:val="425"/>
        </w:trPr>
        <w:tc>
          <w:tcPr>
            <w:tcW w:w="9747" w:type="dxa"/>
            <w:gridSpan w:val="2"/>
            <w:shd w:val="clear" w:color="auto" w:fill="auto"/>
            <w:vAlign w:val="center"/>
          </w:tcPr>
          <w:p w14:paraId="270DFC0D" w14:textId="74C3B6CB" w:rsidR="00824527" w:rsidRPr="004E598F" w:rsidRDefault="00824527" w:rsidP="00AC25F5">
            <w:pPr>
              <w:rPr>
                <w:sz w:val="18"/>
                <w:szCs w:val="18"/>
              </w:rPr>
            </w:pPr>
            <w:bookmarkStart w:id="21" w:name="_Ref6421700"/>
            <w:r w:rsidRPr="004E598F">
              <w:rPr>
                <w:b/>
                <w:sz w:val="18"/>
                <w:szCs w:val="18"/>
              </w:rPr>
              <w:t xml:space="preserve">Fig. </w:t>
            </w:r>
            <w:r w:rsidRPr="004E598F">
              <w:rPr>
                <w:b/>
                <w:sz w:val="18"/>
                <w:szCs w:val="18"/>
              </w:rPr>
              <w:fldChar w:fldCharType="begin"/>
            </w:r>
            <w:r w:rsidRPr="004E598F">
              <w:rPr>
                <w:b/>
                <w:sz w:val="18"/>
                <w:szCs w:val="18"/>
              </w:rPr>
              <w:instrText xml:space="preserve"> SEQ Fig. \* ARABIC </w:instrText>
            </w:r>
            <w:r w:rsidRPr="004E598F">
              <w:rPr>
                <w:b/>
                <w:sz w:val="18"/>
                <w:szCs w:val="18"/>
              </w:rPr>
              <w:fldChar w:fldCharType="separate"/>
            </w:r>
            <w:r w:rsidR="00D8249E" w:rsidRPr="004E598F">
              <w:rPr>
                <w:b/>
                <w:noProof/>
                <w:sz w:val="18"/>
                <w:szCs w:val="18"/>
              </w:rPr>
              <w:t>3</w:t>
            </w:r>
            <w:r w:rsidRPr="004E598F">
              <w:rPr>
                <w:b/>
                <w:sz w:val="18"/>
                <w:szCs w:val="18"/>
              </w:rPr>
              <w:fldChar w:fldCharType="end"/>
            </w:r>
            <w:bookmarkEnd w:id="21"/>
            <w:r w:rsidRPr="004E598F">
              <w:rPr>
                <w:b/>
                <w:sz w:val="18"/>
                <w:szCs w:val="18"/>
              </w:rPr>
              <w:t xml:space="preserve"> </w:t>
            </w:r>
            <w:r w:rsidRPr="004E598F">
              <w:rPr>
                <w:sz w:val="18"/>
                <w:szCs w:val="18"/>
              </w:rPr>
              <w:t xml:space="preserve"> </w:t>
            </w:r>
            <w:r w:rsidR="00AC25F5" w:rsidRPr="004E598F">
              <w:rPr>
                <w:sz w:val="18"/>
                <w:szCs w:val="18"/>
              </w:rPr>
              <w:t xml:space="preserve">Setup for the four-point bending test and loading procedure. </w:t>
            </w:r>
          </w:p>
        </w:tc>
      </w:tr>
    </w:tbl>
    <w:p w14:paraId="1530DFF3" w14:textId="75803A1B" w:rsidR="00CB5CDD" w:rsidRPr="004E598F" w:rsidRDefault="004F6E9B" w:rsidP="005933E0">
      <w:pPr>
        <w:pStyle w:val="ListParagraph"/>
        <w:numPr>
          <w:ilvl w:val="0"/>
          <w:numId w:val="1"/>
        </w:numPr>
        <w:spacing w:before="240" w:after="240"/>
        <w:ind w:firstLineChars="0"/>
        <w:outlineLvl w:val="0"/>
        <w:rPr>
          <w:b/>
          <w:sz w:val="24"/>
          <w:szCs w:val="24"/>
        </w:rPr>
      </w:pPr>
      <w:r w:rsidRPr="004E598F">
        <w:rPr>
          <w:b/>
          <w:sz w:val="24"/>
          <w:szCs w:val="24"/>
        </w:rPr>
        <w:t>Experimental results</w:t>
      </w:r>
    </w:p>
    <w:p w14:paraId="190D5466" w14:textId="10C823FF" w:rsidR="004F6E9B" w:rsidRPr="004E598F" w:rsidRDefault="00CE5C53" w:rsidP="00CE5C53">
      <w:pPr>
        <w:pStyle w:val="ListParagraph"/>
        <w:numPr>
          <w:ilvl w:val="1"/>
          <w:numId w:val="29"/>
        </w:numPr>
        <w:spacing w:before="240" w:after="240"/>
        <w:ind w:firstLineChars="0"/>
        <w:outlineLvl w:val="1"/>
        <w:rPr>
          <w:b/>
          <w:szCs w:val="21"/>
        </w:rPr>
      </w:pPr>
      <w:r w:rsidRPr="004E598F">
        <w:rPr>
          <w:b/>
          <w:szCs w:val="21"/>
        </w:rPr>
        <w:t>Corrosion-induced crack patterns</w:t>
      </w:r>
    </w:p>
    <w:p w14:paraId="4D9A4F49" w14:textId="03CA886D" w:rsidR="00CD002B" w:rsidRPr="004E598F" w:rsidRDefault="004F5D7F" w:rsidP="007A35B9">
      <w:pPr>
        <w:ind w:firstLineChars="150" w:firstLine="315"/>
        <w:rPr>
          <w:szCs w:val="21"/>
        </w:rPr>
      </w:pPr>
      <w:r w:rsidRPr="004E598F">
        <w:rPr>
          <w:szCs w:val="21"/>
        </w:rPr>
        <w:t xml:space="preserve">The cracking behavior of </w:t>
      </w:r>
      <w:r w:rsidR="0073433A" w:rsidRPr="004E598F">
        <w:rPr>
          <w:szCs w:val="21"/>
        </w:rPr>
        <w:t xml:space="preserve">all </w:t>
      </w:r>
      <w:r w:rsidRPr="004E598F">
        <w:rPr>
          <w:szCs w:val="21"/>
        </w:rPr>
        <w:t xml:space="preserve">the specimens induced by reinforcement corrosion </w:t>
      </w:r>
      <w:r w:rsidR="00CD002B" w:rsidRPr="004E598F">
        <w:rPr>
          <w:szCs w:val="21"/>
        </w:rPr>
        <w:t>i</w:t>
      </w:r>
      <w:r w:rsidRPr="004E598F">
        <w:rPr>
          <w:szCs w:val="21"/>
        </w:rPr>
        <w:t xml:space="preserve">s shown in </w:t>
      </w:r>
      <w:r w:rsidRPr="004E598F">
        <w:rPr>
          <w:szCs w:val="21"/>
        </w:rPr>
        <w:fldChar w:fldCharType="begin"/>
      </w:r>
      <w:r w:rsidRPr="004E598F">
        <w:rPr>
          <w:szCs w:val="21"/>
        </w:rPr>
        <w:instrText xml:space="preserve"> REF _Ref9790818 \h  \* MERGEFORMAT </w:instrText>
      </w:r>
      <w:r w:rsidRPr="004E598F">
        <w:rPr>
          <w:szCs w:val="21"/>
        </w:rPr>
      </w:r>
      <w:r w:rsidRPr="004E598F">
        <w:rPr>
          <w:szCs w:val="21"/>
        </w:rPr>
        <w:fldChar w:fldCharType="separate"/>
      </w:r>
      <w:r w:rsidR="00D8249E" w:rsidRPr="004E598F">
        <w:rPr>
          <w:szCs w:val="21"/>
        </w:rPr>
        <w:t>Fig. 4</w:t>
      </w:r>
      <w:r w:rsidRPr="004E598F">
        <w:rPr>
          <w:szCs w:val="21"/>
        </w:rPr>
        <w:fldChar w:fldCharType="end"/>
      </w:r>
      <w:r w:rsidRPr="004E598F">
        <w:rPr>
          <w:szCs w:val="21"/>
        </w:rPr>
        <w:t xml:space="preserve">, </w:t>
      </w:r>
      <w:r w:rsidR="0073433A" w:rsidRPr="004E598F">
        <w:rPr>
          <w:szCs w:val="21"/>
        </w:rPr>
        <w:t xml:space="preserve">from </w:t>
      </w:r>
      <w:r w:rsidRPr="004E598F">
        <w:rPr>
          <w:szCs w:val="21"/>
        </w:rPr>
        <w:t xml:space="preserve">which </w:t>
      </w:r>
      <w:r w:rsidR="0073433A" w:rsidRPr="004E598F">
        <w:rPr>
          <w:szCs w:val="21"/>
        </w:rPr>
        <w:t xml:space="preserve">it </w:t>
      </w:r>
      <w:r w:rsidR="00CD002B" w:rsidRPr="004E598F">
        <w:rPr>
          <w:szCs w:val="21"/>
        </w:rPr>
        <w:t>can</w:t>
      </w:r>
      <w:r w:rsidR="0073433A" w:rsidRPr="004E598F">
        <w:rPr>
          <w:szCs w:val="21"/>
        </w:rPr>
        <w:t xml:space="preserve"> be seen that the development of the majority of cracks </w:t>
      </w:r>
      <w:r w:rsidR="00F36E3D" w:rsidRPr="004E598F">
        <w:rPr>
          <w:szCs w:val="21"/>
        </w:rPr>
        <w:t xml:space="preserve">is </w:t>
      </w:r>
      <w:r w:rsidR="0073433A" w:rsidRPr="004E598F">
        <w:rPr>
          <w:szCs w:val="21"/>
        </w:rPr>
        <w:t>along the longitudinal reinforcements and vertical stirrups</w:t>
      </w:r>
      <w:r w:rsidR="00F917A4" w:rsidRPr="004E598F">
        <w:rPr>
          <w:szCs w:val="21"/>
        </w:rPr>
        <w:t>.</w:t>
      </w:r>
      <w:r w:rsidR="00B64C0B" w:rsidRPr="004E598F">
        <w:rPr>
          <w:szCs w:val="21"/>
        </w:rPr>
        <w:t xml:space="preserve"> </w:t>
      </w:r>
      <w:r w:rsidR="00F917A4" w:rsidRPr="004E598F">
        <w:rPr>
          <w:szCs w:val="21"/>
        </w:rPr>
        <w:t>A</w:t>
      </w:r>
      <w:r w:rsidR="00B64C0B" w:rsidRPr="004E598F">
        <w:rPr>
          <w:szCs w:val="21"/>
        </w:rPr>
        <w:t xml:space="preserve">s the corrosion level increases, the </w:t>
      </w:r>
      <w:r w:rsidR="00CD002B" w:rsidRPr="004E598F">
        <w:rPr>
          <w:szCs w:val="21"/>
        </w:rPr>
        <w:t xml:space="preserve">maximum </w:t>
      </w:r>
      <w:r w:rsidR="00B64C0B" w:rsidRPr="004E598F">
        <w:rPr>
          <w:szCs w:val="21"/>
        </w:rPr>
        <w:t xml:space="preserve">width and number of the cracks </w:t>
      </w:r>
      <w:r w:rsidR="006E52BD" w:rsidRPr="004E598F">
        <w:rPr>
          <w:szCs w:val="21"/>
        </w:rPr>
        <w:t xml:space="preserve">also </w:t>
      </w:r>
      <w:r w:rsidR="00B64C0B" w:rsidRPr="004E598F">
        <w:rPr>
          <w:szCs w:val="21"/>
        </w:rPr>
        <w:t xml:space="preserve">increase </w:t>
      </w:r>
      <w:r w:rsidR="00CD002B" w:rsidRPr="004E598F">
        <w:rPr>
          <w:szCs w:val="21"/>
        </w:rPr>
        <w:t>accordingly</w:t>
      </w:r>
      <w:r w:rsidR="00DE5D52" w:rsidRPr="004E598F">
        <w:rPr>
          <w:szCs w:val="21"/>
        </w:rPr>
        <w:t>.</w:t>
      </w:r>
    </w:p>
    <w:p w14:paraId="6B6BDEEA" w14:textId="39A7A9E6" w:rsidR="00466D2D" w:rsidRPr="004E598F" w:rsidRDefault="00F917A4" w:rsidP="007A35B9">
      <w:pPr>
        <w:ind w:firstLineChars="150" w:firstLine="315"/>
        <w:rPr>
          <w:szCs w:val="21"/>
        </w:rPr>
      </w:pPr>
      <w:r w:rsidRPr="004E598F">
        <w:rPr>
          <w:szCs w:val="21"/>
        </w:rPr>
        <w:t>B</w:t>
      </w:r>
      <w:r w:rsidR="00CD002B" w:rsidRPr="004E598F">
        <w:rPr>
          <w:szCs w:val="21"/>
        </w:rPr>
        <w:t>ased on</w:t>
      </w:r>
      <w:r w:rsidR="001B73AD" w:rsidRPr="004E598F">
        <w:rPr>
          <w:szCs w:val="21"/>
        </w:rPr>
        <w:t xml:space="preserve"> the periodical visual </w:t>
      </w:r>
      <w:r w:rsidR="001B73AD" w:rsidRPr="004E598F">
        <w:t>inspection</w:t>
      </w:r>
      <w:r w:rsidR="001B73AD" w:rsidRPr="004E598F">
        <w:rPr>
          <w:szCs w:val="21"/>
        </w:rPr>
        <w:t xml:space="preserve">, the </w:t>
      </w:r>
      <w:r w:rsidR="00CB34EC" w:rsidRPr="004E598F">
        <w:rPr>
          <w:szCs w:val="21"/>
        </w:rPr>
        <w:t>corrosion period</w:t>
      </w:r>
      <w:r w:rsidR="001B73AD" w:rsidRPr="004E598F">
        <w:rPr>
          <w:szCs w:val="21"/>
        </w:rPr>
        <w:t xml:space="preserve"> </w:t>
      </w:r>
      <w:r w:rsidR="00CD002B" w:rsidRPr="004E598F">
        <w:rPr>
          <w:szCs w:val="21"/>
        </w:rPr>
        <w:t>can</w:t>
      </w:r>
      <w:r w:rsidR="001B73AD" w:rsidRPr="004E598F">
        <w:rPr>
          <w:szCs w:val="21"/>
        </w:rPr>
        <w:t xml:space="preserve"> be </w:t>
      </w:r>
      <w:r w:rsidR="006E52BD" w:rsidRPr="004E598F">
        <w:rPr>
          <w:szCs w:val="21"/>
        </w:rPr>
        <w:t>generally</w:t>
      </w:r>
      <w:r w:rsidR="00094A22" w:rsidRPr="004E598F">
        <w:rPr>
          <w:szCs w:val="21"/>
        </w:rPr>
        <w:t xml:space="preserve"> divided into three stages, i.e.,</w:t>
      </w:r>
      <w:r w:rsidR="001B73AD" w:rsidRPr="004E598F">
        <w:rPr>
          <w:szCs w:val="21"/>
        </w:rPr>
        <w:t xml:space="preserve"> </w:t>
      </w:r>
      <w:r w:rsidR="00094A22" w:rsidRPr="004E598F">
        <w:rPr>
          <w:szCs w:val="21"/>
        </w:rPr>
        <w:t xml:space="preserve">internal </w:t>
      </w:r>
      <w:r w:rsidR="00B64C0B" w:rsidRPr="004E598F">
        <w:rPr>
          <w:szCs w:val="21"/>
        </w:rPr>
        <w:t>corrosion</w:t>
      </w:r>
      <w:r w:rsidR="00CB34EC" w:rsidRPr="004E598F">
        <w:rPr>
          <w:szCs w:val="21"/>
        </w:rPr>
        <w:t xml:space="preserve">, </w:t>
      </w:r>
      <w:r w:rsidR="00094A22" w:rsidRPr="004E598F">
        <w:rPr>
          <w:szCs w:val="21"/>
        </w:rPr>
        <w:t>external</w:t>
      </w:r>
      <w:r w:rsidR="00CB34EC" w:rsidRPr="004E598F">
        <w:rPr>
          <w:szCs w:val="21"/>
        </w:rPr>
        <w:t xml:space="preserve"> cracking, </w:t>
      </w:r>
      <w:r w:rsidR="00B64C0B" w:rsidRPr="004E598F">
        <w:rPr>
          <w:szCs w:val="21"/>
        </w:rPr>
        <w:t>leakage of corrosion products.</w:t>
      </w:r>
      <w:r w:rsidR="006E52BD" w:rsidRPr="004E598F">
        <w:rPr>
          <w:szCs w:val="21"/>
        </w:rPr>
        <w:t xml:space="preserve"> The first stage started from the initiation of corrosion till the very beginning of the occurrence of cracks on the beam surfaces. At this stage, the </w:t>
      </w:r>
      <w:r w:rsidR="00094A22" w:rsidRPr="004E598F">
        <w:rPr>
          <w:szCs w:val="21"/>
        </w:rPr>
        <w:t xml:space="preserve">internal cracks developed inside the beams were invisible, and only several </w:t>
      </w:r>
      <w:r w:rsidRPr="004E598F">
        <w:rPr>
          <w:szCs w:val="21"/>
        </w:rPr>
        <w:t xml:space="preserve">localized </w:t>
      </w:r>
      <w:r w:rsidR="00094A22" w:rsidRPr="004E598F">
        <w:rPr>
          <w:szCs w:val="21"/>
        </w:rPr>
        <w:t>regions of the specimens bulged a bit</w:t>
      </w:r>
      <w:r w:rsidR="00397E4F" w:rsidRPr="004E598F">
        <w:rPr>
          <w:szCs w:val="21"/>
        </w:rPr>
        <w:t>. At the second stage, due to the further volumetric expansion of accumulated corrosion products</w:t>
      </w:r>
      <w:r w:rsidR="00A82EB2" w:rsidRPr="004E598F">
        <w:rPr>
          <w:szCs w:val="21"/>
        </w:rPr>
        <w:t xml:space="preserve"> [</w:t>
      </w:r>
      <w:r w:rsidR="00D8249E" w:rsidRPr="004E598F">
        <w:rPr>
          <w:szCs w:val="21"/>
        </w:rPr>
        <w:t>4</w:t>
      </w:r>
      <w:r w:rsidR="00221AA4" w:rsidRPr="004E598F">
        <w:rPr>
          <w:szCs w:val="21"/>
        </w:rPr>
        <w:t>5</w:t>
      </w:r>
      <w:r w:rsidR="00A82EB2" w:rsidRPr="004E598F">
        <w:rPr>
          <w:szCs w:val="21"/>
        </w:rPr>
        <w:t>]</w:t>
      </w:r>
      <w:r w:rsidR="00397E4F" w:rsidRPr="004E598F">
        <w:rPr>
          <w:szCs w:val="21"/>
        </w:rPr>
        <w:t xml:space="preserve">, the internal cracks finally reached the surface and then developed along the reinforcements. </w:t>
      </w:r>
      <w:r w:rsidR="00BD2335" w:rsidRPr="004E598F">
        <w:rPr>
          <w:szCs w:val="21"/>
        </w:rPr>
        <w:t>Once</w:t>
      </w:r>
      <w:r w:rsidR="00397E4F" w:rsidRPr="004E598F">
        <w:rPr>
          <w:szCs w:val="21"/>
        </w:rPr>
        <w:t xml:space="preserve"> the crack</w:t>
      </w:r>
      <w:r w:rsidR="00BD2335" w:rsidRPr="004E598F">
        <w:rPr>
          <w:szCs w:val="21"/>
        </w:rPr>
        <w:t>s</w:t>
      </w:r>
      <w:r w:rsidR="00397E4F" w:rsidRPr="004E598F">
        <w:rPr>
          <w:szCs w:val="21"/>
        </w:rPr>
        <w:t xml:space="preserve"> </w:t>
      </w:r>
      <w:r w:rsidR="00BD2335" w:rsidRPr="004E598F">
        <w:rPr>
          <w:szCs w:val="21"/>
        </w:rPr>
        <w:t xml:space="preserve">expanded to a critical width, some of the rusts would possibly permeate the </w:t>
      </w:r>
      <w:r w:rsidR="00CD002B" w:rsidRPr="004E598F">
        <w:rPr>
          <w:szCs w:val="21"/>
        </w:rPr>
        <w:t xml:space="preserve">cracked </w:t>
      </w:r>
      <w:r w:rsidR="00BD2335" w:rsidRPr="004E598F">
        <w:rPr>
          <w:szCs w:val="21"/>
        </w:rPr>
        <w:t xml:space="preserve">concrete cover and migrate out, leading to </w:t>
      </w:r>
      <w:r w:rsidR="00E53CD4" w:rsidRPr="004E598F">
        <w:rPr>
          <w:szCs w:val="21"/>
        </w:rPr>
        <w:t>leakage of corrosion products</w:t>
      </w:r>
      <w:r w:rsidR="00D108F2" w:rsidRPr="004E598F">
        <w:rPr>
          <w:szCs w:val="21"/>
        </w:rPr>
        <w:t>.</w:t>
      </w:r>
      <w:r w:rsidR="00AB2A1A" w:rsidRPr="004E598F">
        <w:rPr>
          <w:szCs w:val="21"/>
        </w:rPr>
        <w:t xml:space="preserve"> </w:t>
      </w:r>
      <w:r w:rsidR="00D108F2" w:rsidRPr="004E598F">
        <w:rPr>
          <w:szCs w:val="21"/>
        </w:rPr>
        <w:t>T</w:t>
      </w:r>
      <w:r w:rsidR="00AB2A1A" w:rsidRPr="004E598F">
        <w:rPr>
          <w:szCs w:val="21"/>
        </w:rPr>
        <w:t>he amount of leakage was roughly proportional to the corrosion level</w:t>
      </w:r>
      <w:r w:rsidR="00CD002B" w:rsidRPr="004E598F">
        <w:rPr>
          <w:szCs w:val="21"/>
        </w:rPr>
        <w:t>.</w:t>
      </w:r>
      <w:r w:rsidR="00E53CD4" w:rsidRPr="004E598F">
        <w:rPr>
          <w:szCs w:val="21"/>
        </w:rPr>
        <w:t xml:space="preserve"> </w:t>
      </w:r>
      <w:r w:rsidR="00BF553D" w:rsidRPr="004E598F">
        <w:rPr>
          <w:szCs w:val="21"/>
        </w:rPr>
        <w:t>As the study [</w:t>
      </w:r>
      <w:r w:rsidR="00D8249E" w:rsidRPr="004E598F">
        <w:rPr>
          <w:szCs w:val="21"/>
        </w:rPr>
        <w:t>4</w:t>
      </w:r>
      <w:r w:rsidR="00221AA4" w:rsidRPr="004E598F">
        <w:rPr>
          <w:szCs w:val="21"/>
        </w:rPr>
        <w:t>6</w:t>
      </w:r>
      <w:r w:rsidR="00BF553D" w:rsidRPr="004E598F">
        <w:rPr>
          <w:szCs w:val="21"/>
        </w:rPr>
        <w:t>] indicated that the rust in fact will not leak out actively during the corrosion-induced cracking process, t</w:t>
      </w:r>
      <w:r w:rsidR="000D2FEF" w:rsidRPr="004E598F">
        <w:rPr>
          <w:szCs w:val="21"/>
        </w:rPr>
        <w:t xml:space="preserve">his observation </w:t>
      </w:r>
      <w:r w:rsidR="00DE5D52" w:rsidRPr="004E598F">
        <w:rPr>
          <w:szCs w:val="21"/>
        </w:rPr>
        <w:t>is</w:t>
      </w:r>
      <w:r w:rsidR="000D2FEF" w:rsidRPr="004E598F">
        <w:rPr>
          <w:szCs w:val="21"/>
        </w:rPr>
        <w:t xml:space="preserve"> mainly </w:t>
      </w:r>
      <w:r w:rsidR="000D2FEF" w:rsidRPr="004E598F">
        <w:rPr>
          <w:szCs w:val="21"/>
        </w:rPr>
        <w:lastRenderedPageBreak/>
        <w:t xml:space="preserve">attributed to the </w:t>
      </w:r>
      <w:r w:rsidR="00BF553D" w:rsidRPr="004E598F">
        <w:rPr>
          <w:szCs w:val="21"/>
        </w:rPr>
        <w:t xml:space="preserve">reason that after the outside solution ingresses into the cracks, the rust will dissolve in it and </w:t>
      </w:r>
      <w:r w:rsidR="00DE5D52" w:rsidRPr="004E598F">
        <w:rPr>
          <w:szCs w:val="21"/>
        </w:rPr>
        <w:t>be carried out gradually.</w:t>
      </w:r>
      <w:r w:rsidR="000D2FEF" w:rsidRPr="004E598F">
        <w:rPr>
          <w:szCs w:val="21"/>
        </w:rPr>
        <w:t xml:space="preserve"> </w:t>
      </w:r>
      <w:r w:rsidR="00BD2335" w:rsidRPr="004E598F">
        <w:rPr>
          <w:szCs w:val="21"/>
        </w:rPr>
        <w:t xml:space="preserve">However, it </w:t>
      </w:r>
      <w:r w:rsidR="00CD002B" w:rsidRPr="004E598F">
        <w:rPr>
          <w:szCs w:val="21"/>
        </w:rPr>
        <w:t xml:space="preserve">also </w:t>
      </w:r>
      <w:r w:rsidR="00BD2335" w:rsidRPr="004E598F">
        <w:rPr>
          <w:szCs w:val="21"/>
        </w:rPr>
        <w:t xml:space="preserve">should be noted that </w:t>
      </w:r>
      <w:r w:rsidR="00967305" w:rsidRPr="004E598F">
        <w:rPr>
          <w:szCs w:val="21"/>
        </w:rPr>
        <w:t xml:space="preserve">during the whole corrosion process, the integrity of all the specimens </w:t>
      </w:r>
      <w:r w:rsidR="00F36E3D" w:rsidRPr="004E598F">
        <w:rPr>
          <w:szCs w:val="21"/>
        </w:rPr>
        <w:t xml:space="preserve">was </w:t>
      </w:r>
      <w:r w:rsidR="00967305" w:rsidRPr="004E598F">
        <w:rPr>
          <w:szCs w:val="21"/>
        </w:rPr>
        <w:t>maintained, and none of the spalling or delamination o</w:t>
      </w:r>
      <w:r w:rsidR="00E53CD4" w:rsidRPr="004E598F">
        <w:rPr>
          <w:szCs w:val="21"/>
        </w:rPr>
        <w:t xml:space="preserve">f concrete cover </w:t>
      </w:r>
      <w:r w:rsidR="00F36E3D" w:rsidRPr="004E598F">
        <w:rPr>
          <w:szCs w:val="21"/>
        </w:rPr>
        <w:t xml:space="preserve">was </w:t>
      </w:r>
      <w:r w:rsidR="00E53CD4" w:rsidRPr="004E598F">
        <w:rPr>
          <w:szCs w:val="21"/>
        </w:rPr>
        <w:t>observed.</w:t>
      </w:r>
    </w:p>
    <w:tbl>
      <w:tblPr>
        <w:tblW w:w="9747" w:type="dxa"/>
        <w:tblLayout w:type="fixed"/>
        <w:tblLook w:val="04A0" w:firstRow="1" w:lastRow="0" w:firstColumn="1" w:lastColumn="0" w:noHBand="0" w:noVBand="1"/>
      </w:tblPr>
      <w:tblGrid>
        <w:gridCol w:w="9747"/>
      </w:tblGrid>
      <w:tr w:rsidR="004E598F" w:rsidRPr="004E598F" w14:paraId="0BD1D2F7" w14:textId="77777777" w:rsidTr="00485CCF">
        <w:trPr>
          <w:trHeight w:val="5937"/>
        </w:trPr>
        <w:tc>
          <w:tcPr>
            <w:tcW w:w="9747" w:type="dxa"/>
            <w:shd w:val="clear" w:color="auto" w:fill="auto"/>
            <w:vAlign w:val="bottom"/>
          </w:tcPr>
          <w:p w14:paraId="06BC95F7" w14:textId="61B89B6A" w:rsidR="00221C41" w:rsidRPr="004E598F" w:rsidRDefault="000A5E1A" w:rsidP="00B64C0B">
            <w:pPr>
              <w:snapToGrid w:val="0"/>
              <w:ind w:leftChars="-51" w:left="-105" w:rightChars="-67" w:right="-141" w:hanging="2"/>
              <w:jc w:val="center"/>
            </w:pPr>
            <w:r w:rsidRPr="004E598F">
              <w:rPr>
                <w:noProof/>
                <w:szCs w:val="21"/>
              </w:rPr>
              <mc:AlternateContent>
                <mc:Choice Requires="wps">
                  <w:drawing>
                    <wp:anchor distT="45720" distB="45720" distL="114300" distR="114300" simplePos="0" relativeHeight="251659264" behindDoc="0" locked="0" layoutInCell="1" allowOverlap="1" wp14:anchorId="7B880171" wp14:editId="14120C86">
                      <wp:simplePos x="0" y="0"/>
                      <wp:positionH relativeFrom="column">
                        <wp:posOffset>5426075</wp:posOffset>
                      </wp:positionH>
                      <wp:positionV relativeFrom="paragraph">
                        <wp:posOffset>-60325</wp:posOffset>
                      </wp:positionV>
                      <wp:extent cx="702310" cy="1404620"/>
                      <wp:effectExtent l="0" t="0" r="0" b="635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310" cy="1404620"/>
                              </a:xfrm>
                              <a:prstGeom prst="rect">
                                <a:avLst/>
                              </a:prstGeom>
                              <a:noFill/>
                              <a:ln w="9525">
                                <a:noFill/>
                                <a:miter lim="800000"/>
                                <a:headEnd/>
                                <a:tailEnd/>
                              </a:ln>
                            </wps:spPr>
                            <wps:txbx>
                              <w:txbxContent>
                                <w:p w14:paraId="683B82F8" w14:textId="37F15620" w:rsidR="000A5E1A" w:rsidRPr="000A5E1A" w:rsidRDefault="000A5E1A">
                                  <w:pPr>
                                    <w:rPr>
                                      <w:sz w:val="18"/>
                                      <w:szCs w:val="18"/>
                                    </w:rPr>
                                  </w:pPr>
                                  <w:r w:rsidRPr="000A5E1A">
                                    <w:rPr>
                                      <w:sz w:val="18"/>
                                      <w:szCs w:val="18"/>
                                    </w:rPr>
                                    <w:t>Unit: m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7B880171" id="_x0000_t202" coordsize="21600,21600" o:spt="202" path="m,l,21600r21600,l21600,xe">
                      <v:stroke joinstyle="miter"/>
                      <v:path gradientshapeok="t" o:connecttype="rect"/>
                    </v:shapetype>
                    <v:shape id="文本框 2" o:spid="_x0000_s1026" type="#_x0000_t202" style="position:absolute;left:0;text-align:left;margin-left:427.25pt;margin-top:-4.75pt;width:55.3pt;height:110.6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" filled="f" stroked="f">
                      <v:textbox style="mso-fit-shape-to-text:t">
                        <w:txbxContent>
                          <w:p w14:paraId="683B82F8" w14:textId="37F15620" w:rsidR="000A5E1A" w:rsidRPr="000A5E1A" w:rsidRDefault="000A5E1A">
                            <w:pPr>
                              <w:rPr>
                                <w:sz w:val="18"/>
                                <w:szCs w:val="18"/>
                              </w:rPr>
                            </w:pPr>
                            <w:r w:rsidRPr="000A5E1A">
                              <w:rPr>
                                <w:sz w:val="18"/>
                                <w:szCs w:val="18"/>
                              </w:rPr>
                              <w:t>Unit: mm</w:t>
                            </w:r>
                          </w:p>
                        </w:txbxContent>
                      </v:textbox>
                    </v:shape>
                  </w:pict>
                </mc:Fallback>
              </mc:AlternateContent>
            </w:r>
            <w:r w:rsidR="008623FE" w:rsidRPr="004E598F">
              <w:rPr>
                <w:noProof/>
              </w:rPr>
              <w:drawing>
                <wp:inline distT="0" distB="0" distL="0" distR="0" wp14:anchorId="150090A8" wp14:editId="51BA46E9">
                  <wp:extent cx="6188710" cy="3686175"/>
                  <wp:effectExtent l="0" t="0" r="2540" b="952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2"/>
                          <a:stretch>
                            <a:fillRect/>
                          </a:stretch>
                        </pic:blipFill>
                        <pic:spPr>
                          <a:xfrm>
                            <a:off x="0" y="0"/>
                            <a:ext cx="6188710" cy="3686175"/>
                          </a:xfrm>
                          <a:prstGeom prst="rect">
                            <a:avLst/>
                          </a:prstGeom>
                        </pic:spPr>
                      </pic:pic>
                    </a:graphicData>
                  </a:graphic>
                </wp:inline>
              </w:drawing>
            </w:r>
          </w:p>
        </w:tc>
      </w:tr>
      <w:tr w:rsidR="004E598F" w:rsidRPr="004E598F" w14:paraId="3B807B24" w14:textId="77777777" w:rsidTr="00B64C0B">
        <w:trPr>
          <w:trHeight w:val="417"/>
        </w:trPr>
        <w:tc>
          <w:tcPr>
            <w:tcW w:w="9747" w:type="dxa"/>
            <w:shd w:val="clear" w:color="auto" w:fill="auto"/>
            <w:vAlign w:val="center"/>
          </w:tcPr>
          <w:p w14:paraId="0B9703FB" w14:textId="0C999750" w:rsidR="00221C41" w:rsidRPr="004E598F" w:rsidRDefault="00221C41" w:rsidP="00A72861">
            <w:pPr>
              <w:rPr>
                <w:sz w:val="18"/>
                <w:szCs w:val="18"/>
              </w:rPr>
            </w:pPr>
            <w:bookmarkStart w:id="22" w:name="_Ref9790818"/>
            <w:r w:rsidRPr="004E598F">
              <w:rPr>
                <w:b/>
                <w:sz w:val="18"/>
                <w:szCs w:val="18"/>
              </w:rPr>
              <w:t xml:space="preserve">Fig. </w:t>
            </w:r>
            <w:r w:rsidRPr="004E598F">
              <w:rPr>
                <w:b/>
                <w:sz w:val="18"/>
                <w:szCs w:val="18"/>
              </w:rPr>
              <w:fldChar w:fldCharType="begin"/>
            </w:r>
            <w:r w:rsidRPr="004E598F">
              <w:rPr>
                <w:b/>
                <w:sz w:val="18"/>
                <w:szCs w:val="18"/>
              </w:rPr>
              <w:instrText xml:space="preserve"> SEQ Fig. \* ARABIC </w:instrText>
            </w:r>
            <w:r w:rsidRPr="004E598F">
              <w:rPr>
                <w:b/>
                <w:sz w:val="18"/>
                <w:szCs w:val="18"/>
              </w:rPr>
              <w:fldChar w:fldCharType="separate"/>
            </w:r>
            <w:r w:rsidR="00D8249E" w:rsidRPr="004E598F">
              <w:rPr>
                <w:b/>
                <w:noProof/>
                <w:sz w:val="18"/>
                <w:szCs w:val="18"/>
              </w:rPr>
              <w:t>4</w:t>
            </w:r>
            <w:r w:rsidRPr="004E598F">
              <w:rPr>
                <w:b/>
                <w:sz w:val="18"/>
                <w:szCs w:val="18"/>
              </w:rPr>
              <w:fldChar w:fldCharType="end"/>
            </w:r>
            <w:bookmarkEnd w:id="22"/>
            <w:r w:rsidRPr="004E598F">
              <w:rPr>
                <w:b/>
                <w:sz w:val="18"/>
                <w:szCs w:val="18"/>
              </w:rPr>
              <w:t xml:space="preserve"> </w:t>
            </w:r>
            <w:r w:rsidRPr="004E598F">
              <w:rPr>
                <w:sz w:val="18"/>
                <w:szCs w:val="18"/>
              </w:rPr>
              <w:t xml:space="preserve"> Distribution of cracks induced by </w:t>
            </w:r>
            <w:r w:rsidR="00103E33" w:rsidRPr="004E598F">
              <w:rPr>
                <w:sz w:val="18"/>
                <w:szCs w:val="18"/>
              </w:rPr>
              <w:t xml:space="preserve">reinforcement </w:t>
            </w:r>
            <w:r w:rsidRPr="004E598F">
              <w:rPr>
                <w:sz w:val="18"/>
                <w:szCs w:val="18"/>
              </w:rPr>
              <w:t>corrosion.</w:t>
            </w:r>
          </w:p>
        </w:tc>
      </w:tr>
    </w:tbl>
    <w:p w14:paraId="0B43915E" w14:textId="5A60D3A1" w:rsidR="00CE5C53" w:rsidRPr="004E598F" w:rsidRDefault="00CE5C53" w:rsidP="00CE5C53">
      <w:pPr>
        <w:pStyle w:val="ListParagraph"/>
        <w:numPr>
          <w:ilvl w:val="1"/>
          <w:numId w:val="29"/>
        </w:numPr>
        <w:spacing w:before="240" w:after="240"/>
        <w:ind w:firstLineChars="0"/>
        <w:outlineLvl w:val="1"/>
        <w:rPr>
          <w:b/>
          <w:szCs w:val="21"/>
        </w:rPr>
      </w:pPr>
      <w:r w:rsidRPr="004E598F">
        <w:rPr>
          <w:b/>
          <w:szCs w:val="21"/>
        </w:rPr>
        <w:t>Corrosion of reinforcements</w:t>
      </w:r>
    </w:p>
    <w:p w14:paraId="690F31A5" w14:textId="47C78033" w:rsidR="00BA5AF3" w:rsidRPr="004E598F" w:rsidRDefault="001E604F" w:rsidP="00925752">
      <w:pPr>
        <w:ind w:firstLineChars="150" w:firstLine="315"/>
        <w:rPr>
          <w:szCs w:val="21"/>
        </w:rPr>
      </w:pPr>
      <w:r w:rsidRPr="004E598F">
        <w:rPr>
          <w:rFonts w:hint="eastAsia"/>
          <w:szCs w:val="21"/>
        </w:rPr>
        <w:t>T</w:t>
      </w:r>
      <w:r w:rsidRPr="004E598F">
        <w:rPr>
          <w:szCs w:val="21"/>
        </w:rPr>
        <w:t xml:space="preserve">o examine the </w:t>
      </w:r>
      <w:r w:rsidR="00221C41" w:rsidRPr="004E598F">
        <w:rPr>
          <w:szCs w:val="21"/>
        </w:rPr>
        <w:t>corrosion</w:t>
      </w:r>
      <w:r w:rsidR="00F917A4" w:rsidRPr="004E598F">
        <w:rPr>
          <w:szCs w:val="21"/>
        </w:rPr>
        <w:t xml:space="preserve"> levels</w:t>
      </w:r>
      <w:r w:rsidR="00221C41" w:rsidRPr="004E598F">
        <w:rPr>
          <w:szCs w:val="21"/>
        </w:rPr>
        <w:t xml:space="preserve"> of reinforcements </w:t>
      </w:r>
      <w:r w:rsidR="00615562" w:rsidRPr="004E598F">
        <w:rPr>
          <w:szCs w:val="21"/>
        </w:rPr>
        <w:t>embedded in</w:t>
      </w:r>
      <w:r w:rsidR="00221C41" w:rsidRPr="004E598F">
        <w:rPr>
          <w:szCs w:val="21"/>
        </w:rPr>
        <w:t xml:space="preserve"> </w:t>
      </w:r>
      <w:r w:rsidR="00CD002B" w:rsidRPr="004E598F">
        <w:rPr>
          <w:szCs w:val="21"/>
        </w:rPr>
        <w:t>RC</w:t>
      </w:r>
      <w:r w:rsidR="005679B1" w:rsidRPr="004E598F">
        <w:rPr>
          <w:szCs w:val="21"/>
        </w:rPr>
        <w:t xml:space="preserve"> beams</w:t>
      </w:r>
      <w:r w:rsidRPr="004E598F">
        <w:rPr>
          <w:szCs w:val="21"/>
        </w:rPr>
        <w:t>,</w:t>
      </w:r>
      <w:r w:rsidR="00615562" w:rsidRPr="004E598F">
        <w:rPr>
          <w:szCs w:val="21"/>
        </w:rPr>
        <w:t xml:space="preserve"> </w:t>
      </w:r>
      <w:r w:rsidR="00A72861" w:rsidRPr="004E598F">
        <w:rPr>
          <w:szCs w:val="21"/>
        </w:rPr>
        <w:t xml:space="preserve">the </w:t>
      </w:r>
      <w:r w:rsidR="005679B1" w:rsidRPr="004E598F">
        <w:rPr>
          <w:szCs w:val="21"/>
        </w:rPr>
        <w:t xml:space="preserve">specimens were further </w:t>
      </w:r>
      <w:r w:rsidR="00A72861" w:rsidRPr="004E598F">
        <w:rPr>
          <w:szCs w:val="21"/>
        </w:rPr>
        <w:t xml:space="preserve">broken down </w:t>
      </w:r>
      <w:r w:rsidRPr="004E598F">
        <w:rPr>
          <w:szCs w:val="21"/>
        </w:rPr>
        <w:t xml:space="preserve">after the bending test </w:t>
      </w:r>
      <w:r w:rsidR="00A72861" w:rsidRPr="004E598F">
        <w:rPr>
          <w:szCs w:val="21"/>
        </w:rPr>
        <w:t xml:space="preserve">to </w:t>
      </w:r>
      <w:r w:rsidR="00FD4404" w:rsidRPr="004E598F">
        <w:rPr>
          <w:szCs w:val="21"/>
        </w:rPr>
        <w:t>extract</w:t>
      </w:r>
      <w:r w:rsidR="00A72861" w:rsidRPr="004E598F">
        <w:rPr>
          <w:szCs w:val="21"/>
        </w:rPr>
        <w:t xml:space="preserve"> </w:t>
      </w:r>
      <w:r w:rsidRPr="004E598F">
        <w:rPr>
          <w:szCs w:val="21"/>
        </w:rPr>
        <w:t xml:space="preserve">all of the </w:t>
      </w:r>
      <w:r w:rsidR="00BA5AF3" w:rsidRPr="004E598F">
        <w:rPr>
          <w:szCs w:val="21"/>
        </w:rPr>
        <w:t>reinforcements.</w:t>
      </w:r>
      <w:r w:rsidR="00FD4404" w:rsidRPr="004E598F">
        <w:t xml:space="preserve"> </w:t>
      </w:r>
    </w:p>
    <w:p w14:paraId="655C13FB" w14:textId="3AE453E4" w:rsidR="003816F3" w:rsidRPr="004E598F" w:rsidRDefault="00BA5AF3" w:rsidP="00BA5AF3">
      <w:pPr>
        <w:ind w:firstLineChars="150" w:firstLine="315"/>
        <w:rPr>
          <w:szCs w:val="21"/>
        </w:rPr>
      </w:pPr>
      <w:r w:rsidRPr="004E598F">
        <w:rPr>
          <w:szCs w:val="21"/>
        </w:rPr>
        <w:t>U</w:t>
      </w:r>
      <w:r w:rsidR="00680C4F" w:rsidRPr="004E598F">
        <w:rPr>
          <w:szCs w:val="21"/>
        </w:rPr>
        <w:t xml:space="preserve">pon an </w:t>
      </w:r>
      <w:r w:rsidR="00680C4F" w:rsidRPr="004E598F">
        <w:t>appearance inspection</w:t>
      </w:r>
      <w:r w:rsidR="00680C4F" w:rsidRPr="004E598F">
        <w:rPr>
          <w:szCs w:val="21"/>
        </w:rPr>
        <w:t xml:space="preserve"> of these corroded reinforcements, as shown in </w:t>
      </w:r>
      <w:r w:rsidR="00680C4F" w:rsidRPr="004E598F">
        <w:rPr>
          <w:szCs w:val="21"/>
        </w:rPr>
        <w:fldChar w:fldCharType="begin"/>
      </w:r>
      <w:r w:rsidR="00680C4F" w:rsidRPr="004E598F">
        <w:rPr>
          <w:szCs w:val="21"/>
        </w:rPr>
        <w:instrText xml:space="preserve"> REF _Ref7112828 \h  \* MERGEFORMAT </w:instrText>
      </w:r>
      <w:r w:rsidR="00680C4F" w:rsidRPr="004E598F">
        <w:rPr>
          <w:szCs w:val="21"/>
        </w:rPr>
      </w:r>
      <w:r w:rsidR="00680C4F" w:rsidRPr="004E598F">
        <w:rPr>
          <w:szCs w:val="21"/>
        </w:rPr>
        <w:fldChar w:fldCharType="separate"/>
      </w:r>
      <w:r w:rsidR="00D8249E" w:rsidRPr="004E598F">
        <w:rPr>
          <w:szCs w:val="21"/>
        </w:rPr>
        <w:t>Fig. 5</w:t>
      </w:r>
      <w:r w:rsidR="00680C4F" w:rsidRPr="004E598F">
        <w:rPr>
          <w:szCs w:val="21"/>
        </w:rPr>
        <w:fldChar w:fldCharType="end"/>
      </w:r>
      <w:r w:rsidR="00680C4F" w:rsidRPr="004E598F">
        <w:rPr>
          <w:szCs w:val="21"/>
        </w:rPr>
        <w:t>(a), two corrosion patterns, i.e. uniform corrosion and pitting corrosion, were visually observed.</w:t>
      </w:r>
      <w:r w:rsidR="00BD2335" w:rsidRPr="004E598F">
        <w:rPr>
          <w:szCs w:val="21"/>
        </w:rPr>
        <w:t xml:space="preserve"> </w:t>
      </w:r>
      <w:r w:rsidR="00680C4F" w:rsidRPr="004E598F">
        <w:rPr>
          <w:szCs w:val="21"/>
        </w:rPr>
        <w:t>In general, the uniform corrosion</w:t>
      </w:r>
      <w:r w:rsidRPr="004E598F">
        <w:rPr>
          <w:szCs w:val="21"/>
        </w:rPr>
        <w:t>, referred to a</w:t>
      </w:r>
      <w:r w:rsidR="00680C4F" w:rsidRPr="004E598F">
        <w:rPr>
          <w:szCs w:val="21"/>
        </w:rPr>
        <w:t xml:space="preserve"> </w:t>
      </w:r>
      <w:r w:rsidRPr="004E598F">
        <w:rPr>
          <w:szCs w:val="21"/>
        </w:rPr>
        <w:t xml:space="preserve">relatively even reduction of the cross-section, </w:t>
      </w:r>
      <w:r w:rsidR="00680C4F" w:rsidRPr="004E598F">
        <w:rPr>
          <w:szCs w:val="21"/>
        </w:rPr>
        <w:t>was mostly found in reinforcement</w:t>
      </w:r>
      <w:r w:rsidR="00A37F30" w:rsidRPr="004E598F">
        <w:rPr>
          <w:szCs w:val="21"/>
        </w:rPr>
        <w:t>s</w:t>
      </w:r>
      <w:r w:rsidR="00680C4F" w:rsidRPr="004E598F">
        <w:rPr>
          <w:szCs w:val="21"/>
        </w:rPr>
        <w:t xml:space="preserve"> </w:t>
      </w:r>
      <w:r w:rsidRPr="004E598F">
        <w:rPr>
          <w:szCs w:val="21"/>
        </w:rPr>
        <w:t>taken from the specimens with a higher corrosion level;</w:t>
      </w:r>
      <w:r w:rsidR="00A37F30" w:rsidRPr="004E598F">
        <w:rPr>
          <w:szCs w:val="21"/>
        </w:rPr>
        <w:t xml:space="preserve"> while the pitting corrosion was more common in those slightly corroded reinforcements, which is a consequence of the concentration of corrosion into limited regions, leading to the complexity of surface morphology, as illustrated in </w:t>
      </w:r>
      <w:r w:rsidR="00A37F30" w:rsidRPr="004E598F">
        <w:rPr>
          <w:szCs w:val="21"/>
        </w:rPr>
        <w:fldChar w:fldCharType="begin"/>
      </w:r>
      <w:r w:rsidR="00A37F30" w:rsidRPr="004E598F">
        <w:rPr>
          <w:szCs w:val="21"/>
        </w:rPr>
        <w:instrText xml:space="preserve"> REF _Ref7112828 \h  \* MERGEFORMAT </w:instrText>
      </w:r>
      <w:r w:rsidR="00A37F30" w:rsidRPr="004E598F">
        <w:rPr>
          <w:szCs w:val="21"/>
        </w:rPr>
      </w:r>
      <w:r w:rsidR="00A37F30" w:rsidRPr="004E598F">
        <w:rPr>
          <w:szCs w:val="21"/>
        </w:rPr>
        <w:fldChar w:fldCharType="separate"/>
      </w:r>
      <w:r w:rsidR="00D8249E" w:rsidRPr="004E598F">
        <w:rPr>
          <w:szCs w:val="21"/>
        </w:rPr>
        <w:t>Fig. 5</w:t>
      </w:r>
      <w:r w:rsidR="00A37F30" w:rsidRPr="004E598F">
        <w:rPr>
          <w:szCs w:val="21"/>
        </w:rPr>
        <w:fldChar w:fldCharType="end"/>
      </w:r>
      <w:r w:rsidR="00A37F30" w:rsidRPr="004E598F">
        <w:rPr>
          <w:szCs w:val="21"/>
        </w:rPr>
        <w:t>(b).</w:t>
      </w:r>
      <w:r w:rsidR="003816F3" w:rsidRPr="004E598F">
        <w:rPr>
          <w:szCs w:val="21"/>
        </w:rPr>
        <w:t xml:space="preserve"> Compared with </w:t>
      </w:r>
      <w:r w:rsidR="007B0A94" w:rsidRPr="004E598F">
        <w:rPr>
          <w:szCs w:val="21"/>
        </w:rPr>
        <w:t>uniform</w:t>
      </w:r>
      <w:r w:rsidR="003816F3" w:rsidRPr="004E598F">
        <w:rPr>
          <w:szCs w:val="21"/>
        </w:rPr>
        <w:t xml:space="preserve"> corrosion, t</w:t>
      </w:r>
      <w:r w:rsidR="000360CC" w:rsidRPr="004E598F">
        <w:rPr>
          <w:szCs w:val="21"/>
        </w:rPr>
        <w:t xml:space="preserve">he </w:t>
      </w:r>
      <w:r w:rsidR="003816F3" w:rsidRPr="004E598F">
        <w:rPr>
          <w:szCs w:val="21"/>
        </w:rPr>
        <w:t>small corrosion pits</w:t>
      </w:r>
      <w:r w:rsidR="000360CC" w:rsidRPr="004E598F">
        <w:rPr>
          <w:szCs w:val="21"/>
        </w:rPr>
        <w:t xml:space="preserve"> w</w:t>
      </w:r>
      <w:r w:rsidR="003816F3" w:rsidRPr="004E598F">
        <w:rPr>
          <w:szCs w:val="21"/>
        </w:rPr>
        <w:t>ere</w:t>
      </w:r>
      <w:r w:rsidR="00466D2D" w:rsidRPr="004E598F">
        <w:rPr>
          <w:szCs w:val="21"/>
        </w:rPr>
        <w:t xml:space="preserve"> </w:t>
      </w:r>
      <w:r w:rsidR="00FD4404" w:rsidRPr="004E598F">
        <w:rPr>
          <w:szCs w:val="21"/>
        </w:rPr>
        <w:t>possibly</w:t>
      </w:r>
      <w:r w:rsidR="000360CC" w:rsidRPr="004E598F">
        <w:rPr>
          <w:szCs w:val="21"/>
        </w:rPr>
        <w:t xml:space="preserve"> </w:t>
      </w:r>
      <w:r w:rsidR="00FD4404" w:rsidRPr="004E598F">
        <w:rPr>
          <w:szCs w:val="21"/>
        </w:rPr>
        <w:t xml:space="preserve">resulted from the </w:t>
      </w:r>
      <w:r w:rsidR="007B0A94" w:rsidRPr="004E598F">
        <w:rPr>
          <w:szCs w:val="21"/>
        </w:rPr>
        <w:t xml:space="preserve">local steel depassivation by a small amount of </w:t>
      </w:r>
      <w:r w:rsidR="00466D2D" w:rsidRPr="004E598F">
        <w:rPr>
          <w:szCs w:val="21"/>
        </w:rPr>
        <w:t xml:space="preserve">concentrated </w:t>
      </w:r>
      <w:r w:rsidR="007B0A94" w:rsidRPr="004E598F">
        <w:rPr>
          <w:szCs w:val="21"/>
        </w:rPr>
        <w:t>chloride ions that permeate into inner concrete by virtue of the random distributed</w:t>
      </w:r>
      <w:r w:rsidR="003816F3" w:rsidRPr="004E598F">
        <w:rPr>
          <w:szCs w:val="21"/>
        </w:rPr>
        <w:t xml:space="preserve"> micro-cracks, voids, and pores</w:t>
      </w:r>
      <w:r w:rsidR="00466D2D" w:rsidRPr="004E598F">
        <w:rPr>
          <w:szCs w:val="21"/>
        </w:rPr>
        <w:t xml:space="preserve"> [</w:t>
      </w:r>
      <w:r w:rsidR="00221AA4" w:rsidRPr="004E598F">
        <w:rPr>
          <w:szCs w:val="21"/>
        </w:rPr>
        <w:t>47</w:t>
      </w:r>
      <w:r w:rsidR="00466D2D" w:rsidRPr="004E598F">
        <w:rPr>
          <w:szCs w:val="21"/>
        </w:rPr>
        <w:t>]</w:t>
      </w:r>
      <w:r w:rsidR="007B0A94" w:rsidRPr="004E598F">
        <w:rPr>
          <w:szCs w:val="2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6"/>
      </w:tblGrid>
      <w:tr w:rsidR="004E598F" w:rsidRPr="004E598F" w14:paraId="7BEAAC6C" w14:textId="77777777" w:rsidTr="00485CCF">
        <w:trPr>
          <w:trHeight w:val="1702"/>
        </w:trPr>
        <w:tc>
          <w:tcPr>
            <w:tcW w:w="9736" w:type="dxa"/>
            <w:vAlign w:val="bottom"/>
          </w:tcPr>
          <w:p w14:paraId="2794360F" w14:textId="5D3BBD0D" w:rsidR="004A6809" w:rsidRPr="004E598F" w:rsidRDefault="001340D4" w:rsidP="00485CCF">
            <w:pPr>
              <w:snapToGrid w:val="0"/>
              <w:jc w:val="center"/>
              <w:rPr>
                <w:noProof/>
              </w:rPr>
            </w:pPr>
            <w:r>
              <w:rPr>
                <w:noProof/>
              </w:rPr>
              <w:object w:dxaOrig="12860" w:dyaOrig="3347" w14:anchorId="7A98A151">
                <v:shape id="_x0000_i1068" type="#_x0000_t75" alt="" style="width:476.45pt;height:113.45pt;mso-width-percent:0;mso-height-percent:0;mso-width-percent:0;mso-height-percent:0" o:ole="">
                  <v:imagedata r:id="rId23" o:title="" croptop="2975f" cropbottom="3001f"/>
                </v:shape>
                <o:OLEObject Type="Embed" ProgID="Visio.Drawing.11" ShapeID="_x0000_i1068" DrawAspect="Content" ObjectID="_1642009004" r:id="rId24"/>
              </w:object>
            </w:r>
          </w:p>
        </w:tc>
      </w:tr>
      <w:tr w:rsidR="004E598F" w:rsidRPr="004E598F" w14:paraId="5647C020" w14:textId="77777777" w:rsidTr="004A6809">
        <w:trPr>
          <w:trHeight w:val="425"/>
        </w:trPr>
        <w:tc>
          <w:tcPr>
            <w:tcW w:w="9736" w:type="dxa"/>
            <w:vAlign w:val="center"/>
          </w:tcPr>
          <w:p w14:paraId="0C7DEF08" w14:textId="759945C9" w:rsidR="00820D5C" w:rsidRPr="004E598F" w:rsidRDefault="00820D5C" w:rsidP="007B0A94">
            <w:pPr>
              <w:rPr>
                <w:szCs w:val="21"/>
              </w:rPr>
            </w:pPr>
            <w:bookmarkStart w:id="23" w:name="_Ref7112828"/>
            <w:r w:rsidRPr="004E598F">
              <w:rPr>
                <w:b/>
                <w:sz w:val="18"/>
                <w:szCs w:val="18"/>
              </w:rPr>
              <w:t xml:space="preserve">Fig. </w:t>
            </w:r>
            <w:r w:rsidRPr="004E598F">
              <w:rPr>
                <w:b/>
                <w:sz w:val="18"/>
                <w:szCs w:val="18"/>
              </w:rPr>
              <w:fldChar w:fldCharType="begin"/>
            </w:r>
            <w:r w:rsidRPr="004E598F">
              <w:rPr>
                <w:b/>
                <w:sz w:val="18"/>
                <w:szCs w:val="18"/>
              </w:rPr>
              <w:instrText xml:space="preserve"> SEQ Fig. \* ARABIC </w:instrText>
            </w:r>
            <w:r w:rsidRPr="004E598F">
              <w:rPr>
                <w:b/>
                <w:sz w:val="18"/>
                <w:szCs w:val="18"/>
              </w:rPr>
              <w:fldChar w:fldCharType="separate"/>
            </w:r>
            <w:r w:rsidR="00D8249E" w:rsidRPr="004E598F">
              <w:rPr>
                <w:b/>
                <w:noProof/>
                <w:sz w:val="18"/>
                <w:szCs w:val="18"/>
              </w:rPr>
              <w:t>5</w:t>
            </w:r>
            <w:r w:rsidRPr="004E598F">
              <w:rPr>
                <w:b/>
                <w:sz w:val="18"/>
                <w:szCs w:val="18"/>
              </w:rPr>
              <w:fldChar w:fldCharType="end"/>
            </w:r>
            <w:bookmarkEnd w:id="23"/>
            <w:r w:rsidRPr="004E598F">
              <w:rPr>
                <w:b/>
                <w:sz w:val="18"/>
                <w:szCs w:val="18"/>
              </w:rPr>
              <w:t xml:space="preserve"> </w:t>
            </w:r>
            <w:r w:rsidRPr="004E598F">
              <w:rPr>
                <w:sz w:val="18"/>
                <w:szCs w:val="18"/>
              </w:rPr>
              <w:t xml:space="preserve"> Corroded </w:t>
            </w:r>
            <w:r w:rsidR="00615562" w:rsidRPr="004E598F">
              <w:rPr>
                <w:sz w:val="18"/>
                <w:szCs w:val="18"/>
              </w:rPr>
              <w:t>reinforcements</w:t>
            </w:r>
            <w:r w:rsidRPr="004E598F">
              <w:rPr>
                <w:sz w:val="18"/>
                <w:szCs w:val="18"/>
              </w:rPr>
              <w:t xml:space="preserve"> after breaking specimens</w:t>
            </w:r>
            <w:r w:rsidR="007B0A94" w:rsidRPr="004E598F">
              <w:rPr>
                <w:sz w:val="18"/>
                <w:szCs w:val="18"/>
              </w:rPr>
              <w:t>,</w:t>
            </w:r>
            <w:r w:rsidRPr="004E598F">
              <w:rPr>
                <w:sz w:val="18"/>
                <w:szCs w:val="18"/>
              </w:rPr>
              <w:t xml:space="preserve"> (a) </w:t>
            </w:r>
            <w:r w:rsidR="00EB203F" w:rsidRPr="004E598F">
              <w:rPr>
                <w:sz w:val="18"/>
                <w:szCs w:val="18"/>
              </w:rPr>
              <w:t>a</w:t>
            </w:r>
            <w:r w:rsidRPr="004E598F">
              <w:rPr>
                <w:sz w:val="18"/>
                <w:szCs w:val="18"/>
              </w:rPr>
              <w:t>ctual corrosion situation, (b) schematic of different corrosion types.</w:t>
            </w:r>
          </w:p>
        </w:tc>
      </w:tr>
    </w:tbl>
    <w:p w14:paraId="77782780" w14:textId="66C497FB" w:rsidR="00444303" w:rsidRPr="004E598F" w:rsidRDefault="00A72861" w:rsidP="000360CC">
      <w:pPr>
        <w:spacing w:afterLines="50" w:after="156"/>
        <w:ind w:firstLineChars="150" w:firstLine="315"/>
        <w:rPr>
          <w:szCs w:val="21"/>
        </w:rPr>
      </w:pPr>
      <w:r w:rsidRPr="004E598F">
        <w:rPr>
          <w:szCs w:val="21"/>
        </w:rPr>
        <w:lastRenderedPageBreak/>
        <w:t>After removing corrosion products by mechanical and chemical cleaning according to the standard ASTM G1-03 [</w:t>
      </w:r>
      <w:r w:rsidR="00D8249E" w:rsidRPr="004E598F">
        <w:rPr>
          <w:szCs w:val="21"/>
        </w:rPr>
        <w:t>4</w:t>
      </w:r>
      <w:r w:rsidR="00221AA4" w:rsidRPr="004E598F">
        <w:rPr>
          <w:szCs w:val="21"/>
        </w:rPr>
        <w:t>8</w:t>
      </w:r>
      <w:r w:rsidRPr="004E598F">
        <w:rPr>
          <w:szCs w:val="21"/>
        </w:rPr>
        <w:t xml:space="preserve">], the mass of </w:t>
      </w:r>
      <w:r w:rsidR="00EB203F" w:rsidRPr="004E598F">
        <w:rPr>
          <w:szCs w:val="21"/>
        </w:rPr>
        <w:t>each</w:t>
      </w:r>
      <w:r w:rsidRPr="004E598F">
        <w:rPr>
          <w:szCs w:val="21"/>
        </w:rPr>
        <w:t xml:space="preserve"> corroded reinforcemen</w:t>
      </w:r>
      <w:r w:rsidR="00521F8E" w:rsidRPr="004E598F">
        <w:rPr>
          <w:szCs w:val="21"/>
        </w:rPr>
        <w:t xml:space="preserve">t was weighed, and </w:t>
      </w:r>
      <w:r w:rsidR="00253AE2" w:rsidRPr="004E598F">
        <w:rPr>
          <w:szCs w:val="21"/>
        </w:rPr>
        <w:t xml:space="preserve">the </w:t>
      </w:r>
      <w:r w:rsidR="00521F8E" w:rsidRPr="004E598F">
        <w:rPr>
          <w:szCs w:val="21"/>
        </w:rPr>
        <w:t>actual corrosion level was</w:t>
      </w:r>
      <w:r w:rsidR="00EE51D4" w:rsidRPr="004E598F">
        <w:rPr>
          <w:szCs w:val="21"/>
        </w:rPr>
        <w:t xml:space="preserve"> calculated in accordance with Eq. </w:t>
      </w:r>
      <w:r w:rsidR="00EE51D4" w:rsidRPr="004E598F">
        <w:rPr>
          <w:szCs w:val="21"/>
        </w:rPr>
        <w:fldChar w:fldCharType="begin"/>
      </w:r>
      <w:r w:rsidR="00EE51D4" w:rsidRPr="004E598F">
        <w:rPr>
          <w:szCs w:val="21"/>
        </w:rPr>
        <w:instrText xml:space="preserve"> REF _Ref6596524 \h </w:instrText>
      </w:r>
      <w:r w:rsidR="000360CC" w:rsidRPr="004E598F">
        <w:rPr>
          <w:szCs w:val="21"/>
        </w:rPr>
        <w:instrText xml:space="preserve"> \* MERGEFORMAT </w:instrText>
      </w:r>
      <w:r w:rsidR="00EE51D4" w:rsidRPr="004E598F">
        <w:rPr>
          <w:szCs w:val="21"/>
        </w:rPr>
      </w:r>
      <w:r w:rsidR="00EE51D4" w:rsidRPr="004E598F">
        <w:rPr>
          <w:szCs w:val="21"/>
        </w:rPr>
        <w:fldChar w:fldCharType="separate"/>
      </w:r>
      <w:r w:rsidR="00D8249E" w:rsidRPr="004E598F">
        <w:rPr>
          <w:szCs w:val="21"/>
        </w:rPr>
        <w:t>(</w:t>
      </w:r>
      <w:r w:rsidR="00D8249E" w:rsidRPr="004E598F">
        <w:rPr>
          <w:noProof/>
          <w:szCs w:val="21"/>
        </w:rPr>
        <w:t>1</w:t>
      </w:r>
      <w:r w:rsidR="00D8249E" w:rsidRPr="004E598F">
        <w:rPr>
          <w:szCs w:val="21"/>
        </w:rPr>
        <w:t>)</w:t>
      </w:r>
      <w:r w:rsidR="00EE51D4" w:rsidRPr="004E598F">
        <w:rPr>
          <w:szCs w:val="21"/>
        </w:rPr>
        <w:fldChar w:fldCharType="end"/>
      </w:r>
      <w:r w:rsidR="00253AE2" w:rsidRPr="004E598F">
        <w:rPr>
          <w:szCs w:val="21"/>
        </w:rPr>
        <w:t xml:space="preserve">. </w:t>
      </w:r>
      <w:r w:rsidR="00A11ACD" w:rsidRPr="004E598F">
        <w:rPr>
          <w:szCs w:val="21"/>
        </w:rPr>
        <w:t xml:space="preserve">The results </w:t>
      </w:r>
      <w:r w:rsidR="00E07365" w:rsidRPr="004E598F">
        <w:rPr>
          <w:szCs w:val="21"/>
        </w:rPr>
        <w:t xml:space="preserve">expressed as weight loss </w:t>
      </w:r>
      <w:r w:rsidR="00A11ACD" w:rsidRPr="004E598F">
        <w:rPr>
          <w:szCs w:val="21"/>
        </w:rPr>
        <w:t xml:space="preserve">were listed </w:t>
      </w:r>
      <w:r w:rsidRPr="004E598F">
        <w:rPr>
          <w:szCs w:val="21"/>
        </w:rPr>
        <w:t xml:space="preserve">in </w:t>
      </w:r>
      <w:r w:rsidR="00521F8E" w:rsidRPr="004E598F">
        <w:rPr>
          <w:szCs w:val="21"/>
        </w:rPr>
        <w:fldChar w:fldCharType="begin"/>
      </w:r>
      <w:r w:rsidR="00521F8E" w:rsidRPr="004E598F">
        <w:rPr>
          <w:szCs w:val="21"/>
        </w:rPr>
        <w:instrText xml:space="preserve"> REF _Ref6429566 \h  \* MERGEFORMAT </w:instrText>
      </w:r>
      <w:r w:rsidR="00521F8E" w:rsidRPr="004E598F">
        <w:rPr>
          <w:szCs w:val="21"/>
        </w:rPr>
      </w:r>
      <w:r w:rsidR="00521F8E" w:rsidRPr="004E598F">
        <w:rPr>
          <w:szCs w:val="21"/>
        </w:rPr>
        <w:fldChar w:fldCharType="separate"/>
      </w:r>
      <w:r w:rsidR="00D8249E" w:rsidRPr="004E598F">
        <w:rPr>
          <w:szCs w:val="21"/>
        </w:rPr>
        <w:t>Table 4</w:t>
      </w:r>
      <w:r w:rsidR="00521F8E" w:rsidRPr="004E598F">
        <w:rPr>
          <w:szCs w:val="21"/>
        </w:rPr>
        <w:fldChar w:fldCharType="end"/>
      </w:r>
      <w:r w:rsidR="00A11ACD" w:rsidRPr="004E598F">
        <w:rPr>
          <w:szCs w:val="21"/>
        </w:rPr>
        <w:t xml:space="preserve">, and for better illustration, the </w:t>
      </w:r>
      <w:r w:rsidR="00253AE2" w:rsidRPr="004E598F">
        <w:rPr>
          <w:szCs w:val="21"/>
        </w:rPr>
        <w:t>average value</w:t>
      </w:r>
      <w:r w:rsidR="00A11ACD" w:rsidRPr="004E598F">
        <w:rPr>
          <w:szCs w:val="21"/>
        </w:rPr>
        <w:t>s</w:t>
      </w:r>
      <w:r w:rsidR="00253AE2" w:rsidRPr="004E598F">
        <w:rPr>
          <w:szCs w:val="21"/>
        </w:rPr>
        <w:t xml:space="preserve"> of </w:t>
      </w:r>
      <w:r w:rsidR="00A11ACD" w:rsidRPr="004E598F">
        <w:rPr>
          <w:szCs w:val="21"/>
        </w:rPr>
        <w:t>reinforce</w:t>
      </w:r>
      <w:r w:rsidR="00E07365" w:rsidRPr="004E598F">
        <w:rPr>
          <w:szCs w:val="21"/>
        </w:rPr>
        <w:t>ments at corresponding locations</w:t>
      </w:r>
      <w:r w:rsidR="00A11ACD" w:rsidRPr="004E598F">
        <w:rPr>
          <w:szCs w:val="21"/>
        </w:rPr>
        <w:t xml:space="preserve"> of each group were compared in </w:t>
      </w:r>
      <w:r w:rsidR="00A11ACD" w:rsidRPr="004E598F">
        <w:rPr>
          <w:szCs w:val="21"/>
        </w:rPr>
        <w:fldChar w:fldCharType="begin"/>
      </w:r>
      <w:r w:rsidR="00A11ACD" w:rsidRPr="004E598F">
        <w:rPr>
          <w:szCs w:val="21"/>
        </w:rPr>
        <w:instrText xml:space="preserve"> REF _Ref535778308 \h  \* MERGEFORMAT </w:instrText>
      </w:r>
      <w:r w:rsidR="00A11ACD" w:rsidRPr="004E598F">
        <w:rPr>
          <w:szCs w:val="21"/>
        </w:rPr>
      </w:r>
      <w:r w:rsidR="00A11ACD" w:rsidRPr="004E598F">
        <w:rPr>
          <w:szCs w:val="21"/>
        </w:rPr>
        <w:fldChar w:fldCharType="separate"/>
      </w:r>
      <w:r w:rsidR="00D8249E" w:rsidRPr="004E598F">
        <w:rPr>
          <w:szCs w:val="21"/>
        </w:rPr>
        <w:t>Fig. 6</w:t>
      </w:r>
      <w:r w:rsidR="00A11ACD" w:rsidRPr="004E598F">
        <w:rPr>
          <w:szCs w:val="21"/>
        </w:rPr>
        <w:fldChar w:fldCharType="end"/>
      </w:r>
      <w:r w:rsidR="00A11ACD" w:rsidRPr="004E598F">
        <w:rPr>
          <w:szCs w:val="21"/>
        </w:rPr>
        <w:t>.</w:t>
      </w:r>
    </w:p>
    <w:p w14:paraId="5FF0CBE2" w14:textId="0B2BA749" w:rsidR="00925752" w:rsidRPr="004E598F" w:rsidRDefault="00925752" w:rsidP="00992B2A">
      <w:pPr>
        <w:spacing w:beforeLines="50" w:before="156"/>
        <w:rPr>
          <w:rFonts w:eastAsia="SimHei"/>
          <w:b/>
          <w:sz w:val="20"/>
          <w:szCs w:val="20"/>
        </w:rPr>
      </w:pPr>
      <w:bookmarkStart w:id="24" w:name="_Ref6429566"/>
      <w:r w:rsidRPr="004E598F">
        <w:rPr>
          <w:rFonts w:eastAsia="SimHei"/>
          <w:b/>
          <w:sz w:val="20"/>
          <w:szCs w:val="20"/>
        </w:rPr>
        <w:t xml:space="preserve">Table </w:t>
      </w:r>
      <w:r w:rsidRPr="004E598F">
        <w:rPr>
          <w:rFonts w:eastAsia="SimHei"/>
          <w:b/>
          <w:sz w:val="20"/>
          <w:szCs w:val="20"/>
        </w:rPr>
        <w:fldChar w:fldCharType="begin"/>
      </w:r>
      <w:r w:rsidRPr="004E598F">
        <w:rPr>
          <w:rFonts w:eastAsia="SimHei"/>
          <w:b/>
          <w:sz w:val="20"/>
          <w:szCs w:val="20"/>
        </w:rPr>
        <w:instrText xml:space="preserve"> SEQ Table \* ARABIC </w:instrText>
      </w:r>
      <w:r w:rsidRPr="004E598F">
        <w:rPr>
          <w:rFonts w:eastAsia="SimHei"/>
          <w:b/>
          <w:sz w:val="20"/>
          <w:szCs w:val="20"/>
        </w:rPr>
        <w:fldChar w:fldCharType="separate"/>
      </w:r>
      <w:r w:rsidR="00D8249E" w:rsidRPr="004E598F">
        <w:rPr>
          <w:rFonts w:eastAsia="SimHei"/>
          <w:b/>
          <w:noProof/>
          <w:sz w:val="20"/>
          <w:szCs w:val="20"/>
        </w:rPr>
        <w:t>4</w:t>
      </w:r>
      <w:r w:rsidRPr="004E598F">
        <w:rPr>
          <w:rFonts w:eastAsia="SimHei"/>
          <w:b/>
          <w:sz w:val="20"/>
          <w:szCs w:val="20"/>
        </w:rPr>
        <w:fldChar w:fldCharType="end"/>
      </w:r>
      <w:bookmarkEnd w:id="24"/>
    </w:p>
    <w:p w14:paraId="33CA8853" w14:textId="62A69EA6" w:rsidR="00925752" w:rsidRPr="004E598F" w:rsidRDefault="00521F8E" w:rsidP="00925752">
      <w:pPr>
        <w:rPr>
          <w:szCs w:val="21"/>
        </w:rPr>
      </w:pPr>
      <w:r w:rsidRPr="004E598F">
        <w:rPr>
          <w:rFonts w:eastAsia="SimHei"/>
          <w:sz w:val="18"/>
          <w:szCs w:val="18"/>
        </w:rPr>
        <w:t>Actual c</w:t>
      </w:r>
      <w:r w:rsidR="00925752" w:rsidRPr="004E598F">
        <w:rPr>
          <w:rFonts w:eastAsia="SimHei"/>
          <w:sz w:val="18"/>
          <w:szCs w:val="18"/>
        </w:rPr>
        <w:t xml:space="preserve">orrosion </w:t>
      </w:r>
      <w:r w:rsidRPr="004E598F">
        <w:rPr>
          <w:rFonts w:eastAsia="SimHei"/>
          <w:sz w:val="18"/>
          <w:szCs w:val="18"/>
        </w:rPr>
        <w:t>level</w:t>
      </w:r>
      <w:r w:rsidR="00925752" w:rsidRPr="004E598F">
        <w:rPr>
          <w:rFonts w:eastAsia="SimHei"/>
          <w:sz w:val="18"/>
          <w:szCs w:val="18"/>
        </w:rPr>
        <w:t xml:space="preserve"> of reinforcements</w:t>
      </w:r>
      <w:r w:rsidR="00E07365" w:rsidRPr="004E598F">
        <w:rPr>
          <w:rFonts w:eastAsia="SimHei"/>
          <w:sz w:val="18"/>
          <w:szCs w:val="18"/>
        </w:rPr>
        <w:t xml:space="preserve"> from gravimetric measurements</w:t>
      </w:r>
      <w:r w:rsidR="003473C5" w:rsidRPr="004E598F">
        <w:rPr>
          <w:rFonts w:eastAsia="SimHei"/>
          <w:sz w:val="18"/>
          <w:szCs w:val="18"/>
        </w:rPr>
        <w:t xml:space="preserve"> (%)</w:t>
      </w:r>
      <w:r w:rsidR="00E07365" w:rsidRPr="004E598F">
        <w:rPr>
          <w:rFonts w:eastAsia="SimHei"/>
          <w:sz w:val="18"/>
          <w:szCs w:val="18"/>
        </w:rPr>
        <w:t>.</w:t>
      </w:r>
    </w:p>
    <w:tbl>
      <w:tblPr>
        <w:tblW w:w="5000" w:type="pct"/>
        <w:tblBorders>
          <w:top w:val="single" w:sz="12" w:space="0" w:color="auto"/>
          <w:bottom w:val="single" w:sz="12" w:space="0" w:color="auto"/>
        </w:tblBorders>
        <w:tblLayout w:type="fixed"/>
        <w:tblLook w:val="04A0" w:firstRow="1" w:lastRow="0" w:firstColumn="1" w:lastColumn="0" w:noHBand="0" w:noVBand="1"/>
      </w:tblPr>
      <w:tblGrid>
        <w:gridCol w:w="991"/>
        <w:gridCol w:w="993"/>
        <w:gridCol w:w="993"/>
        <w:gridCol w:w="994"/>
        <w:gridCol w:w="803"/>
        <w:gridCol w:w="803"/>
        <w:gridCol w:w="803"/>
        <w:gridCol w:w="803"/>
        <w:gridCol w:w="803"/>
        <w:gridCol w:w="803"/>
        <w:gridCol w:w="957"/>
      </w:tblGrid>
      <w:tr w:rsidR="004E598F" w:rsidRPr="004E598F" w14:paraId="4EE06DEE" w14:textId="2741A27D" w:rsidTr="00992B2A">
        <w:trPr>
          <w:trHeight w:val="363"/>
        </w:trPr>
        <w:tc>
          <w:tcPr>
            <w:tcW w:w="508" w:type="pct"/>
            <w:vMerge w:val="restart"/>
            <w:tcBorders>
              <w:top w:val="single" w:sz="8" w:space="0" w:color="auto"/>
              <w:right w:val="single" w:sz="24" w:space="0" w:color="FFFFFF" w:themeColor="background1"/>
            </w:tcBorders>
            <w:shd w:val="clear" w:color="auto" w:fill="auto"/>
            <w:noWrap/>
            <w:vAlign w:val="center"/>
            <w:hideMark/>
          </w:tcPr>
          <w:p w14:paraId="7BDCAF37" w14:textId="549C9506" w:rsidR="005D17C6" w:rsidRPr="004E598F" w:rsidRDefault="005D17C6" w:rsidP="00992B2A">
            <w:pPr>
              <w:spacing w:line="276" w:lineRule="auto"/>
              <w:jc w:val="center"/>
              <w:rPr>
                <w:rFonts w:eastAsia="SimHei"/>
                <w:sz w:val="18"/>
                <w:szCs w:val="18"/>
              </w:rPr>
            </w:pPr>
            <w:r w:rsidRPr="004E598F">
              <w:rPr>
                <w:rFonts w:eastAsia="SimHei" w:hint="eastAsia"/>
                <w:sz w:val="18"/>
                <w:szCs w:val="18"/>
              </w:rPr>
              <w:t>C</w:t>
            </w:r>
            <w:r w:rsidRPr="004E598F">
              <w:rPr>
                <w:rFonts w:eastAsia="SimHei"/>
                <w:sz w:val="18"/>
                <w:szCs w:val="18"/>
              </w:rPr>
              <w:t>orrosion level</w:t>
            </w:r>
          </w:p>
        </w:tc>
        <w:tc>
          <w:tcPr>
            <w:tcW w:w="509" w:type="pct"/>
            <w:vMerge w:val="restart"/>
            <w:tcBorders>
              <w:top w:val="single" w:sz="8" w:space="0" w:color="auto"/>
              <w:right w:val="single" w:sz="24" w:space="0" w:color="FFFFFF" w:themeColor="background1"/>
            </w:tcBorders>
            <w:vAlign w:val="center"/>
          </w:tcPr>
          <w:p w14:paraId="2388FCA5" w14:textId="0C024B61" w:rsidR="005D17C6" w:rsidRPr="004E598F" w:rsidRDefault="005D17C6" w:rsidP="00992B2A">
            <w:pPr>
              <w:spacing w:line="276" w:lineRule="auto"/>
              <w:jc w:val="center"/>
              <w:rPr>
                <w:rFonts w:eastAsia="SimHei"/>
                <w:sz w:val="18"/>
                <w:szCs w:val="18"/>
              </w:rPr>
            </w:pPr>
            <w:r w:rsidRPr="004E598F">
              <w:rPr>
                <w:rFonts w:eastAsia="SimHei" w:hint="eastAsia"/>
                <w:sz w:val="18"/>
                <w:szCs w:val="18"/>
              </w:rPr>
              <w:t>S</w:t>
            </w:r>
            <w:r w:rsidRPr="004E598F">
              <w:rPr>
                <w:rFonts w:eastAsia="SimHei"/>
                <w:sz w:val="18"/>
                <w:szCs w:val="18"/>
              </w:rPr>
              <w:t>pecimen</w:t>
            </w:r>
          </w:p>
        </w:tc>
        <w:tc>
          <w:tcPr>
            <w:tcW w:w="1019" w:type="pct"/>
            <w:gridSpan w:val="2"/>
            <w:tcBorders>
              <w:top w:val="single" w:sz="8" w:space="0" w:color="auto"/>
              <w:left w:val="single" w:sz="24" w:space="0" w:color="FFFFFF" w:themeColor="background1"/>
              <w:bottom w:val="single" w:sz="4" w:space="0" w:color="auto"/>
              <w:right w:val="single" w:sz="24" w:space="0" w:color="FFFFFF" w:themeColor="background1"/>
            </w:tcBorders>
            <w:shd w:val="clear" w:color="auto" w:fill="auto"/>
            <w:noWrap/>
            <w:vAlign w:val="center"/>
            <w:hideMark/>
          </w:tcPr>
          <w:p w14:paraId="5C3AD3BB" w14:textId="7E0C6E40" w:rsidR="005D17C6" w:rsidRPr="004E598F" w:rsidRDefault="005D17C6" w:rsidP="00992B2A">
            <w:pPr>
              <w:spacing w:line="276" w:lineRule="auto"/>
              <w:jc w:val="center"/>
              <w:rPr>
                <w:rFonts w:eastAsia="SimHei"/>
                <w:sz w:val="18"/>
                <w:szCs w:val="18"/>
              </w:rPr>
            </w:pPr>
            <w:r w:rsidRPr="004E598F">
              <w:rPr>
                <w:rFonts w:eastAsia="SimHei" w:hint="eastAsia"/>
                <w:sz w:val="18"/>
                <w:szCs w:val="18"/>
              </w:rPr>
              <w:t>L</w:t>
            </w:r>
            <w:r w:rsidRPr="004E598F">
              <w:rPr>
                <w:rFonts w:eastAsia="SimHei"/>
                <w:sz w:val="18"/>
                <w:szCs w:val="18"/>
              </w:rPr>
              <w:t>ongitudinal steel bars</w:t>
            </w:r>
          </w:p>
        </w:tc>
        <w:tc>
          <w:tcPr>
            <w:tcW w:w="2472" w:type="pct"/>
            <w:gridSpan w:val="6"/>
            <w:tcBorders>
              <w:top w:val="single" w:sz="8" w:space="0" w:color="auto"/>
              <w:left w:val="single" w:sz="24" w:space="0" w:color="FFFFFF" w:themeColor="background1"/>
              <w:bottom w:val="single" w:sz="4" w:space="0" w:color="auto"/>
            </w:tcBorders>
            <w:shd w:val="clear" w:color="auto" w:fill="auto"/>
            <w:noWrap/>
            <w:vAlign w:val="center"/>
            <w:hideMark/>
          </w:tcPr>
          <w:p w14:paraId="57D9856C" w14:textId="088B2726" w:rsidR="005D17C6" w:rsidRPr="004E598F" w:rsidRDefault="005D17C6" w:rsidP="00992B2A">
            <w:pPr>
              <w:spacing w:line="276" w:lineRule="auto"/>
              <w:jc w:val="center"/>
              <w:rPr>
                <w:rFonts w:eastAsia="SimHei"/>
                <w:sz w:val="18"/>
                <w:szCs w:val="18"/>
              </w:rPr>
            </w:pPr>
            <w:r w:rsidRPr="004E598F">
              <w:rPr>
                <w:rFonts w:eastAsia="SimHei" w:hint="eastAsia"/>
                <w:sz w:val="18"/>
                <w:szCs w:val="18"/>
              </w:rPr>
              <w:t>Stirrups</w:t>
            </w:r>
          </w:p>
        </w:tc>
        <w:tc>
          <w:tcPr>
            <w:tcW w:w="491" w:type="pct"/>
            <w:vMerge w:val="restart"/>
            <w:tcBorders>
              <w:top w:val="single" w:sz="8" w:space="0" w:color="auto"/>
              <w:left w:val="single" w:sz="24" w:space="0" w:color="FFFFFF" w:themeColor="background1"/>
            </w:tcBorders>
            <w:vAlign w:val="center"/>
          </w:tcPr>
          <w:p w14:paraId="1C0360B7" w14:textId="35DB1F7B" w:rsidR="005D17C6" w:rsidRPr="004E598F" w:rsidRDefault="005D17C6" w:rsidP="00992B2A">
            <w:pPr>
              <w:spacing w:line="276" w:lineRule="auto"/>
              <w:jc w:val="center"/>
              <w:rPr>
                <w:rFonts w:eastAsia="SimHei"/>
                <w:sz w:val="18"/>
                <w:szCs w:val="18"/>
              </w:rPr>
            </w:pPr>
            <w:r w:rsidRPr="004E598F">
              <w:rPr>
                <w:rFonts w:eastAsia="SimHei" w:hint="eastAsia"/>
                <w:sz w:val="18"/>
                <w:szCs w:val="18"/>
              </w:rPr>
              <w:t>A</w:t>
            </w:r>
            <w:r w:rsidRPr="004E598F">
              <w:rPr>
                <w:rFonts w:eastAsia="SimHei"/>
                <w:sz w:val="18"/>
                <w:szCs w:val="18"/>
              </w:rPr>
              <w:t>verage</w:t>
            </w:r>
            <w:r w:rsidRPr="004E598F">
              <w:rPr>
                <w:rFonts w:eastAsia="SimHei"/>
                <w:sz w:val="18"/>
                <w:szCs w:val="18"/>
                <w:vertAlign w:val="superscript"/>
              </w:rPr>
              <w:t>*</w:t>
            </w:r>
          </w:p>
        </w:tc>
      </w:tr>
      <w:tr w:rsidR="004E598F" w:rsidRPr="004E598F" w14:paraId="524F3478" w14:textId="48A21503" w:rsidTr="005D17C6">
        <w:trPr>
          <w:trHeight w:val="402"/>
        </w:trPr>
        <w:tc>
          <w:tcPr>
            <w:tcW w:w="508" w:type="pct"/>
            <w:vMerge/>
            <w:tcBorders>
              <w:bottom w:val="single" w:sz="4" w:space="0" w:color="auto"/>
              <w:right w:val="single" w:sz="24" w:space="0" w:color="FFFFFF" w:themeColor="background1"/>
            </w:tcBorders>
            <w:shd w:val="clear" w:color="auto" w:fill="auto"/>
            <w:noWrap/>
            <w:vAlign w:val="center"/>
            <w:hideMark/>
          </w:tcPr>
          <w:p w14:paraId="12E61A4E" w14:textId="77777777" w:rsidR="005D17C6" w:rsidRPr="004E598F" w:rsidRDefault="005D17C6" w:rsidP="00992B2A">
            <w:pPr>
              <w:spacing w:line="276" w:lineRule="auto"/>
              <w:jc w:val="center"/>
              <w:rPr>
                <w:rFonts w:eastAsia="SimHei"/>
                <w:sz w:val="18"/>
                <w:szCs w:val="18"/>
              </w:rPr>
            </w:pPr>
          </w:p>
        </w:tc>
        <w:tc>
          <w:tcPr>
            <w:tcW w:w="509" w:type="pct"/>
            <w:vMerge/>
            <w:tcBorders>
              <w:bottom w:val="single" w:sz="4" w:space="0" w:color="auto"/>
              <w:right w:val="single" w:sz="24" w:space="0" w:color="FFFFFF" w:themeColor="background1"/>
            </w:tcBorders>
          </w:tcPr>
          <w:p w14:paraId="17544ECF" w14:textId="77777777" w:rsidR="005D17C6" w:rsidRPr="004E598F" w:rsidRDefault="005D17C6" w:rsidP="00992B2A">
            <w:pPr>
              <w:spacing w:line="276" w:lineRule="auto"/>
              <w:jc w:val="center"/>
              <w:rPr>
                <w:rFonts w:eastAsia="SimHei"/>
                <w:sz w:val="18"/>
                <w:szCs w:val="18"/>
              </w:rPr>
            </w:pPr>
          </w:p>
        </w:tc>
        <w:tc>
          <w:tcPr>
            <w:tcW w:w="509" w:type="pct"/>
            <w:tcBorders>
              <w:top w:val="single" w:sz="4" w:space="0" w:color="auto"/>
              <w:left w:val="single" w:sz="24" w:space="0" w:color="FFFFFF" w:themeColor="background1"/>
              <w:bottom w:val="single" w:sz="4" w:space="0" w:color="auto"/>
            </w:tcBorders>
            <w:shd w:val="clear" w:color="auto" w:fill="auto"/>
            <w:vAlign w:val="center"/>
            <w:hideMark/>
          </w:tcPr>
          <w:p w14:paraId="208BE9D2" w14:textId="595119B6" w:rsidR="005D17C6" w:rsidRPr="004E598F" w:rsidRDefault="005D17C6" w:rsidP="00992B2A">
            <w:pPr>
              <w:spacing w:line="276" w:lineRule="auto"/>
              <w:jc w:val="center"/>
              <w:rPr>
                <w:rFonts w:eastAsia="SimHei"/>
                <w:sz w:val="18"/>
                <w:szCs w:val="18"/>
              </w:rPr>
            </w:pPr>
            <w:r w:rsidRPr="004E598F">
              <w:rPr>
                <w:rFonts w:eastAsia="SimHei"/>
                <w:sz w:val="18"/>
                <w:szCs w:val="18"/>
              </w:rPr>
              <w:t>Bottom</w:t>
            </w:r>
          </w:p>
        </w:tc>
        <w:tc>
          <w:tcPr>
            <w:tcW w:w="510" w:type="pct"/>
            <w:tcBorders>
              <w:top w:val="single" w:sz="4" w:space="0" w:color="auto"/>
              <w:bottom w:val="single" w:sz="4" w:space="0" w:color="auto"/>
              <w:right w:val="single" w:sz="24" w:space="0" w:color="FFFFFF" w:themeColor="background1"/>
            </w:tcBorders>
            <w:shd w:val="clear" w:color="auto" w:fill="auto"/>
            <w:vAlign w:val="center"/>
          </w:tcPr>
          <w:p w14:paraId="3295DBB5" w14:textId="7CBC5249" w:rsidR="005D17C6" w:rsidRPr="004E598F" w:rsidRDefault="005D17C6" w:rsidP="00992B2A">
            <w:pPr>
              <w:spacing w:line="276" w:lineRule="auto"/>
              <w:jc w:val="center"/>
              <w:rPr>
                <w:rFonts w:eastAsia="SimHei"/>
                <w:sz w:val="18"/>
                <w:szCs w:val="18"/>
              </w:rPr>
            </w:pPr>
            <w:r w:rsidRPr="004E598F">
              <w:rPr>
                <w:rFonts w:eastAsia="SimHei"/>
                <w:sz w:val="18"/>
                <w:szCs w:val="18"/>
              </w:rPr>
              <w:t>Upper</w:t>
            </w:r>
          </w:p>
        </w:tc>
        <w:tc>
          <w:tcPr>
            <w:tcW w:w="412" w:type="pct"/>
            <w:tcBorders>
              <w:top w:val="single" w:sz="4" w:space="0" w:color="auto"/>
              <w:left w:val="single" w:sz="24" w:space="0" w:color="FFFFFF" w:themeColor="background1"/>
              <w:bottom w:val="single" w:sz="4" w:space="0" w:color="auto"/>
            </w:tcBorders>
            <w:shd w:val="clear" w:color="auto" w:fill="auto"/>
            <w:noWrap/>
            <w:vAlign w:val="center"/>
            <w:hideMark/>
          </w:tcPr>
          <w:p w14:paraId="3A1A6DFE"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1</w:t>
            </w:r>
          </w:p>
        </w:tc>
        <w:tc>
          <w:tcPr>
            <w:tcW w:w="412" w:type="pct"/>
            <w:tcBorders>
              <w:top w:val="single" w:sz="4" w:space="0" w:color="auto"/>
              <w:bottom w:val="single" w:sz="4" w:space="0" w:color="auto"/>
            </w:tcBorders>
            <w:shd w:val="clear" w:color="auto" w:fill="auto"/>
            <w:noWrap/>
            <w:vAlign w:val="center"/>
            <w:hideMark/>
          </w:tcPr>
          <w:p w14:paraId="22FA8ECE"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2</w:t>
            </w:r>
          </w:p>
        </w:tc>
        <w:tc>
          <w:tcPr>
            <w:tcW w:w="412" w:type="pct"/>
            <w:tcBorders>
              <w:top w:val="single" w:sz="4" w:space="0" w:color="auto"/>
              <w:bottom w:val="single" w:sz="4" w:space="0" w:color="auto"/>
            </w:tcBorders>
            <w:shd w:val="clear" w:color="auto" w:fill="auto"/>
            <w:noWrap/>
            <w:vAlign w:val="center"/>
            <w:hideMark/>
          </w:tcPr>
          <w:p w14:paraId="01452D09"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3</w:t>
            </w:r>
          </w:p>
        </w:tc>
        <w:tc>
          <w:tcPr>
            <w:tcW w:w="412" w:type="pct"/>
            <w:tcBorders>
              <w:top w:val="single" w:sz="4" w:space="0" w:color="auto"/>
              <w:bottom w:val="single" w:sz="4" w:space="0" w:color="auto"/>
            </w:tcBorders>
            <w:shd w:val="clear" w:color="auto" w:fill="auto"/>
            <w:noWrap/>
            <w:vAlign w:val="center"/>
            <w:hideMark/>
          </w:tcPr>
          <w:p w14:paraId="55DD6E96"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4</w:t>
            </w:r>
          </w:p>
        </w:tc>
        <w:tc>
          <w:tcPr>
            <w:tcW w:w="412" w:type="pct"/>
            <w:tcBorders>
              <w:top w:val="single" w:sz="4" w:space="0" w:color="auto"/>
              <w:bottom w:val="single" w:sz="4" w:space="0" w:color="auto"/>
            </w:tcBorders>
            <w:shd w:val="clear" w:color="auto" w:fill="auto"/>
            <w:noWrap/>
            <w:vAlign w:val="center"/>
            <w:hideMark/>
          </w:tcPr>
          <w:p w14:paraId="2AE852CD"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5</w:t>
            </w:r>
          </w:p>
        </w:tc>
        <w:tc>
          <w:tcPr>
            <w:tcW w:w="412" w:type="pct"/>
            <w:tcBorders>
              <w:top w:val="single" w:sz="4" w:space="0" w:color="auto"/>
              <w:bottom w:val="single" w:sz="4" w:space="0" w:color="auto"/>
              <w:right w:val="single" w:sz="24" w:space="0" w:color="FFFFFF" w:themeColor="background1"/>
            </w:tcBorders>
            <w:shd w:val="clear" w:color="auto" w:fill="auto"/>
            <w:noWrap/>
            <w:vAlign w:val="center"/>
            <w:hideMark/>
          </w:tcPr>
          <w:p w14:paraId="2DBD4D67"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6</w:t>
            </w:r>
          </w:p>
        </w:tc>
        <w:tc>
          <w:tcPr>
            <w:tcW w:w="491" w:type="pct"/>
            <w:vMerge/>
            <w:tcBorders>
              <w:left w:val="single" w:sz="24" w:space="0" w:color="FFFFFF" w:themeColor="background1"/>
              <w:bottom w:val="single" w:sz="4" w:space="0" w:color="auto"/>
            </w:tcBorders>
          </w:tcPr>
          <w:p w14:paraId="0D0CE757" w14:textId="77777777" w:rsidR="005D17C6" w:rsidRPr="004E598F" w:rsidRDefault="005D17C6" w:rsidP="00992B2A">
            <w:pPr>
              <w:spacing w:line="276" w:lineRule="auto"/>
              <w:jc w:val="center"/>
              <w:rPr>
                <w:rFonts w:eastAsia="SimHei"/>
                <w:sz w:val="18"/>
                <w:szCs w:val="18"/>
              </w:rPr>
            </w:pPr>
          </w:p>
        </w:tc>
      </w:tr>
      <w:tr w:rsidR="004E598F" w:rsidRPr="004E598F" w14:paraId="335224C7" w14:textId="4313A083" w:rsidTr="005D17C6">
        <w:trPr>
          <w:trHeight w:val="270"/>
        </w:trPr>
        <w:tc>
          <w:tcPr>
            <w:tcW w:w="508" w:type="pct"/>
            <w:tcBorders>
              <w:top w:val="single" w:sz="4" w:space="0" w:color="auto"/>
              <w:bottom w:val="nil"/>
            </w:tcBorders>
            <w:shd w:val="clear" w:color="auto" w:fill="auto"/>
            <w:noWrap/>
            <w:vAlign w:val="center"/>
          </w:tcPr>
          <w:p w14:paraId="439CC772" w14:textId="3246C4BA" w:rsidR="005D17C6" w:rsidRPr="004E598F" w:rsidRDefault="005D17C6" w:rsidP="00992B2A">
            <w:pPr>
              <w:spacing w:line="276" w:lineRule="auto"/>
              <w:jc w:val="center"/>
              <w:rPr>
                <w:rFonts w:eastAsia="SimHei"/>
                <w:sz w:val="18"/>
                <w:szCs w:val="18"/>
              </w:rPr>
            </w:pPr>
            <w:r w:rsidRPr="004E598F">
              <w:rPr>
                <w:rFonts w:eastAsia="SimHei" w:hint="eastAsia"/>
                <w:sz w:val="18"/>
                <w:szCs w:val="18"/>
              </w:rPr>
              <w:t>5</w:t>
            </w:r>
            <w:r w:rsidRPr="004E598F">
              <w:rPr>
                <w:rFonts w:eastAsia="SimHei"/>
                <w:sz w:val="18"/>
                <w:szCs w:val="18"/>
              </w:rPr>
              <w:t>%</w:t>
            </w:r>
          </w:p>
        </w:tc>
        <w:tc>
          <w:tcPr>
            <w:tcW w:w="509" w:type="pct"/>
            <w:tcBorders>
              <w:top w:val="single" w:sz="4" w:space="0" w:color="auto"/>
              <w:bottom w:val="nil"/>
            </w:tcBorders>
            <w:vAlign w:val="center"/>
          </w:tcPr>
          <w:p w14:paraId="3ABAB684" w14:textId="00F14C00" w:rsidR="005D17C6" w:rsidRPr="004E598F" w:rsidRDefault="005D17C6" w:rsidP="00992B2A">
            <w:pPr>
              <w:spacing w:line="276" w:lineRule="auto"/>
              <w:jc w:val="center"/>
              <w:rPr>
                <w:rFonts w:eastAsia="SimHei"/>
                <w:sz w:val="18"/>
                <w:szCs w:val="18"/>
              </w:rPr>
            </w:pPr>
            <w:r w:rsidRPr="004E598F">
              <w:rPr>
                <w:rFonts w:eastAsia="SimHei"/>
                <w:sz w:val="18"/>
                <w:szCs w:val="18"/>
              </w:rPr>
              <w:t>S-05%-1</w:t>
            </w:r>
          </w:p>
        </w:tc>
        <w:tc>
          <w:tcPr>
            <w:tcW w:w="509" w:type="pct"/>
            <w:tcBorders>
              <w:top w:val="single" w:sz="4" w:space="0" w:color="auto"/>
              <w:bottom w:val="nil"/>
            </w:tcBorders>
            <w:shd w:val="clear" w:color="auto" w:fill="auto"/>
            <w:noWrap/>
            <w:vAlign w:val="center"/>
          </w:tcPr>
          <w:p w14:paraId="709C30CF" w14:textId="18602010" w:rsidR="005D17C6" w:rsidRPr="004E598F" w:rsidRDefault="005D17C6" w:rsidP="00992B2A">
            <w:pPr>
              <w:spacing w:line="276" w:lineRule="auto"/>
              <w:jc w:val="center"/>
              <w:rPr>
                <w:rFonts w:eastAsia="SimHei"/>
                <w:sz w:val="18"/>
                <w:szCs w:val="18"/>
              </w:rPr>
            </w:pPr>
            <w:r w:rsidRPr="004E598F">
              <w:rPr>
                <w:rFonts w:eastAsia="SimHei"/>
                <w:sz w:val="18"/>
                <w:szCs w:val="18"/>
              </w:rPr>
              <w:t>6.71</w:t>
            </w:r>
          </w:p>
        </w:tc>
        <w:tc>
          <w:tcPr>
            <w:tcW w:w="510" w:type="pct"/>
            <w:tcBorders>
              <w:top w:val="single" w:sz="4" w:space="0" w:color="auto"/>
              <w:bottom w:val="nil"/>
            </w:tcBorders>
            <w:vAlign w:val="center"/>
          </w:tcPr>
          <w:p w14:paraId="33097195"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2.92</w:t>
            </w:r>
          </w:p>
        </w:tc>
        <w:tc>
          <w:tcPr>
            <w:tcW w:w="412" w:type="pct"/>
            <w:tcBorders>
              <w:top w:val="single" w:sz="4" w:space="0" w:color="auto"/>
              <w:bottom w:val="nil"/>
            </w:tcBorders>
            <w:shd w:val="clear" w:color="auto" w:fill="auto"/>
            <w:noWrap/>
            <w:vAlign w:val="center"/>
            <w:hideMark/>
          </w:tcPr>
          <w:p w14:paraId="0C5728B0"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13.86</w:t>
            </w:r>
          </w:p>
        </w:tc>
        <w:tc>
          <w:tcPr>
            <w:tcW w:w="412" w:type="pct"/>
            <w:tcBorders>
              <w:top w:val="single" w:sz="4" w:space="0" w:color="auto"/>
              <w:bottom w:val="nil"/>
            </w:tcBorders>
            <w:shd w:val="clear" w:color="auto" w:fill="auto"/>
            <w:noWrap/>
            <w:vAlign w:val="center"/>
            <w:hideMark/>
          </w:tcPr>
          <w:p w14:paraId="06C0AD53"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7.71</w:t>
            </w:r>
          </w:p>
        </w:tc>
        <w:tc>
          <w:tcPr>
            <w:tcW w:w="412" w:type="pct"/>
            <w:tcBorders>
              <w:top w:val="single" w:sz="4" w:space="0" w:color="auto"/>
              <w:bottom w:val="nil"/>
            </w:tcBorders>
            <w:shd w:val="clear" w:color="auto" w:fill="auto"/>
            <w:noWrap/>
            <w:vAlign w:val="center"/>
            <w:hideMark/>
          </w:tcPr>
          <w:p w14:paraId="28C60446"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9.72</w:t>
            </w:r>
          </w:p>
        </w:tc>
        <w:tc>
          <w:tcPr>
            <w:tcW w:w="412" w:type="pct"/>
            <w:tcBorders>
              <w:top w:val="single" w:sz="4" w:space="0" w:color="auto"/>
              <w:bottom w:val="nil"/>
            </w:tcBorders>
            <w:shd w:val="clear" w:color="auto" w:fill="auto"/>
            <w:noWrap/>
            <w:vAlign w:val="center"/>
            <w:hideMark/>
          </w:tcPr>
          <w:p w14:paraId="4F9EB0F8"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13.84</w:t>
            </w:r>
          </w:p>
        </w:tc>
        <w:tc>
          <w:tcPr>
            <w:tcW w:w="412" w:type="pct"/>
            <w:tcBorders>
              <w:top w:val="single" w:sz="4" w:space="0" w:color="auto"/>
              <w:bottom w:val="nil"/>
            </w:tcBorders>
            <w:shd w:val="clear" w:color="auto" w:fill="auto"/>
            <w:noWrap/>
            <w:vAlign w:val="center"/>
            <w:hideMark/>
          </w:tcPr>
          <w:p w14:paraId="15F7F522"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15.10</w:t>
            </w:r>
          </w:p>
        </w:tc>
        <w:tc>
          <w:tcPr>
            <w:tcW w:w="412" w:type="pct"/>
            <w:tcBorders>
              <w:top w:val="single" w:sz="4" w:space="0" w:color="auto"/>
              <w:bottom w:val="nil"/>
            </w:tcBorders>
            <w:shd w:val="clear" w:color="auto" w:fill="auto"/>
            <w:noWrap/>
            <w:vAlign w:val="center"/>
            <w:hideMark/>
          </w:tcPr>
          <w:p w14:paraId="6483E76D"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33.07</w:t>
            </w:r>
          </w:p>
        </w:tc>
        <w:tc>
          <w:tcPr>
            <w:tcW w:w="491" w:type="pct"/>
            <w:tcBorders>
              <w:top w:val="nil"/>
              <w:left w:val="nil"/>
              <w:bottom w:val="nil"/>
              <w:right w:val="nil"/>
            </w:tcBorders>
            <w:shd w:val="clear" w:color="auto" w:fill="auto"/>
            <w:vAlign w:val="center"/>
          </w:tcPr>
          <w:p w14:paraId="6301AC5C" w14:textId="703D4572" w:rsidR="005D17C6" w:rsidRPr="004E598F" w:rsidRDefault="005D17C6" w:rsidP="00992B2A">
            <w:pPr>
              <w:spacing w:line="276" w:lineRule="auto"/>
              <w:jc w:val="center"/>
              <w:rPr>
                <w:rFonts w:eastAsia="SimHei"/>
                <w:sz w:val="18"/>
                <w:szCs w:val="18"/>
              </w:rPr>
            </w:pPr>
            <w:r w:rsidRPr="004E598F">
              <w:rPr>
                <w:rFonts w:eastAsia="SimHei" w:hint="eastAsia"/>
                <w:sz w:val="18"/>
                <w:szCs w:val="18"/>
              </w:rPr>
              <w:t>8.4</w:t>
            </w:r>
            <w:r w:rsidRPr="004E598F">
              <w:rPr>
                <w:rFonts w:eastAsia="SimHei"/>
                <w:sz w:val="18"/>
                <w:szCs w:val="18"/>
              </w:rPr>
              <w:t>2</w:t>
            </w:r>
          </w:p>
        </w:tc>
      </w:tr>
      <w:tr w:rsidR="004E598F" w:rsidRPr="004E598F" w14:paraId="07A61A8C" w14:textId="523E3F68" w:rsidTr="005D17C6">
        <w:trPr>
          <w:trHeight w:val="270"/>
        </w:trPr>
        <w:tc>
          <w:tcPr>
            <w:tcW w:w="508" w:type="pct"/>
            <w:tcBorders>
              <w:top w:val="nil"/>
              <w:bottom w:val="nil"/>
            </w:tcBorders>
            <w:shd w:val="clear" w:color="auto" w:fill="auto"/>
            <w:noWrap/>
            <w:vAlign w:val="center"/>
          </w:tcPr>
          <w:p w14:paraId="7159BA82" w14:textId="532500CF" w:rsidR="005D17C6" w:rsidRPr="004E598F" w:rsidRDefault="005D17C6" w:rsidP="00992B2A">
            <w:pPr>
              <w:spacing w:line="276" w:lineRule="auto"/>
              <w:jc w:val="center"/>
              <w:rPr>
                <w:rFonts w:eastAsia="SimHei"/>
                <w:sz w:val="18"/>
                <w:szCs w:val="18"/>
              </w:rPr>
            </w:pPr>
          </w:p>
        </w:tc>
        <w:tc>
          <w:tcPr>
            <w:tcW w:w="509" w:type="pct"/>
            <w:tcBorders>
              <w:top w:val="nil"/>
              <w:bottom w:val="nil"/>
            </w:tcBorders>
            <w:vAlign w:val="center"/>
          </w:tcPr>
          <w:p w14:paraId="0D445C06" w14:textId="43FD3A92" w:rsidR="005D17C6" w:rsidRPr="004E598F" w:rsidRDefault="005D17C6" w:rsidP="00992B2A">
            <w:pPr>
              <w:spacing w:line="276" w:lineRule="auto"/>
              <w:jc w:val="center"/>
              <w:rPr>
                <w:rFonts w:eastAsia="SimHei"/>
                <w:sz w:val="18"/>
                <w:szCs w:val="18"/>
              </w:rPr>
            </w:pPr>
            <w:r w:rsidRPr="004E598F">
              <w:rPr>
                <w:rFonts w:eastAsia="SimHei"/>
                <w:sz w:val="18"/>
                <w:szCs w:val="18"/>
              </w:rPr>
              <w:t>S-05%-2</w:t>
            </w:r>
          </w:p>
        </w:tc>
        <w:tc>
          <w:tcPr>
            <w:tcW w:w="509" w:type="pct"/>
            <w:tcBorders>
              <w:top w:val="nil"/>
              <w:bottom w:val="nil"/>
            </w:tcBorders>
            <w:shd w:val="clear" w:color="auto" w:fill="auto"/>
            <w:noWrap/>
            <w:vAlign w:val="center"/>
          </w:tcPr>
          <w:p w14:paraId="1A5513BA" w14:textId="27F8C257" w:rsidR="005D17C6" w:rsidRPr="004E598F" w:rsidRDefault="005D17C6" w:rsidP="00992B2A">
            <w:pPr>
              <w:spacing w:line="276" w:lineRule="auto"/>
              <w:jc w:val="center"/>
              <w:rPr>
                <w:rFonts w:eastAsia="SimHei"/>
                <w:sz w:val="18"/>
                <w:szCs w:val="18"/>
              </w:rPr>
            </w:pPr>
            <w:r w:rsidRPr="004E598F">
              <w:rPr>
                <w:rFonts w:eastAsia="SimHei"/>
                <w:sz w:val="18"/>
                <w:szCs w:val="18"/>
              </w:rPr>
              <w:t>6.08</w:t>
            </w:r>
          </w:p>
        </w:tc>
        <w:tc>
          <w:tcPr>
            <w:tcW w:w="510" w:type="pct"/>
            <w:tcBorders>
              <w:top w:val="nil"/>
              <w:bottom w:val="nil"/>
            </w:tcBorders>
            <w:vAlign w:val="center"/>
          </w:tcPr>
          <w:p w14:paraId="4CE27BD8"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1.86</w:t>
            </w:r>
          </w:p>
        </w:tc>
        <w:tc>
          <w:tcPr>
            <w:tcW w:w="412" w:type="pct"/>
            <w:tcBorders>
              <w:top w:val="nil"/>
              <w:bottom w:val="nil"/>
            </w:tcBorders>
            <w:shd w:val="clear" w:color="auto" w:fill="auto"/>
            <w:noWrap/>
            <w:vAlign w:val="center"/>
            <w:hideMark/>
          </w:tcPr>
          <w:p w14:paraId="27B5ECEE"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22.20</w:t>
            </w:r>
          </w:p>
        </w:tc>
        <w:tc>
          <w:tcPr>
            <w:tcW w:w="412" w:type="pct"/>
            <w:tcBorders>
              <w:top w:val="nil"/>
              <w:bottom w:val="nil"/>
            </w:tcBorders>
            <w:shd w:val="clear" w:color="auto" w:fill="auto"/>
            <w:noWrap/>
            <w:vAlign w:val="center"/>
            <w:hideMark/>
          </w:tcPr>
          <w:p w14:paraId="094F29AD"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11.63</w:t>
            </w:r>
          </w:p>
        </w:tc>
        <w:tc>
          <w:tcPr>
            <w:tcW w:w="412" w:type="pct"/>
            <w:tcBorders>
              <w:top w:val="nil"/>
              <w:bottom w:val="nil"/>
            </w:tcBorders>
            <w:shd w:val="clear" w:color="auto" w:fill="auto"/>
            <w:noWrap/>
            <w:vAlign w:val="center"/>
            <w:hideMark/>
          </w:tcPr>
          <w:p w14:paraId="3CFE82B4"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8.36</w:t>
            </w:r>
          </w:p>
        </w:tc>
        <w:tc>
          <w:tcPr>
            <w:tcW w:w="412" w:type="pct"/>
            <w:tcBorders>
              <w:top w:val="nil"/>
              <w:bottom w:val="nil"/>
            </w:tcBorders>
            <w:shd w:val="clear" w:color="auto" w:fill="auto"/>
            <w:noWrap/>
            <w:vAlign w:val="center"/>
            <w:hideMark/>
          </w:tcPr>
          <w:p w14:paraId="0AE8F75B"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6.95</w:t>
            </w:r>
          </w:p>
        </w:tc>
        <w:tc>
          <w:tcPr>
            <w:tcW w:w="412" w:type="pct"/>
            <w:tcBorders>
              <w:top w:val="nil"/>
              <w:bottom w:val="nil"/>
            </w:tcBorders>
            <w:shd w:val="clear" w:color="auto" w:fill="auto"/>
            <w:noWrap/>
            <w:vAlign w:val="center"/>
            <w:hideMark/>
          </w:tcPr>
          <w:p w14:paraId="266607DF"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6.38</w:t>
            </w:r>
          </w:p>
        </w:tc>
        <w:tc>
          <w:tcPr>
            <w:tcW w:w="412" w:type="pct"/>
            <w:tcBorders>
              <w:top w:val="nil"/>
              <w:bottom w:val="nil"/>
            </w:tcBorders>
            <w:shd w:val="clear" w:color="auto" w:fill="auto"/>
            <w:noWrap/>
            <w:vAlign w:val="center"/>
            <w:hideMark/>
          </w:tcPr>
          <w:p w14:paraId="3348B720"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11.97</w:t>
            </w:r>
          </w:p>
        </w:tc>
        <w:tc>
          <w:tcPr>
            <w:tcW w:w="491" w:type="pct"/>
            <w:tcBorders>
              <w:top w:val="nil"/>
              <w:left w:val="nil"/>
              <w:bottom w:val="nil"/>
              <w:right w:val="nil"/>
            </w:tcBorders>
            <w:shd w:val="clear" w:color="auto" w:fill="auto"/>
            <w:vAlign w:val="center"/>
          </w:tcPr>
          <w:p w14:paraId="39134788" w14:textId="3CD1B3CC" w:rsidR="005D17C6" w:rsidRPr="004E598F" w:rsidRDefault="005D17C6" w:rsidP="00992B2A">
            <w:pPr>
              <w:spacing w:line="276" w:lineRule="auto"/>
              <w:jc w:val="center"/>
              <w:rPr>
                <w:rFonts w:eastAsia="SimHei"/>
                <w:sz w:val="18"/>
                <w:szCs w:val="18"/>
              </w:rPr>
            </w:pPr>
            <w:r w:rsidRPr="004E598F">
              <w:rPr>
                <w:rFonts w:eastAsia="SimHei" w:hint="eastAsia"/>
                <w:sz w:val="18"/>
                <w:szCs w:val="18"/>
              </w:rPr>
              <w:t>6.3</w:t>
            </w:r>
            <w:r w:rsidRPr="004E598F">
              <w:rPr>
                <w:rFonts w:eastAsia="SimHei"/>
                <w:sz w:val="18"/>
                <w:szCs w:val="18"/>
              </w:rPr>
              <w:t>2</w:t>
            </w:r>
          </w:p>
        </w:tc>
      </w:tr>
      <w:tr w:rsidR="004E598F" w:rsidRPr="004E598F" w14:paraId="1714EF12" w14:textId="33AC0293" w:rsidTr="005D17C6">
        <w:trPr>
          <w:trHeight w:val="270"/>
        </w:trPr>
        <w:tc>
          <w:tcPr>
            <w:tcW w:w="508" w:type="pct"/>
            <w:tcBorders>
              <w:top w:val="nil"/>
              <w:bottom w:val="single" w:sz="36" w:space="0" w:color="FFFFFF" w:themeColor="background1"/>
            </w:tcBorders>
            <w:shd w:val="clear" w:color="auto" w:fill="auto"/>
            <w:noWrap/>
            <w:vAlign w:val="center"/>
          </w:tcPr>
          <w:p w14:paraId="0A55311F" w14:textId="4D9CE40F" w:rsidR="005D17C6" w:rsidRPr="004E598F" w:rsidRDefault="005D17C6" w:rsidP="00992B2A">
            <w:pPr>
              <w:spacing w:line="276" w:lineRule="auto"/>
              <w:jc w:val="center"/>
              <w:rPr>
                <w:rFonts w:eastAsia="SimHei"/>
                <w:sz w:val="18"/>
                <w:szCs w:val="18"/>
              </w:rPr>
            </w:pPr>
          </w:p>
        </w:tc>
        <w:tc>
          <w:tcPr>
            <w:tcW w:w="509" w:type="pct"/>
            <w:tcBorders>
              <w:top w:val="nil"/>
              <w:bottom w:val="single" w:sz="36" w:space="0" w:color="FFFFFF" w:themeColor="background1"/>
            </w:tcBorders>
            <w:vAlign w:val="center"/>
          </w:tcPr>
          <w:p w14:paraId="7C533975" w14:textId="64BCD113" w:rsidR="005D17C6" w:rsidRPr="004E598F" w:rsidRDefault="005D17C6" w:rsidP="00992B2A">
            <w:pPr>
              <w:spacing w:line="276" w:lineRule="auto"/>
              <w:jc w:val="center"/>
              <w:rPr>
                <w:rFonts w:eastAsia="SimHei"/>
                <w:sz w:val="18"/>
                <w:szCs w:val="18"/>
              </w:rPr>
            </w:pPr>
            <w:r w:rsidRPr="004E598F">
              <w:rPr>
                <w:rFonts w:eastAsia="SimHei"/>
                <w:sz w:val="18"/>
                <w:szCs w:val="18"/>
              </w:rPr>
              <w:t>S-05%-3</w:t>
            </w:r>
          </w:p>
        </w:tc>
        <w:tc>
          <w:tcPr>
            <w:tcW w:w="509" w:type="pct"/>
            <w:tcBorders>
              <w:top w:val="nil"/>
              <w:bottom w:val="single" w:sz="36" w:space="0" w:color="FFFFFF" w:themeColor="background1"/>
            </w:tcBorders>
            <w:shd w:val="clear" w:color="auto" w:fill="auto"/>
            <w:noWrap/>
            <w:vAlign w:val="center"/>
          </w:tcPr>
          <w:p w14:paraId="014A37F3" w14:textId="128B128C" w:rsidR="005D17C6" w:rsidRPr="004E598F" w:rsidRDefault="005D17C6" w:rsidP="00992B2A">
            <w:pPr>
              <w:spacing w:line="276" w:lineRule="auto"/>
              <w:jc w:val="center"/>
              <w:rPr>
                <w:rFonts w:eastAsia="SimHei"/>
                <w:sz w:val="18"/>
                <w:szCs w:val="18"/>
              </w:rPr>
            </w:pPr>
            <w:r w:rsidRPr="004E598F">
              <w:rPr>
                <w:rFonts w:eastAsia="SimHei"/>
                <w:sz w:val="18"/>
                <w:szCs w:val="18"/>
              </w:rPr>
              <w:t>5.37</w:t>
            </w:r>
          </w:p>
        </w:tc>
        <w:tc>
          <w:tcPr>
            <w:tcW w:w="510" w:type="pct"/>
            <w:tcBorders>
              <w:top w:val="nil"/>
              <w:bottom w:val="single" w:sz="36" w:space="0" w:color="FFFFFF" w:themeColor="background1"/>
            </w:tcBorders>
            <w:vAlign w:val="center"/>
          </w:tcPr>
          <w:p w14:paraId="175115E9"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1.48</w:t>
            </w:r>
          </w:p>
        </w:tc>
        <w:tc>
          <w:tcPr>
            <w:tcW w:w="412" w:type="pct"/>
            <w:tcBorders>
              <w:top w:val="nil"/>
              <w:bottom w:val="single" w:sz="36" w:space="0" w:color="FFFFFF" w:themeColor="background1"/>
            </w:tcBorders>
            <w:shd w:val="clear" w:color="auto" w:fill="auto"/>
            <w:noWrap/>
            <w:vAlign w:val="center"/>
            <w:hideMark/>
          </w:tcPr>
          <w:p w14:paraId="1CC23AB4"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20.55</w:t>
            </w:r>
          </w:p>
        </w:tc>
        <w:tc>
          <w:tcPr>
            <w:tcW w:w="412" w:type="pct"/>
            <w:tcBorders>
              <w:top w:val="nil"/>
              <w:bottom w:val="single" w:sz="36" w:space="0" w:color="FFFFFF" w:themeColor="background1"/>
            </w:tcBorders>
            <w:shd w:val="clear" w:color="auto" w:fill="auto"/>
            <w:noWrap/>
            <w:vAlign w:val="center"/>
            <w:hideMark/>
          </w:tcPr>
          <w:p w14:paraId="6252CD10"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12.48</w:t>
            </w:r>
          </w:p>
        </w:tc>
        <w:tc>
          <w:tcPr>
            <w:tcW w:w="412" w:type="pct"/>
            <w:tcBorders>
              <w:top w:val="nil"/>
              <w:bottom w:val="single" w:sz="36" w:space="0" w:color="FFFFFF" w:themeColor="background1"/>
            </w:tcBorders>
            <w:shd w:val="clear" w:color="auto" w:fill="auto"/>
            <w:noWrap/>
            <w:vAlign w:val="center"/>
            <w:hideMark/>
          </w:tcPr>
          <w:p w14:paraId="1D91D3D1"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8.89</w:t>
            </w:r>
          </w:p>
        </w:tc>
        <w:tc>
          <w:tcPr>
            <w:tcW w:w="412" w:type="pct"/>
            <w:tcBorders>
              <w:top w:val="nil"/>
              <w:bottom w:val="single" w:sz="36" w:space="0" w:color="FFFFFF" w:themeColor="background1"/>
            </w:tcBorders>
            <w:shd w:val="clear" w:color="auto" w:fill="auto"/>
            <w:noWrap/>
            <w:vAlign w:val="center"/>
            <w:hideMark/>
          </w:tcPr>
          <w:p w14:paraId="7E77B16B"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6.60</w:t>
            </w:r>
          </w:p>
        </w:tc>
        <w:tc>
          <w:tcPr>
            <w:tcW w:w="412" w:type="pct"/>
            <w:tcBorders>
              <w:top w:val="nil"/>
              <w:bottom w:val="single" w:sz="36" w:space="0" w:color="FFFFFF" w:themeColor="background1"/>
            </w:tcBorders>
            <w:shd w:val="clear" w:color="auto" w:fill="auto"/>
            <w:noWrap/>
            <w:vAlign w:val="center"/>
            <w:hideMark/>
          </w:tcPr>
          <w:p w14:paraId="50DE546D"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7.64</w:t>
            </w:r>
          </w:p>
        </w:tc>
        <w:tc>
          <w:tcPr>
            <w:tcW w:w="412" w:type="pct"/>
            <w:tcBorders>
              <w:top w:val="nil"/>
              <w:bottom w:val="single" w:sz="36" w:space="0" w:color="FFFFFF" w:themeColor="background1"/>
            </w:tcBorders>
            <w:shd w:val="clear" w:color="auto" w:fill="auto"/>
            <w:noWrap/>
            <w:vAlign w:val="center"/>
            <w:hideMark/>
          </w:tcPr>
          <w:p w14:paraId="7C59AB7E"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8.54</w:t>
            </w:r>
          </w:p>
        </w:tc>
        <w:tc>
          <w:tcPr>
            <w:tcW w:w="491" w:type="pct"/>
            <w:tcBorders>
              <w:top w:val="nil"/>
              <w:left w:val="nil"/>
              <w:bottom w:val="single" w:sz="36" w:space="0" w:color="FFFFFF" w:themeColor="background1"/>
              <w:right w:val="nil"/>
            </w:tcBorders>
            <w:shd w:val="clear" w:color="auto" w:fill="auto"/>
            <w:vAlign w:val="center"/>
          </w:tcPr>
          <w:p w14:paraId="68EB96E5" w14:textId="29DC975F" w:rsidR="005D17C6" w:rsidRPr="004E598F" w:rsidRDefault="005D17C6" w:rsidP="00992B2A">
            <w:pPr>
              <w:spacing w:line="276" w:lineRule="auto"/>
              <w:jc w:val="center"/>
              <w:rPr>
                <w:rFonts w:eastAsia="SimHei"/>
                <w:sz w:val="18"/>
                <w:szCs w:val="18"/>
              </w:rPr>
            </w:pPr>
            <w:r w:rsidRPr="004E598F">
              <w:rPr>
                <w:rFonts w:eastAsia="SimHei" w:hint="eastAsia"/>
                <w:sz w:val="18"/>
                <w:szCs w:val="18"/>
              </w:rPr>
              <w:t>5.82</w:t>
            </w:r>
          </w:p>
        </w:tc>
      </w:tr>
      <w:tr w:rsidR="004E598F" w:rsidRPr="004E598F" w14:paraId="75ADE6E8" w14:textId="3108B2B3" w:rsidTr="005D17C6">
        <w:trPr>
          <w:trHeight w:val="270"/>
        </w:trPr>
        <w:tc>
          <w:tcPr>
            <w:tcW w:w="508" w:type="pct"/>
            <w:tcBorders>
              <w:top w:val="single" w:sz="36" w:space="0" w:color="FFFFFF" w:themeColor="background1"/>
              <w:bottom w:val="nil"/>
            </w:tcBorders>
            <w:shd w:val="clear" w:color="auto" w:fill="auto"/>
            <w:noWrap/>
            <w:vAlign w:val="center"/>
          </w:tcPr>
          <w:p w14:paraId="19244767" w14:textId="5C5182E6" w:rsidR="005D17C6" w:rsidRPr="004E598F" w:rsidRDefault="005D17C6" w:rsidP="00992B2A">
            <w:pPr>
              <w:spacing w:line="276" w:lineRule="auto"/>
              <w:jc w:val="center"/>
              <w:rPr>
                <w:rFonts w:eastAsia="SimHei"/>
                <w:sz w:val="18"/>
                <w:szCs w:val="18"/>
              </w:rPr>
            </w:pPr>
            <w:r w:rsidRPr="004E598F">
              <w:rPr>
                <w:rFonts w:eastAsia="SimHei" w:hint="eastAsia"/>
                <w:sz w:val="18"/>
                <w:szCs w:val="18"/>
              </w:rPr>
              <w:t>1</w:t>
            </w:r>
            <w:r w:rsidRPr="004E598F">
              <w:rPr>
                <w:rFonts w:eastAsia="SimHei"/>
                <w:sz w:val="18"/>
                <w:szCs w:val="18"/>
              </w:rPr>
              <w:t>0%</w:t>
            </w:r>
          </w:p>
        </w:tc>
        <w:tc>
          <w:tcPr>
            <w:tcW w:w="509" w:type="pct"/>
            <w:tcBorders>
              <w:top w:val="single" w:sz="36" w:space="0" w:color="FFFFFF" w:themeColor="background1"/>
              <w:bottom w:val="nil"/>
            </w:tcBorders>
            <w:vAlign w:val="center"/>
          </w:tcPr>
          <w:p w14:paraId="100D7AD6" w14:textId="654E459B" w:rsidR="005D17C6" w:rsidRPr="004E598F" w:rsidRDefault="005D17C6" w:rsidP="00992B2A">
            <w:pPr>
              <w:spacing w:line="276" w:lineRule="auto"/>
              <w:jc w:val="center"/>
              <w:rPr>
                <w:rFonts w:eastAsia="SimHei"/>
                <w:sz w:val="18"/>
                <w:szCs w:val="18"/>
              </w:rPr>
            </w:pPr>
            <w:r w:rsidRPr="004E598F">
              <w:rPr>
                <w:rFonts w:eastAsia="SimHei"/>
                <w:sz w:val="18"/>
                <w:szCs w:val="18"/>
              </w:rPr>
              <w:t>S-10%-1</w:t>
            </w:r>
          </w:p>
        </w:tc>
        <w:tc>
          <w:tcPr>
            <w:tcW w:w="509" w:type="pct"/>
            <w:tcBorders>
              <w:top w:val="single" w:sz="36" w:space="0" w:color="FFFFFF" w:themeColor="background1"/>
              <w:bottom w:val="nil"/>
            </w:tcBorders>
            <w:shd w:val="clear" w:color="auto" w:fill="auto"/>
            <w:noWrap/>
            <w:vAlign w:val="center"/>
          </w:tcPr>
          <w:p w14:paraId="1FD4074C" w14:textId="1FD02AFA" w:rsidR="005D17C6" w:rsidRPr="004E598F" w:rsidRDefault="005D17C6" w:rsidP="00992B2A">
            <w:pPr>
              <w:spacing w:line="276" w:lineRule="auto"/>
              <w:jc w:val="center"/>
              <w:rPr>
                <w:rFonts w:eastAsia="SimHei"/>
                <w:sz w:val="18"/>
                <w:szCs w:val="18"/>
              </w:rPr>
            </w:pPr>
            <w:r w:rsidRPr="004E598F">
              <w:rPr>
                <w:rFonts w:eastAsia="SimHei"/>
                <w:sz w:val="18"/>
                <w:szCs w:val="18"/>
              </w:rPr>
              <w:t>10.62</w:t>
            </w:r>
          </w:p>
        </w:tc>
        <w:tc>
          <w:tcPr>
            <w:tcW w:w="510" w:type="pct"/>
            <w:tcBorders>
              <w:top w:val="single" w:sz="36" w:space="0" w:color="FFFFFF" w:themeColor="background1"/>
              <w:bottom w:val="nil"/>
            </w:tcBorders>
            <w:vAlign w:val="center"/>
          </w:tcPr>
          <w:p w14:paraId="2428B006"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2.66</w:t>
            </w:r>
          </w:p>
        </w:tc>
        <w:tc>
          <w:tcPr>
            <w:tcW w:w="412" w:type="pct"/>
            <w:tcBorders>
              <w:top w:val="single" w:sz="36" w:space="0" w:color="FFFFFF" w:themeColor="background1"/>
              <w:bottom w:val="nil"/>
            </w:tcBorders>
            <w:shd w:val="clear" w:color="auto" w:fill="auto"/>
            <w:noWrap/>
            <w:vAlign w:val="center"/>
            <w:hideMark/>
          </w:tcPr>
          <w:p w14:paraId="47F59F9C"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39.09</w:t>
            </w:r>
          </w:p>
        </w:tc>
        <w:tc>
          <w:tcPr>
            <w:tcW w:w="412" w:type="pct"/>
            <w:tcBorders>
              <w:top w:val="single" w:sz="36" w:space="0" w:color="FFFFFF" w:themeColor="background1"/>
              <w:bottom w:val="nil"/>
            </w:tcBorders>
            <w:shd w:val="clear" w:color="auto" w:fill="auto"/>
            <w:noWrap/>
            <w:vAlign w:val="center"/>
            <w:hideMark/>
          </w:tcPr>
          <w:p w14:paraId="34F8FDD0"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11.98</w:t>
            </w:r>
          </w:p>
        </w:tc>
        <w:tc>
          <w:tcPr>
            <w:tcW w:w="412" w:type="pct"/>
            <w:tcBorders>
              <w:top w:val="single" w:sz="36" w:space="0" w:color="FFFFFF" w:themeColor="background1"/>
              <w:bottom w:val="nil"/>
            </w:tcBorders>
            <w:shd w:val="clear" w:color="auto" w:fill="auto"/>
            <w:noWrap/>
            <w:vAlign w:val="center"/>
            <w:hideMark/>
          </w:tcPr>
          <w:p w14:paraId="4F2DDBBE"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15.47</w:t>
            </w:r>
          </w:p>
        </w:tc>
        <w:tc>
          <w:tcPr>
            <w:tcW w:w="412" w:type="pct"/>
            <w:tcBorders>
              <w:top w:val="single" w:sz="36" w:space="0" w:color="FFFFFF" w:themeColor="background1"/>
              <w:bottom w:val="nil"/>
            </w:tcBorders>
            <w:shd w:val="clear" w:color="auto" w:fill="auto"/>
            <w:noWrap/>
            <w:vAlign w:val="center"/>
            <w:hideMark/>
          </w:tcPr>
          <w:p w14:paraId="2D53F74B"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11.76</w:t>
            </w:r>
          </w:p>
        </w:tc>
        <w:tc>
          <w:tcPr>
            <w:tcW w:w="412" w:type="pct"/>
            <w:tcBorders>
              <w:top w:val="single" w:sz="36" w:space="0" w:color="FFFFFF" w:themeColor="background1"/>
              <w:bottom w:val="nil"/>
            </w:tcBorders>
            <w:shd w:val="clear" w:color="auto" w:fill="auto"/>
            <w:noWrap/>
            <w:vAlign w:val="center"/>
            <w:hideMark/>
          </w:tcPr>
          <w:p w14:paraId="0942C7F9"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14.17</w:t>
            </w:r>
          </w:p>
        </w:tc>
        <w:tc>
          <w:tcPr>
            <w:tcW w:w="412" w:type="pct"/>
            <w:tcBorders>
              <w:top w:val="single" w:sz="36" w:space="0" w:color="FFFFFF" w:themeColor="background1"/>
              <w:bottom w:val="nil"/>
            </w:tcBorders>
            <w:shd w:val="clear" w:color="auto" w:fill="auto"/>
            <w:noWrap/>
            <w:vAlign w:val="center"/>
            <w:hideMark/>
          </w:tcPr>
          <w:p w14:paraId="61FE591F"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32.27</w:t>
            </w:r>
          </w:p>
        </w:tc>
        <w:tc>
          <w:tcPr>
            <w:tcW w:w="491" w:type="pct"/>
            <w:tcBorders>
              <w:top w:val="single" w:sz="36" w:space="0" w:color="FFFFFF" w:themeColor="background1"/>
              <w:left w:val="nil"/>
              <w:bottom w:val="nil"/>
              <w:right w:val="nil"/>
            </w:tcBorders>
            <w:shd w:val="clear" w:color="auto" w:fill="auto"/>
            <w:vAlign w:val="center"/>
          </w:tcPr>
          <w:p w14:paraId="35BC38E5" w14:textId="03183F78" w:rsidR="005D17C6" w:rsidRPr="004E598F" w:rsidRDefault="005D17C6" w:rsidP="00992B2A">
            <w:pPr>
              <w:spacing w:line="276" w:lineRule="auto"/>
              <w:jc w:val="center"/>
              <w:rPr>
                <w:rFonts w:eastAsia="SimHei"/>
                <w:sz w:val="18"/>
                <w:szCs w:val="18"/>
              </w:rPr>
            </w:pPr>
            <w:r w:rsidRPr="004E598F">
              <w:rPr>
                <w:rFonts w:eastAsia="SimHei" w:hint="eastAsia"/>
                <w:sz w:val="18"/>
                <w:szCs w:val="18"/>
              </w:rPr>
              <w:t>11.2</w:t>
            </w:r>
            <w:r w:rsidRPr="004E598F">
              <w:rPr>
                <w:rFonts w:eastAsia="SimHei"/>
                <w:sz w:val="18"/>
                <w:szCs w:val="18"/>
              </w:rPr>
              <w:t>2</w:t>
            </w:r>
          </w:p>
        </w:tc>
      </w:tr>
      <w:tr w:rsidR="004E598F" w:rsidRPr="004E598F" w14:paraId="2E6921D7" w14:textId="10DF880E" w:rsidTr="005D17C6">
        <w:trPr>
          <w:trHeight w:val="270"/>
        </w:trPr>
        <w:tc>
          <w:tcPr>
            <w:tcW w:w="508" w:type="pct"/>
            <w:tcBorders>
              <w:top w:val="nil"/>
              <w:bottom w:val="nil"/>
            </w:tcBorders>
            <w:shd w:val="clear" w:color="auto" w:fill="auto"/>
            <w:noWrap/>
            <w:vAlign w:val="center"/>
          </w:tcPr>
          <w:p w14:paraId="2B803AA8" w14:textId="05CAC795" w:rsidR="005D17C6" w:rsidRPr="004E598F" w:rsidRDefault="005D17C6" w:rsidP="00992B2A">
            <w:pPr>
              <w:spacing w:line="276" w:lineRule="auto"/>
              <w:jc w:val="center"/>
              <w:rPr>
                <w:rFonts w:eastAsia="SimHei"/>
                <w:sz w:val="18"/>
                <w:szCs w:val="18"/>
              </w:rPr>
            </w:pPr>
          </w:p>
        </w:tc>
        <w:tc>
          <w:tcPr>
            <w:tcW w:w="509" w:type="pct"/>
            <w:tcBorders>
              <w:top w:val="nil"/>
              <w:bottom w:val="nil"/>
            </w:tcBorders>
            <w:vAlign w:val="center"/>
          </w:tcPr>
          <w:p w14:paraId="3362EF56" w14:textId="06D13F14" w:rsidR="005D17C6" w:rsidRPr="004E598F" w:rsidRDefault="005D17C6" w:rsidP="00992B2A">
            <w:pPr>
              <w:spacing w:line="276" w:lineRule="auto"/>
              <w:jc w:val="center"/>
              <w:rPr>
                <w:rFonts w:eastAsia="SimHei"/>
                <w:sz w:val="18"/>
                <w:szCs w:val="18"/>
              </w:rPr>
            </w:pPr>
            <w:r w:rsidRPr="004E598F">
              <w:rPr>
                <w:rFonts w:eastAsia="SimHei"/>
                <w:sz w:val="18"/>
                <w:szCs w:val="18"/>
              </w:rPr>
              <w:t>S-10%-2</w:t>
            </w:r>
          </w:p>
        </w:tc>
        <w:tc>
          <w:tcPr>
            <w:tcW w:w="509" w:type="pct"/>
            <w:tcBorders>
              <w:top w:val="nil"/>
              <w:bottom w:val="nil"/>
            </w:tcBorders>
            <w:shd w:val="clear" w:color="auto" w:fill="auto"/>
            <w:noWrap/>
            <w:vAlign w:val="center"/>
          </w:tcPr>
          <w:p w14:paraId="715719EB" w14:textId="702E1830" w:rsidR="005D17C6" w:rsidRPr="004E598F" w:rsidRDefault="005D17C6" w:rsidP="00992B2A">
            <w:pPr>
              <w:spacing w:line="276" w:lineRule="auto"/>
              <w:jc w:val="center"/>
              <w:rPr>
                <w:rFonts w:eastAsia="SimHei"/>
                <w:sz w:val="18"/>
                <w:szCs w:val="18"/>
              </w:rPr>
            </w:pPr>
            <w:r w:rsidRPr="004E598F">
              <w:rPr>
                <w:rFonts w:eastAsia="SimHei"/>
                <w:sz w:val="18"/>
                <w:szCs w:val="18"/>
              </w:rPr>
              <w:t>10.29</w:t>
            </w:r>
          </w:p>
        </w:tc>
        <w:tc>
          <w:tcPr>
            <w:tcW w:w="510" w:type="pct"/>
            <w:tcBorders>
              <w:top w:val="nil"/>
              <w:bottom w:val="nil"/>
            </w:tcBorders>
            <w:vAlign w:val="center"/>
          </w:tcPr>
          <w:p w14:paraId="358A32E0"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4.58</w:t>
            </w:r>
          </w:p>
        </w:tc>
        <w:tc>
          <w:tcPr>
            <w:tcW w:w="412" w:type="pct"/>
            <w:tcBorders>
              <w:top w:val="nil"/>
              <w:bottom w:val="nil"/>
            </w:tcBorders>
            <w:shd w:val="clear" w:color="auto" w:fill="auto"/>
            <w:noWrap/>
            <w:vAlign w:val="center"/>
            <w:hideMark/>
          </w:tcPr>
          <w:p w14:paraId="11CE8170"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40.23</w:t>
            </w:r>
          </w:p>
        </w:tc>
        <w:tc>
          <w:tcPr>
            <w:tcW w:w="412" w:type="pct"/>
            <w:tcBorders>
              <w:top w:val="nil"/>
              <w:bottom w:val="nil"/>
            </w:tcBorders>
            <w:shd w:val="clear" w:color="auto" w:fill="auto"/>
            <w:noWrap/>
            <w:vAlign w:val="center"/>
            <w:hideMark/>
          </w:tcPr>
          <w:p w14:paraId="3A4852CC"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20.37</w:t>
            </w:r>
          </w:p>
        </w:tc>
        <w:tc>
          <w:tcPr>
            <w:tcW w:w="412" w:type="pct"/>
            <w:tcBorders>
              <w:top w:val="nil"/>
              <w:bottom w:val="nil"/>
            </w:tcBorders>
            <w:shd w:val="clear" w:color="auto" w:fill="auto"/>
            <w:noWrap/>
            <w:vAlign w:val="center"/>
            <w:hideMark/>
          </w:tcPr>
          <w:p w14:paraId="039D1CED"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19.76</w:t>
            </w:r>
          </w:p>
        </w:tc>
        <w:tc>
          <w:tcPr>
            <w:tcW w:w="412" w:type="pct"/>
            <w:tcBorders>
              <w:top w:val="nil"/>
              <w:bottom w:val="nil"/>
            </w:tcBorders>
            <w:shd w:val="clear" w:color="auto" w:fill="auto"/>
            <w:noWrap/>
            <w:vAlign w:val="center"/>
            <w:hideMark/>
          </w:tcPr>
          <w:p w14:paraId="3D6B6825"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17.17</w:t>
            </w:r>
          </w:p>
        </w:tc>
        <w:tc>
          <w:tcPr>
            <w:tcW w:w="412" w:type="pct"/>
            <w:tcBorders>
              <w:top w:val="nil"/>
              <w:bottom w:val="nil"/>
            </w:tcBorders>
            <w:shd w:val="clear" w:color="auto" w:fill="auto"/>
            <w:noWrap/>
            <w:vAlign w:val="center"/>
            <w:hideMark/>
          </w:tcPr>
          <w:p w14:paraId="5C87282F"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19.05</w:t>
            </w:r>
          </w:p>
        </w:tc>
        <w:tc>
          <w:tcPr>
            <w:tcW w:w="412" w:type="pct"/>
            <w:tcBorders>
              <w:top w:val="nil"/>
              <w:bottom w:val="nil"/>
            </w:tcBorders>
            <w:shd w:val="clear" w:color="auto" w:fill="auto"/>
            <w:noWrap/>
            <w:vAlign w:val="center"/>
            <w:hideMark/>
          </w:tcPr>
          <w:p w14:paraId="481D7D9F"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27.15</w:t>
            </w:r>
          </w:p>
        </w:tc>
        <w:tc>
          <w:tcPr>
            <w:tcW w:w="491" w:type="pct"/>
            <w:tcBorders>
              <w:top w:val="nil"/>
              <w:left w:val="nil"/>
              <w:bottom w:val="nil"/>
              <w:right w:val="nil"/>
            </w:tcBorders>
            <w:shd w:val="clear" w:color="auto" w:fill="auto"/>
            <w:vAlign w:val="center"/>
          </w:tcPr>
          <w:p w14:paraId="6A7332E9" w14:textId="269DCA09" w:rsidR="005D17C6" w:rsidRPr="004E598F" w:rsidRDefault="005D17C6" w:rsidP="00992B2A">
            <w:pPr>
              <w:spacing w:line="276" w:lineRule="auto"/>
              <w:jc w:val="center"/>
              <w:rPr>
                <w:rFonts w:eastAsia="SimHei"/>
                <w:sz w:val="18"/>
                <w:szCs w:val="18"/>
              </w:rPr>
            </w:pPr>
            <w:r w:rsidRPr="004E598F">
              <w:rPr>
                <w:rFonts w:eastAsia="SimHei" w:hint="eastAsia"/>
                <w:sz w:val="18"/>
                <w:szCs w:val="18"/>
              </w:rPr>
              <w:t>12.9</w:t>
            </w:r>
            <w:r w:rsidRPr="004E598F">
              <w:rPr>
                <w:rFonts w:eastAsia="SimHei"/>
                <w:sz w:val="18"/>
                <w:szCs w:val="18"/>
              </w:rPr>
              <w:t>9</w:t>
            </w:r>
          </w:p>
        </w:tc>
      </w:tr>
      <w:tr w:rsidR="004E598F" w:rsidRPr="004E598F" w14:paraId="1FB7E4ED" w14:textId="60750CD4" w:rsidTr="005D17C6">
        <w:trPr>
          <w:trHeight w:val="270"/>
        </w:trPr>
        <w:tc>
          <w:tcPr>
            <w:tcW w:w="508" w:type="pct"/>
            <w:tcBorders>
              <w:top w:val="nil"/>
              <w:bottom w:val="single" w:sz="36" w:space="0" w:color="FFFFFF" w:themeColor="background1"/>
            </w:tcBorders>
            <w:shd w:val="clear" w:color="auto" w:fill="auto"/>
            <w:noWrap/>
            <w:vAlign w:val="center"/>
          </w:tcPr>
          <w:p w14:paraId="12441039" w14:textId="4F5763D6" w:rsidR="005D17C6" w:rsidRPr="004E598F" w:rsidRDefault="005D17C6" w:rsidP="00992B2A">
            <w:pPr>
              <w:spacing w:line="276" w:lineRule="auto"/>
              <w:jc w:val="center"/>
              <w:rPr>
                <w:rFonts w:eastAsia="SimHei"/>
                <w:sz w:val="18"/>
                <w:szCs w:val="18"/>
              </w:rPr>
            </w:pPr>
          </w:p>
        </w:tc>
        <w:tc>
          <w:tcPr>
            <w:tcW w:w="509" w:type="pct"/>
            <w:tcBorders>
              <w:top w:val="nil"/>
              <w:bottom w:val="single" w:sz="36" w:space="0" w:color="FFFFFF" w:themeColor="background1"/>
            </w:tcBorders>
            <w:vAlign w:val="center"/>
          </w:tcPr>
          <w:p w14:paraId="77426233" w14:textId="246D87BB" w:rsidR="005D17C6" w:rsidRPr="004E598F" w:rsidRDefault="005D17C6" w:rsidP="00992B2A">
            <w:pPr>
              <w:spacing w:line="276" w:lineRule="auto"/>
              <w:jc w:val="center"/>
              <w:rPr>
                <w:rFonts w:eastAsia="SimHei"/>
                <w:sz w:val="18"/>
                <w:szCs w:val="18"/>
              </w:rPr>
            </w:pPr>
            <w:r w:rsidRPr="004E598F">
              <w:rPr>
                <w:rFonts w:eastAsia="SimHei"/>
                <w:sz w:val="18"/>
                <w:szCs w:val="18"/>
              </w:rPr>
              <w:t>S-10%-3</w:t>
            </w:r>
          </w:p>
        </w:tc>
        <w:tc>
          <w:tcPr>
            <w:tcW w:w="509" w:type="pct"/>
            <w:tcBorders>
              <w:top w:val="nil"/>
              <w:bottom w:val="single" w:sz="36" w:space="0" w:color="FFFFFF" w:themeColor="background1"/>
            </w:tcBorders>
            <w:shd w:val="clear" w:color="auto" w:fill="auto"/>
            <w:noWrap/>
            <w:vAlign w:val="center"/>
          </w:tcPr>
          <w:p w14:paraId="582F0963" w14:textId="7584807E" w:rsidR="005D17C6" w:rsidRPr="004E598F" w:rsidRDefault="005D17C6" w:rsidP="00992B2A">
            <w:pPr>
              <w:spacing w:line="276" w:lineRule="auto"/>
              <w:jc w:val="center"/>
              <w:rPr>
                <w:rFonts w:eastAsia="SimHei"/>
                <w:sz w:val="18"/>
                <w:szCs w:val="18"/>
              </w:rPr>
            </w:pPr>
            <w:r w:rsidRPr="004E598F">
              <w:rPr>
                <w:rFonts w:eastAsia="SimHei"/>
                <w:sz w:val="18"/>
                <w:szCs w:val="18"/>
              </w:rPr>
              <w:t>12.55</w:t>
            </w:r>
          </w:p>
        </w:tc>
        <w:tc>
          <w:tcPr>
            <w:tcW w:w="510" w:type="pct"/>
            <w:tcBorders>
              <w:top w:val="nil"/>
              <w:bottom w:val="single" w:sz="36" w:space="0" w:color="FFFFFF" w:themeColor="background1"/>
            </w:tcBorders>
            <w:vAlign w:val="center"/>
          </w:tcPr>
          <w:p w14:paraId="1F87FB06"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4.95</w:t>
            </w:r>
          </w:p>
        </w:tc>
        <w:tc>
          <w:tcPr>
            <w:tcW w:w="412" w:type="pct"/>
            <w:tcBorders>
              <w:top w:val="nil"/>
              <w:bottom w:val="single" w:sz="36" w:space="0" w:color="FFFFFF" w:themeColor="background1"/>
            </w:tcBorders>
            <w:shd w:val="clear" w:color="auto" w:fill="auto"/>
            <w:noWrap/>
            <w:vAlign w:val="center"/>
            <w:hideMark/>
          </w:tcPr>
          <w:p w14:paraId="3EB5E9C6"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34.62</w:t>
            </w:r>
          </w:p>
        </w:tc>
        <w:tc>
          <w:tcPr>
            <w:tcW w:w="412" w:type="pct"/>
            <w:tcBorders>
              <w:top w:val="nil"/>
              <w:bottom w:val="single" w:sz="36" w:space="0" w:color="FFFFFF" w:themeColor="background1"/>
            </w:tcBorders>
            <w:shd w:val="clear" w:color="auto" w:fill="auto"/>
            <w:noWrap/>
            <w:vAlign w:val="center"/>
            <w:hideMark/>
          </w:tcPr>
          <w:p w14:paraId="63D62D8A"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19.41</w:t>
            </w:r>
          </w:p>
        </w:tc>
        <w:tc>
          <w:tcPr>
            <w:tcW w:w="412" w:type="pct"/>
            <w:tcBorders>
              <w:top w:val="nil"/>
              <w:bottom w:val="single" w:sz="36" w:space="0" w:color="FFFFFF" w:themeColor="background1"/>
            </w:tcBorders>
            <w:shd w:val="clear" w:color="auto" w:fill="auto"/>
            <w:noWrap/>
            <w:vAlign w:val="center"/>
            <w:hideMark/>
          </w:tcPr>
          <w:p w14:paraId="2A9DF474"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14.57</w:t>
            </w:r>
          </w:p>
        </w:tc>
        <w:tc>
          <w:tcPr>
            <w:tcW w:w="412" w:type="pct"/>
            <w:tcBorders>
              <w:top w:val="nil"/>
              <w:bottom w:val="single" w:sz="36" w:space="0" w:color="FFFFFF" w:themeColor="background1"/>
            </w:tcBorders>
            <w:shd w:val="clear" w:color="auto" w:fill="auto"/>
            <w:noWrap/>
            <w:vAlign w:val="center"/>
            <w:hideMark/>
          </w:tcPr>
          <w:p w14:paraId="08B7E082"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16.04</w:t>
            </w:r>
          </w:p>
        </w:tc>
        <w:tc>
          <w:tcPr>
            <w:tcW w:w="412" w:type="pct"/>
            <w:tcBorders>
              <w:top w:val="nil"/>
              <w:bottom w:val="single" w:sz="36" w:space="0" w:color="FFFFFF" w:themeColor="background1"/>
            </w:tcBorders>
            <w:shd w:val="clear" w:color="auto" w:fill="auto"/>
            <w:noWrap/>
            <w:vAlign w:val="center"/>
            <w:hideMark/>
          </w:tcPr>
          <w:p w14:paraId="112C90F4"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15.92</w:t>
            </w:r>
          </w:p>
        </w:tc>
        <w:tc>
          <w:tcPr>
            <w:tcW w:w="412" w:type="pct"/>
            <w:tcBorders>
              <w:top w:val="nil"/>
              <w:bottom w:val="single" w:sz="36" w:space="0" w:color="FFFFFF" w:themeColor="background1"/>
            </w:tcBorders>
            <w:shd w:val="clear" w:color="auto" w:fill="auto"/>
            <w:noWrap/>
            <w:vAlign w:val="center"/>
            <w:hideMark/>
          </w:tcPr>
          <w:p w14:paraId="75C19D2E"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20.37</w:t>
            </w:r>
          </w:p>
        </w:tc>
        <w:tc>
          <w:tcPr>
            <w:tcW w:w="491" w:type="pct"/>
            <w:tcBorders>
              <w:top w:val="nil"/>
              <w:left w:val="nil"/>
              <w:bottom w:val="single" w:sz="36" w:space="0" w:color="FFFFFF" w:themeColor="background1"/>
              <w:right w:val="nil"/>
            </w:tcBorders>
            <w:shd w:val="clear" w:color="auto" w:fill="auto"/>
            <w:vAlign w:val="center"/>
          </w:tcPr>
          <w:p w14:paraId="057A0858" w14:textId="511F087A" w:rsidR="005D17C6" w:rsidRPr="004E598F" w:rsidRDefault="005D17C6" w:rsidP="00992B2A">
            <w:pPr>
              <w:spacing w:line="276" w:lineRule="auto"/>
              <w:jc w:val="center"/>
              <w:rPr>
                <w:rFonts w:eastAsia="SimHei"/>
                <w:sz w:val="18"/>
                <w:szCs w:val="18"/>
              </w:rPr>
            </w:pPr>
            <w:r w:rsidRPr="004E598F">
              <w:rPr>
                <w:rFonts w:eastAsia="SimHei" w:hint="eastAsia"/>
                <w:sz w:val="18"/>
                <w:szCs w:val="18"/>
              </w:rPr>
              <w:t>12.37</w:t>
            </w:r>
          </w:p>
        </w:tc>
      </w:tr>
      <w:tr w:rsidR="004E598F" w:rsidRPr="004E598F" w14:paraId="58C82B23" w14:textId="359EDDF4" w:rsidTr="005D17C6">
        <w:trPr>
          <w:trHeight w:val="270"/>
        </w:trPr>
        <w:tc>
          <w:tcPr>
            <w:tcW w:w="508" w:type="pct"/>
            <w:tcBorders>
              <w:top w:val="single" w:sz="36" w:space="0" w:color="FFFFFF" w:themeColor="background1"/>
              <w:bottom w:val="nil"/>
            </w:tcBorders>
            <w:shd w:val="clear" w:color="auto" w:fill="auto"/>
            <w:noWrap/>
            <w:vAlign w:val="center"/>
          </w:tcPr>
          <w:p w14:paraId="6CD60B45" w14:textId="03E406C7" w:rsidR="005D17C6" w:rsidRPr="004E598F" w:rsidRDefault="005D17C6" w:rsidP="00992B2A">
            <w:pPr>
              <w:spacing w:line="276" w:lineRule="auto"/>
              <w:jc w:val="center"/>
              <w:rPr>
                <w:rFonts w:eastAsia="SimHei"/>
                <w:sz w:val="18"/>
                <w:szCs w:val="18"/>
              </w:rPr>
            </w:pPr>
            <w:r w:rsidRPr="004E598F">
              <w:rPr>
                <w:rFonts w:eastAsia="SimHei" w:hint="eastAsia"/>
                <w:sz w:val="18"/>
                <w:szCs w:val="18"/>
              </w:rPr>
              <w:t>1</w:t>
            </w:r>
            <w:r w:rsidRPr="004E598F">
              <w:rPr>
                <w:rFonts w:eastAsia="SimHei"/>
                <w:sz w:val="18"/>
                <w:szCs w:val="18"/>
              </w:rPr>
              <w:t>5%</w:t>
            </w:r>
          </w:p>
        </w:tc>
        <w:tc>
          <w:tcPr>
            <w:tcW w:w="509" w:type="pct"/>
            <w:tcBorders>
              <w:top w:val="single" w:sz="36" w:space="0" w:color="FFFFFF" w:themeColor="background1"/>
              <w:bottom w:val="nil"/>
            </w:tcBorders>
            <w:vAlign w:val="center"/>
          </w:tcPr>
          <w:p w14:paraId="41A809A7" w14:textId="18FCE3E2" w:rsidR="005D17C6" w:rsidRPr="004E598F" w:rsidRDefault="005D17C6" w:rsidP="00992B2A">
            <w:pPr>
              <w:spacing w:line="276" w:lineRule="auto"/>
              <w:jc w:val="center"/>
              <w:rPr>
                <w:rFonts w:eastAsia="SimHei"/>
                <w:sz w:val="18"/>
                <w:szCs w:val="18"/>
              </w:rPr>
            </w:pPr>
            <w:r w:rsidRPr="004E598F">
              <w:rPr>
                <w:rFonts w:eastAsia="SimHei"/>
                <w:sz w:val="18"/>
                <w:szCs w:val="18"/>
              </w:rPr>
              <w:t>S-15%-1</w:t>
            </w:r>
          </w:p>
        </w:tc>
        <w:tc>
          <w:tcPr>
            <w:tcW w:w="509" w:type="pct"/>
            <w:tcBorders>
              <w:top w:val="single" w:sz="36" w:space="0" w:color="FFFFFF" w:themeColor="background1"/>
              <w:bottom w:val="nil"/>
            </w:tcBorders>
            <w:shd w:val="clear" w:color="auto" w:fill="auto"/>
            <w:noWrap/>
            <w:vAlign w:val="center"/>
          </w:tcPr>
          <w:p w14:paraId="6A7B5897" w14:textId="48BE2541" w:rsidR="005D17C6" w:rsidRPr="004E598F" w:rsidRDefault="005D17C6" w:rsidP="00992B2A">
            <w:pPr>
              <w:spacing w:line="276" w:lineRule="auto"/>
              <w:jc w:val="center"/>
              <w:rPr>
                <w:rFonts w:eastAsia="SimHei"/>
                <w:sz w:val="18"/>
                <w:szCs w:val="18"/>
              </w:rPr>
            </w:pPr>
            <w:r w:rsidRPr="004E598F">
              <w:rPr>
                <w:rFonts w:eastAsia="SimHei"/>
                <w:sz w:val="18"/>
                <w:szCs w:val="18"/>
              </w:rPr>
              <w:t>18.24</w:t>
            </w:r>
          </w:p>
        </w:tc>
        <w:tc>
          <w:tcPr>
            <w:tcW w:w="510" w:type="pct"/>
            <w:tcBorders>
              <w:top w:val="single" w:sz="36" w:space="0" w:color="FFFFFF" w:themeColor="background1"/>
              <w:bottom w:val="nil"/>
            </w:tcBorders>
            <w:vAlign w:val="center"/>
          </w:tcPr>
          <w:p w14:paraId="190282E2"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6.78</w:t>
            </w:r>
          </w:p>
        </w:tc>
        <w:tc>
          <w:tcPr>
            <w:tcW w:w="412" w:type="pct"/>
            <w:tcBorders>
              <w:top w:val="single" w:sz="36" w:space="0" w:color="FFFFFF" w:themeColor="background1"/>
              <w:bottom w:val="nil"/>
            </w:tcBorders>
            <w:shd w:val="clear" w:color="auto" w:fill="auto"/>
            <w:noWrap/>
            <w:vAlign w:val="center"/>
            <w:hideMark/>
          </w:tcPr>
          <w:p w14:paraId="1063CC68"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26.18</w:t>
            </w:r>
          </w:p>
        </w:tc>
        <w:tc>
          <w:tcPr>
            <w:tcW w:w="412" w:type="pct"/>
            <w:tcBorders>
              <w:top w:val="single" w:sz="36" w:space="0" w:color="FFFFFF" w:themeColor="background1"/>
              <w:bottom w:val="nil"/>
            </w:tcBorders>
            <w:shd w:val="clear" w:color="auto" w:fill="auto"/>
            <w:noWrap/>
            <w:vAlign w:val="center"/>
            <w:hideMark/>
          </w:tcPr>
          <w:p w14:paraId="5FA55D03"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21.11</w:t>
            </w:r>
          </w:p>
        </w:tc>
        <w:tc>
          <w:tcPr>
            <w:tcW w:w="412" w:type="pct"/>
            <w:tcBorders>
              <w:top w:val="single" w:sz="36" w:space="0" w:color="FFFFFF" w:themeColor="background1"/>
              <w:bottom w:val="nil"/>
            </w:tcBorders>
            <w:shd w:val="clear" w:color="auto" w:fill="auto"/>
            <w:noWrap/>
            <w:vAlign w:val="center"/>
            <w:hideMark/>
          </w:tcPr>
          <w:p w14:paraId="65EE34DF"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16.55</w:t>
            </w:r>
          </w:p>
        </w:tc>
        <w:tc>
          <w:tcPr>
            <w:tcW w:w="412" w:type="pct"/>
            <w:tcBorders>
              <w:top w:val="single" w:sz="36" w:space="0" w:color="FFFFFF" w:themeColor="background1"/>
              <w:bottom w:val="nil"/>
            </w:tcBorders>
            <w:shd w:val="clear" w:color="auto" w:fill="auto"/>
            <w:noWrap/>
            <w:vAlign w:val="center"/>
            <w:hideMark/>
          </w:tcPr>
          <w:p w14:paraId="7E6F47B8"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15.32</w:t>
            </w:r>
          </w:p>
        </w:tc>
        <w:tc>
          <w:tcPr>
            <w:tcW w:w="412" w:type="pct"/>
            <w:tcBorders>
              <w:top w:val="single" w:sz="36" w:space="0" w:color="FFFFFF" w:themeColor="background1"/>
              <w:bottom w:val="nil"/>
            </w:tcBorders>
            <w:shd w:val="clear" w:color="auto" w:fill="auto"/>
            <w:noWrap/>
            <w:vAlign w:val="center"/>
            <w:hideMark/>
          </w:tcPr>
          <w:p w14:paraId="0E1F4F97"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26.80</w:t>
            </w:r>
          </w:p>
        </w:tc>
        <w:tc>
          <w:tcPr>
            <w:tcW w:w="412" w:type="pct"/>
            <w:tcBorders>
              <w:top w:val="single" w:sz="36" w:space="0" w:color="FFFFFF" w:themeColor="background1"/>
              <w:bottom w:val="nil"/>
            </w:tcBorders>
            <w:shd w:val="clear" w:color="auto" w:fill="auto"/>
            <w:noWrap/>
            <w:vAlign w:val="center"/>
            <w:hideMark/>
          </w:tcPr>
          <w:p w14:paraId="623CFD24"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35.25</w:t>
            </w:r>
          </w:p>
        </w:tc>
        <w:tc>
          <w:tcPr>
            <w:tcW w:w="491" w:type="pct"/>
            <w:tcBorders>
              <w:top w:val="single" w:sz="36" w:space="0" w:color="FFFFFF" w:themeColor="background1"/>
              <w:left w:val="nil"/>
              <w:bottom w:val="nil"/>
              <w:right w:val="nil"/>
            </w:tcBorders>
            <w:shd w:val="clear" w:color="auto" w:fill="auto"/>
            <w:vAlign w:val="center"/>
          </w:tcPr>
          <w:p w14:paraId="2AB5A625" w14:textId="3D46FBA7" w:rsidR="005D17C6" w:rsidRPr="004E598F" w:rsidRDefault="005D17C6" w:rsidP="00992B2A">
            <w:pPr>
              <w:spacing w:line="276" w:lineRule="auto"/>
              <w:jc w:val="center"/>
              <w:rPr>
                <w:rFonts w:eastAsia="SimHei"/>
                <w:sz w:val="18"/>
                <w:szCs w:val="18"/>
              </w:rPr>
            </w:pPr>
            <w:r w:rsidRPr="004E598F">
              <w:rPr>
                <w:rFonts w:eastAsia="SimHei" w:hint="eastAsia"/>
                <w:sz w:val="18"/>
                <w:szCs w:val="18"/>
              </w:rPr>
              <w:t>15.77</w:t>
            </w:r>
          </w:p>
        </w:tc>
      </w:tr>
      <w:tr w:rsidR="004E598F" w:rsidRPr="004E598F" w14:paraId="4938AAEC" w14:textId="15B39E61" w:rsidTr="005D17C6">
        <w:trPr>
          <w:trHeight w:val="270"/>
        </w:trPr>
        <w:tc>
          <w:tcPr>
            <w:tcW w:w="508" w:type="pct"/>
            <w:tcBorders>
              <w:top w:val="nil"/>
              <w:bottom w:val="nil"/>
            </w:tcBorders>
            <w:shd w:val="clear" w:color="auto" w:fill="auto"/>
            <w:noWrap/>
            <w:vAlign w:val="center"/>
          </w:tcPr>
          <w:p w14:paraId="122BCE7C" w14:textId="5548FA6D" w:rsidR="005D17C6" w:rsidRPr="004E598F" w:rsidRDefault="005D17C6" w:rsidP="00992B2A">
            <w:pPr>
              <w:spacing w:line="276" w:lineRule="auto"/>
              <w:jc w:val="center"/>
              <w:rPr>
                <w:rFonts w:eastAsia="SimHei"/>
                <w:sz w:val="18"/>
                <w:szCs w:val="18"/>
              </w:rPr>
            </w:pPr>
          </w:p>
        </w:tc>
        <w:tc>
          <w:tcPr>
            <w:tcW w:w="509" w:type="pct"/>
            <w:tcBorders>
              <w:top w:val="nil"/>
              <w:bottom w:val="nil"/>
            </w:tcBorders>
            <w:vAlign w:val="center"/>
          </w:tcPr>
          <w:p w14:paraId="67F37233" w14:textId="38BF0B80" w:rsidR="005D17C6" w:rsidRPr="004E598F" w:rsidRDefault="005D17C6" w:rsidP="00992B2A">
            <w:pPr>
              <w:spacing w:line="276" w:lineRule="auto"/>
              <w:jc w:val="center"/>
              <w:rPr>
                <w:rFonts w:eastAsia="SimHei"/>
                <w:sz w:val="18"/>
                <w:szCs w:val="18"/>
              </w:rPr>
            </w:pPr>
            <w:r w:rsidRPr="004E598F">
              <w:rPr>
                <w:rFonts w:eastAsia="SimHei"/>
                <w:sz w:val="18"/>
                <w:szCs w:val="18"/>
              </w:rPr>
              <w:t>S-15%-2</w:t>
            </w:r>
          </w:p>
        </w:tc>
        <w:tc>
          <w:tcPr>
            <w:tcW w:w="509" w:type="pct"/>
            <w:tcBorders>
              <w:top w:val="nil"/>
              <w:bottom w:val="nil"/>
            </w:tcBorders>
            <w:shd w:val="clear" w:color="auto" w:fill="auto"/>
            <w:noWrap/>
            <w:vAlign w:val="center"/>
          </w:tcPr>
          <w:p w14:paraId="359D2CAF" w14:textId="668719BE" w:rsidR="005D17C6" w:rsidRPr="004E598F" w:rsidRDefault="005D17C6" w:rsidP="00992B2A">
            <w:pPr>
              <w:spacing w:line="276" w:lineRule="auto"/>
              <w:jc w:val="center"/>
              <w:rPr>
                <w:rFonts w:eastAsia="SimHei"/>
                <w:sz w:val="18"/>
                <w:szCs w:val="18"/>
              </w:rPr>
            </w:pPr>
            <w:r w:rsidRPr="004E598F">
              <w:rPr>
                <w:rFonts w:eastAsia="SimHei"/>
                <w:sz w:val="18"/>
                <w:szCs w:val="18"/>
              </w:rPr>
              <w:t>17.97</w:t>
            </w:r>
          </w:p>
        </w:tc>
        <w:tc>
          <w:tcPr>
            <w:tcW w:w="510" w:type="pct"/>
            <w:tcBorders>
              <w:top w:val="nil"/>
              <w:bottom w:val="nil"/>
            </w:tcBorders>
            <w:vAlign w:val="center"/>
          </w:tcPr>
          <w:p w14:paraId="69C813E8"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7.96</w:t>
            </w:r>
          </w:p>
        </w:tc>
        <w:tc>
          <w:tcPr>
            <w:tcW w:w="412" w:type="pct"/>
            <w:tcBorders>
              <w:top w:val="nil"/>
              <w:bottom w:val="nil"/>
            </w:tcBorders>
            <w:shd w:val="clear" w:color="auto" w:fill="auto"/>
            <w:noWrap/>
            <w:vAlign w:val="center"/>
            <w:hideMark/>
          </w:tcPr>
          <w:p w14:paraId="3BB09F6C"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42.91</w:t>
            </w:r>
          </w:p>
        </w:tc>
        <w:tc>
          <w:tcPr>
            <w:tcW w:w="412" w:type="pct"/>
            <w:tcBorders>
              <w:top w:val="nil"/>
              <w:bottom w:val="nil"/>
            </w:tcBorders>
            <w:shd w:val="clear" w:color="auto" w:fill="auto"/>
            <w:noWrap/>
            <w:vAlign w:val="center"/>
            <w:hideMark/>
          </w:tcPr>
          <w:p w14:paraId="01E0BA8B"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48.27</w:t>
            </w:r>
          </w:p>
        </w:tc>
        <w:tc>
          <w:tcPr>
            <w:tcW w:w="412" w:type="pct"/>
            <w:tcBorders>
              <w:top w:val="nil"/>
              <w:bottom w:val="nil"/>
            </w:tcBorders>
            <w:shd w:val="clear" w:color="auto" w:fill="auto"/>
            <w:noWrap/>
            <w:vAlign w:val="center"/>
            <w:hideMark/>
          </w:tcPr>
          <w:p w14:paraId="256124D7"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23.77</w:t>
            </w:r>
          </w:p>
        </w:tc>
        <w:tc>
          <w:tcPr>
            <w:tcW w:w="412" w:type="pct"/>
            <w:tcBorders>
              <w:top w:val="nil"/>
              <w:bottom w:val="nil"/>
            </w:tcBorders>
            <w:shd w:val="clear" w:color="auto" w:fill="auto"/>
            <w:noWrap/>
            <w:vAlign w:val="center"/>
            <w:hideMark/>
          </w:tcPr>
          <w:p w14:paraId="1ACF0462"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21.62</w:t>
            </w:r>
          </w:p>
        </w:tc>
        <w:tc>
          <w:tcPr>
            <w:tcW w:w="412" w:type="pct"/>
            <w:tcBorders>
              <w:top w:val="nil"/>
              <w:bottom w:val="nil"/>
            </w:tcBorders>
            <w:shd w:val="clear" w:color="auto" w:fill="auto"/>
            <w:noWrap/>
            <w:vAlign w:val="center"/>
            <w:hideMark/>
          </w:tcPr>
          <w:p w14:paraId="12E7D788"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26.04</w:t>
            </w:r>
          </w:p>
        </w:tc>
        <w:tc>
          <w:tcPr>
            <w:tcW w:w="412" w:type="pct"/>
            <w:tcBorders>
              <w:top w:val="nil"/>
              <w:bottom w:val="nil"/>
            </w:tcBorders>
            <w:shd w:val="clear" w:color="auto" w:fill="auto"/>
            <w:noWrap/>
            <w:vAlign w:val="center"/>
            <w:hideMark/>
          </w:tcPr>
          <w:p w14:paraId="63442B29"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27.38</w:t>
            </w:r>
          </w:p>
        </w:tc>
        <w:tc>
          <w:tcPr>
            <w:tcW w:w="491" w:type="pct"/>
            <w:tcBorders>
              <w:top w:val="nil"/>
              <w:left w:val="nil"/>
              <w:bottom w:val="nil"/>
              <w:right w:val="nil"/>
            </w:tcBorders>
            <w:shd w:val="clear" w:color="auto" w:fill="auto"/>
            <w:vAlign w:val="center"/>
          </w:tcPr>
          <w:p w14:paraId="26CFA6E9" w14:textId="5304B0CC" w:rsidR="005D17C6" w:rsidRPr="004E598F" w:rsidRDefault="005D17C6" w:rsidP="00992B2A">
            <w:pPr>
              <w:spacing w:line="276" w:lineRule="auto"/>
              <w:jc w:val="center"/>
              <w:rPr>
                <w:rFonts w:eastAsia="SimHei"/>
                <w:sz w:val="18"/>
                <w:szCs w:val="18"/>
              </w:rPr>
            </w:pPr>
            <w:r w:rsidRPr="004E598F">
              <w:rPr>
                <w:rFonts w:eastAsia="SimHei" w:hint="eastAsia"/>
                <w:sz w:val="18"/>
                <w:szCs w:val="18"/>
              </w:rPr>
              <w:t>19.04</w:t>
            </w:r>
          </w:p>
        </w:tc>
      </w:tr>
      <w:tr w:rsidR="004E598F" w:rsidRPr="004E598F" w14:paraId="3210A10B" w14:textId="074310EA" w:rsidTr="005D17C6">
        <w:trPr>
          <w:trHeight w:val="270"/>
        </w:trPr>
        <w:tc>
          <w:tcPr>
            <w:tcW w:w="508" w:type="pct"/>
            <w:tcBorders>
              <w:top w:val="nil"/>
              <w:bottom w:val="single" w:sz="8" w:space="0" w:color="auto"/>
            </w:tcBorders>
            <w:shd w:val="clear" w:color="auto" w:fill="auto"/>
            <w:noWrap/>
            <w:vAlign w:val="center"/>
          </w:tcPr>
          <w:p w14:paraId="1E01F036" w14:textId="6BBBFF43" w:rsidR="005D17C6" w:rsidRPr="004E598F" w:rsidRDefault="005D17C6" w:rsidP="00992B2A">
            <w:pPr>
              <w:spacing w:line="276" w:lineRule="auto"/>
              <w:jc w:val="center"/>
              <w:rPr>
                <w:rFonts w:eastAsia="SimHei"/>
                <w:sz w:val="18"/>
                <w:szCs w:val="18"/>
              </w:rPr>
            </w:pPr>
          </w:p>
        </w:tc>
        <w:tc>
          <w:tcPr>
            <w:tcW w:w="509" w:type="pct"/>
            <w:tcBorders>
              <w:top w:val="nil"/>
              <w:bottom w:val="single" w:sz="8" w:space="0" w:color="auto"/>
            </w:tcBorders>
            <w:vAlign w:val="center"/>
          </w:tcPr>
          <w:p w14:paraId="6877574D" w14:textId="14290266" w:rsidR="005D17C6" w:rsidRPr="004E598F" w:rsidRDefault="005D17C6" w:rsidP="00992B2A">
            <w:pPr>
              <w:spacing w:line="276" w:lineRule="auto"/>
              <w:jc w:val="center"/>
              <w:rPr>
                <w:rFonts w:eastAsia="SimHei"/>
                <w:sz w:val="18"/>
                <w:szCs w:val="18"/>
              </w:rPr>
            </w:pPr>
            <w:r w:rsidRPr="004E598F">
              <w:rPr>
                <w:rFonts w:eastAsia="SimHei"/>
                <w:sz w:val="18"/>
                <w:szCs w:val="18"/>
              </w:rPr>
              <w:t>S-15%-3</w:t>
            </w:r>
          </w:p>
        </w:tc>
        <w:tc>
          <w:tcPr>
            <w:tcW w:w="509" w:type="pct"/>
            <w:tcBorders>
              <w:top w:val="nil"/>
              <w:bottom w:val="single" w:sz="8" w:space="0" w:color="auto"/>
            </w:tcBorders>
            <w:shd w:val="clear" w:color="auto" w:fill="auto"/>
            <w:noWrap/>
            <w:vAlign w:val="center"/>
          </w:tcPr>
          <w:p w14:paraId="4B68FE3D" w14:textId="0171091D" w:rsidR="005D17C6" w:rsidRPr="004E598F" w:rsidRDefault="005D17C6" w:rsidP="00992B2A">
            <w:pPr>
              <w:spacing w:line="276" w:lineRule="auto"/>
              <w:jc w:val="center"/>
              <w:rPr>
                <w:rFonts w:eastAsia="SimHei"/>
                <w:sz w:val="18"/>
                <w:szCs w:val="18"/>
              </w:rPr>
            </w:pPr>
            <w:r w:rsidRPr="004E598F">
              <w:rPr>
                <w:rFonts w:eastAsia="SimHei"/>
                <w:sz w:val="18"/>
                <w:szCs w:val="18"/>
              </w:rPr>
              <w:t>19.83</w:t>
            </w:r>
          </w:p>
        </w:tc>
        <w:tc>
          <w:tcPr>
            <w:tcW w:w="510" w:type="pct"/>
            <w:tcBorders>
              <w:top w:val="nil"/>
              <w:bottom w:val="single" w:sz="8" w:space="0" w:color="auto"/>
            </w:tcBorders>
            <w:vAlign w:val="center"/>
          </w:tcPr>
          <w:p w14:paraId="15EE53F6"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7.71</w:t>
            </w:r>
          </w:p>
        </w:tc>
        <w:tc>
          <w:tcPr>
            <w:tcW w:w="412" w:type="pct"/>
            <w:tcBorders>
              <w:top w:val="nil"/>
              <w:bottom w:val="single" w:sz="8" w:space="0" w:color="auto"/>
            </w:tcBorders>
            <w:shd w:val="clear" w:color="auto" w:fill="auto"/>
            <w:noWrap/>
            <w:vAlign w:val="center"/>
            <w:hideMark/>
          </w:tcPr>
          <w:p w14:paraId="7317CA1F"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41.55</w:t>
            </w:r>
          </w:p>
        </w:tc>
        <w:tc>
          <w:tcPr>
            <w:tcW w:w="412" w:type="pct"/>
            <w:tcBorders>
              <w:top w:val="nil"/>
              <w:bottom w:val="single" w:sz="8" w:space="0" w:color="auto"/>
            </w:tcBorders>
            <w:shd w:val="clear" w:color="auto" w:fill="auto"/>
            <w:noWrap/>
            <w:vAlign w:val="center"/>
            <w:hideMark/>
          </w:tcPr>
          <w:p w14:paraId="72B20B95"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28.87</w:t>
            </w:r>
          </w:p>
        </w:tc>
        <w:tc>
          <w:tcPr>
            <w:tcW w:w="412" w:type="pct"/>
            <w:tcBorders>
              <w:top w:val="nil"/>
              <w:bottom w:val="single" w:sz="8" w:space="0" w:color="auto"/>
            </w:tcBorders>
            <w:shd w:val="clear" w:color="auto" w:fill="auto"/>
            <w:noWrap/>
            <w:vAlign w:val="center"/>
            <w:hideMark/>
          </w:tcPr>
          <w:p w14:paraId="33734AF1"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23.41</w:t>
            </w:r>
          </w:p>
        </w:tc>
        <w:tc>
          <w:tcPr>
            <w:tcW w:w="412" w:type="pct"/>
            <w:tcBorders>
              <w:top w:val="nil"/>
              <w:bottom w:val="single" w:sz="8" w:space="0" w:color="auto"/>
            </w:tcBorders>
            <w:shd w:val="clear" w:color="auto" w:fill="auto"/>
            <w:noWrap/>
            <w:vAlign w:val="center"/>
            <w:hideMark/>
          </w:tcPr>
          <w:p w14:paraId="690EC41C"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21.06</w:t>
            </w:r>
          </w:p>
        </w:tc>
        <w:tc>
          <w:tcPr>
            <w:tcW w:w="412" w:type="pct"/>
            <w:tcBorders>
              <w:top w:val="nil"/>
              <w:bottom w:val="single" w:sz="8" w:space="0" w:color="auto"/>
            </w:tcBorders>
            <w:shd w:val="clear" w:color="auto" w:fill="auto"/>
            <w:noWrap/>
            <w:vAlign w:val="center"/>
            <w:hideMark/>
          </w:tcPr>
          <w:p w14:paraId="768647BA"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28.30</w:t>
            </w:r>
          </w:p>
        </w:tc>
        <w:tc>
          <w:tcPr>
            <w:tcW w:w="412" w:type="pct"/>
            <w:tcBorders>
              <w:top w:val="nil"/>
              <w:bottom w:val="single" w:sz="8" w:space="0" w:color="auto"/>
            </w:tcBorders>
            <w:shd w:val="clear" w:color="auto" w:fill="auto"/>
            <w:noWrap/>
            <w:vAlign w:val="center"/>
            <w:hideMark/>
          </w:tcPr>
          <w:p w14:paraId="187A9772" w14:textId="77777777" w:rsidR="005D17C6" w:rsidRPr="004E598F" w:rsidRDefault="005D17C6" w:rsidP="00992B2A">
            <w:pPr>
              <w:spacing w:line="276" w:lineRule="auto"/>
              <w:jc w:val="center"/>
              <w:rPr>
                <w:rFonts w:eastAsia="SimHei"/>
                <w:sz w:val="18"/>
                <w:szCs w:val="18"/>
              </w:rPr>
            </w:pPr>
            <w:r w:rsidRPr="004E598F">
              <w:rPr>
                <w:rFonts w:eastAsia="SimHei"/>
                <w:sz w:val="18"/>
                <w:szCs w:val="18"/>
              </w:rPr>
              <w:t>28.48</w:t>
            </w:r>
          </w:p>
        </w:tc>
        <w:tc>
          <w:tcPr>
            <w:tcW w:w="491" w:type="pct"/>
            <w:tcBorders>
              <w:top w:val="nil"/>
              <w:bottom w:val="single" w:sz="8" w:space="0" w:color="auto"/>
            </w:tcBorders>
          </w:tcPr>
          <w:p w14:paraId="32EC9370" w14:textId="63B1FA8D" w:rsidR="005D17C6" w:rsidRPr="004E598F" w:rsidRDefault="005D17C6" w:rsidP="00992B2A">
            <w:pPr>
              <w:spacing w:line="276" w:lineRule="auto"/>
              <w:jc w:val="center"/>
              <w:rPr>
                <w:rFonts w:eastAsia="SimHei"/>
                <w:sz w:val="18"/>
                <w:szCs w:val="18"/>
              </w:rPr>
            </w:pPr>
            <w:r w:rsidRPr="004E598F">
              <w:rPr>
                <w:rFonts w:eastAsia="SimHei"/>
                <w:sz w:val="18"/>
                <w:szCs w:val="18"/>
              </w:rPr>
              <w:t>18.35</w:t>
            </w:r>
          </w:p>
        </w:tc>
      </w:tr>
    </w:tbl>
    <w:p w14:paraId="42FEF86A" w14:textId="474D4D2A" w:rsidR="00925752" w:rsidRPr="004E598F" w:rsidRDefault="00925752" w:rsidP="00E07365">
      <w:pPr>
        <w:rPr>
          <w:sz w:val="15"/>
          <w:szCs w:val="15"/>
        </w:rPr>
      </w:pPr>
      <w:r w:rsidRPr="004E598F">
        <w:rPr>
          <w:rFonts w:hint="eastAsia"/>
          <w:sz w:val="15"/>
          <w:szCs w:val="15"/>
        </w:rPr>
        <w:t>N</w:t>
      </w:r>
      <w:r w:rsidRPr="004E598F">
        <w:rPr>
          <w:sz w:val="15"/>
          <w:szCs w:val="15"/>
        </w:rPr>
        <w:t xml:space="preserve">ote: </w:t>
      </w:r>
      <w:r w:rsidR="003473C5" w:rsidRPr="004E598F">
        <w:rPr>
          <w:sz w:val="15"/>
          <w:szCs w:val="15"/>
        </w:rPr>
        <w:t xml:space="preserve">1. </w:t>
      </w:r>
      <w:r w:rsidRPr="004E598F">
        <w:rPr>
          <w:sz w:val="15"/>
          <w:szCs w:val="15"/>
        </w:rPr>
        <w:t xml:space="preserve">the </w:t>
      </w:r>
      <w:r w:rsidR="00521F8E" w:rsidRPr="004E598F">
        <w:rPr>
          <w:sz w:val="15"/>
          <w:szCs w:val="15"/>
        </w:rPr>
        <w:t>numbers 1, 2, 3, 4, 5 and 6 refer to the series number of stirrups counting from the left of each specimen.</w:t>
      </w:r>
    </w:p>
    <w:p w14:paraId="586CCD2C" w14:textId="1B31814A" w:rsidR="00D504FC" w:rsidRPr="004E598F" w:rsidRDefault="00D504FC" w:rsidP="00E07365">
      <w:pPr>
        <w:rPr>
          <w:szCs w:val="21"/>
        </w:rPr>
      </w:pPr>
      <w:r w:rsidRPr="004E598F">
        <w:rPr>
          <w:sz w:val="15"/>
          <w:szCs w:val="15"/>
        </w:rPr>
        <w:t xml:space="preserve">     </w:t>
      </w:r>
      <w:r w:rsidR="003473C5" w:rsidRPr="004E598F">
        <w:rPr>
          <w:sz w:val="15"/>
          <w:szCs w:val="15"/>
        </w:rPr>
        <w:t>2. Average</w:t>
      </w:r>
      <w:r w:rsidRPr="004E598F">
        <w:rPr>
          <w:sz w:val="15"/>
          <w:szCs w:val="15"/>
        </w:rPr>
        <w:t xml:space="preserve">* represents the average </w:t>
      </w:r>
      <w:r w:rsidR="002351AF" w:rsidRPr="004E598F">
        <w:rPr>
          <w:sz w:val="15"/>
          <w:szCs w:val="15"/>
        </w:rPr>
        <w:t>weight loss</w:t>
      </w:r>
      <w:r w:rsidRPr="004E598F">
        <w:rPr>
          <w:sz w:val="15"/>
          <w:szCs w:val="15"/>
        </w:rPr>
        <w:t xml:space="preserve"> of all reinforcements embedded in one specimen.</w:t>
      </w:r>
    </w:p>
    <w:p w14:paraId="46A2175D" w14:textId="5383AC69" w:rsidR="00D63C9F" w:rsidRPr="004E598F" w:rsidRDefault="008533B3" w:rsidP="00992B2A">
      <w:pPr>
        <w:ind w:firstLineChars="150" w:firstLine="315"/>
        <w:rPr>
          <w:szCs w:val="21"/>
        </w:rPr>
      </w:pPr>
      <w:r w:rsidRPr="004E598F">
        <w:rPr>
          <w:szCs w:val="21"/>
        </w:rPr>
        <w:t xml:space="preserve">Overall, </w:t>
      </w:r>
      <w:r w:rsidR="00D86387" w:rsidRPr="004E598F">
        <w:rPr>
          <w:szCs w:val="21"/>
        </w:rPr>
        <w:t>the results indicate</w:t>
      </w:r>
      <w:r w:rsidRPr="004E598F">
        <w:rPr>
          <w:szCs w:val="21"/>
        </w:rPr>
        <w:t xml:space="preserve"> that</w:t>
      </w:r>
      <w:r w:rsidR="00EC4665" w:rsidRPr="004E598F">
        <w:rPr>
          <w:szCs w:val="21"/>
        </w:rPr>
        <w:t xml:space="preserve"> </w:t>
      </w:r>
      <w:r w:rsidR="002351AF" w:rsidRPr="004E598F">
        <w:rPr>
          <w:szCs w:val="21"/>
        </w:rPr>
        <w:t xml:space="preserve">although the average weight losses of reinforcements approximately </w:t>
      </w:r>
      <w:r w:rsidR="00D86387" w:rsidRPr="004E598F">
        <w:rPr>
          <w:szCs w:val="21"/>
        </w:rPr>
        <w:t>approach</w:t>
      </w:r>
      <w:r w:rsidR="002351AF" w:rsidRPr="004E598F">
        <w:rPr>
          <w:szCs w:val="21"/>
        </w:rPr>
        <w:t xml:space="preserve"> the targeted levels, </w:t>
      </w:r>
      <w:r w:rsidR="00EC4665" w:rsidRPr="004E598F">
        <w:rPr>
          <w:szCs w:val="21"/>
        </w:rPr>
        <w:t xml:space="preserve">the corrosion </w:t>
      </w:r>
      <w:r w:rsidR="002351AF" w:rsidRPr="004E598F">
        <w:rPr>
          <w:szCs w:val="21"/>
        </w:rPr>
        <w:t>within</w:t>
      </w:r>
      <w:r w:rsidR="00EC4665" w:rsidRPr="004E598F">
        <w:rPr>
          <w:szCs w:val="21"/>
        </w:rPr>
        <w:t xml:space="preserve"> the whole reinforcement frame </w:t>
      </w:r>
      <w:r w:rsidR="002351AF" w:rsidRPr="004E598F">
        <w:rPr>
          <w:szCs w:val="21"/>
        </w:rPr>
        <w:t xml:space="preserve">actually </w:t>
      </w:r>
      <w:r w:rsidR="00EB6DF7" w:rsidRPr="004E598F">
        <w:rPr>
          <w:szCs w:val="21"/>
        </w:rPr>
        <w:t>i</w:t>
      </w:r>
      <w:r w:rsidR="00EC4665" w:rsidRPr="004E598F">
        <w:rPr>
          <w:szCs w:val="21"/>
        </w:rPr>
        <w:t>s no</w:t>
      </w:r>
      <w:r w:rsidR="002351AF" w:rsidRPr="004E598F">
        <w:rPr>
          <w:szCs w:val="21"/>
        </w:rPr>
        <w:t>n</w:t>
      </w:r>
      <w:r w:rsidR="00BA5AF3" w:rsidRPr="004E598F">
        <w:rPr>
          <w:szCs w:val="21"/>
        </w:rPr>
        <w:t>uniform</w:t>
      </w:r>
      <w:r w:rsidR="00EC4665" w:rsidRPr="004E598F">
        <w:rPr>
          <w:szCs w:val="21"/>
        </w:rPr>
        <w:t xml:space="preserve"> and </w:t>
      </w:r>
      <w:r w:rsidR="00F71F1A" w:rsidRPr="004E598F">
        <w:rPr>
          <w:szCs w:val="21"/>
        </w:rPr>
        <w:t xml:space="preserve">the weight loss of stirrups </w:t>
      </w:r>
      <w:r w:rsidR="00EB6DF7" w:rsidRPr="004E598F">
        <w:rPr>
          <w:szCs w:val="21"/>
        </w:rPr>
        <w:t>i</w:t>
      </w:r>
      <w:r w:rsidR="00F71F1A" w:rsidRPr="004E598F">
        <w:rPr>
          <w:szCs w:val="21"/>
        </w:rPr>
        <w:t>s much more pronounced than that of longitudinal reinforcements</w:t>
      </w:r>
      <w:r w:rsidR="00EC4665" w:rsidRPr="004E598F">
        <w:rPr>
          <w:szCs w:val="21"/>
        </w:rPr>
        <w:t>.</w:t>
      </w:r>
      <w:r w:rsidR="00F71F1A" w:rsidRPr="004E598F">
        <w:rPr>
          <w:szCs w:val="21"/>
        </w:rPr>
        <w:t xml:space="preserve"> </w:t>
      </w:r>
      <w:r w:rsidR="00EC4665" w:rsidRPr="004E598F">
        <w:rPr>
          <w:szCs w:val="21"/>
        </w:rPr>
        <w:t>T</w:t>
      </w:r>
      <w:r w:rsidR="00CB6A50" w:rsidRPr="004E598F">
        <w:rPr>
          <w:szCs w:val="21"/>
        </w:rPr>
        <w:t>o be</w:t>
      </w:r>
      <w:r w:rsidR="00F71F1A" w:rsidRPr="004E598F">
        <w:rPr>
          <w:szCs w:val="21"/>
        </w:rPr>
        <w:t xml:space="preserve"> more </w:t>
      </w:r>
      <w:r w:rsidR="00CB6A50" w:rsidRPr="004E598F">
        <w:rPr>
          <w:szCs w:val="21"/>
        </w:rPr>
        <w:t xml:space="preserve">detailed, the corrosion of </w:t>
      </w:r>
      <w:r w:rsidR="00BA5AF3" w:rsidRPr="004E598F">
        <w:rPr>
          <w:szCs w:val="21"/>
        </w:rPr>
        <w:t xml:space="preserve">the </w:t>
      </w:r>
      <w:r w:rsidR="00CB6A50" w:rsidRPr="004E598F">
        <w:rPr>
          <w:szCs w:val="21"/>
        </w:rPr>
        <w:t xml:space="preserve">bottom longitudinal reinforcements </w:t>
      </w:r>
      <w:r w:rsidR="00EB6DF7" w:rsidRPr="004E598F">
        <w:rPr>
          <w:szCs w:val="21"/>
        </w:rPr>
        <w:t>i</w:t>
      </w:r>
      <w:r w:rsidR="00CB6A50" w:rsidRPr="004E598F">
        <w:rPr>
          <w:szCs w:val="21"/>
        </w:rPr>
        <w:t>s severe</w:t>
      </w:r>
      <w:r w:rsidR="00BA5AF3" w:rsidRPr="004E598F">
        <w:rPr>
          <w:szCs w:val="21"/>
        </w:rPr>
        <w:t>r</w:t>
      </w:r>
      <w:r w:rsidR="00CB6A50" w:rsidRPr="004E598F">
        <w:rPr>
          <w:szCs w:val="21"/>
        </w:rPr>
        <w:t xml:space="preserve"> than that of </w:t>
      </w:r>
      <w:r w:rsidR="00BA5AF3" w:rsidRPr="004E598F">
        <w:rPr>
          <w:szCs w:val="21"/>
        </w:rPr>
        <w:t xml:space="preserve">the </w:t>
      </w:r>
      <w:r w:rsidR="00CB6A50" w:rsidRPr="004E598F">
        <w:rPr>
          <w:szCs w:val="21"/>
        </w:rPr>
        <w:t>upper reinforcements (</w:t>
      </w:r>
      <w:r w:rsidR="00CB6A50" w:rsidRPr="004E598F">
        <w:rPr>
          <w:szCs w:val="21"/>
        </w:rPr>
        <w:fldChar w:fldCharType="begin"/>
      </w:r>
      <w:r w:rsidR="00CB6A50" w:rsidRPr="004E598F">
        <w:rPr>
          <w:szCs w:val="21"/>
        </w:rPr>
        <w:instrText xml:space="preserve"> REF _Ref535778308 \h  \* MERGEFORMAT </w:instrText>
      </w:r>
      <w:r w:rsidR="00CB6A50" w:rsidRPr="004E598F">
        <w:rPr>
          <w:szCs w:val="21"/>
        </w:rPr>
      </w:r>
      <w:r w:rsidR="00CB6A50" w:rsidRPr="004E598F">
        <w:rPr>
          <w:szCs w:val="21"/>
        </w:rPr>
        <w:fldChar w:fldCharType="separate"/>
      </w:r>
      <w:r w:rsidR="00D8249E" w:rsidRPr="004E598F">
        <w:rPr>
          <w:szCs w:val="21"/>
        </w:rPr>
        <w:t>Fig. 6</w:t>
      </w:r>
      <w:r w:rsidR="00CB6A50" w:rsidRPr="004E598F">
        <w:rPr>
          <w:szCs w:val="21"/>
        </w:rPr>
        <w:fldChar w:fldCharType="end"/>
      </w:r>
      <w:r w:rsidR="003E5BA6" w:rsidRPr="004E598F">
        <w:rPr>
          <w:szCs w:val="21"/>
        </w:rPr>
        <w:t xml:space="preserve">(a)) due to the differences of real distribution of chloride ion concentration; </w:t>
      </w:r>
      <w:r w:rsidR="00CB6A50" w:rsidRPr="004E598F">
        <w:rPr>
          <w:szCs w:val="21"/>
        </w:rPr>
        <w:t xml:space="preserve">while the stirrups at both ends </w:t>
      </w:r>
      <w:r w:rsidR="00EB6DF7" w:rsidRPr="004E598F">
        <w:rPr>
          <w:szCs w:val="21"/>
        </w:rPr>
        <w:t>i</w:t>
      </w:r>
      <w:r w:rsidR="00CB6A50" w:rsidRPr="004E598F">
        <w:rPr>
          <w:szCs w:val="21"/>
        </w:rPr>
        <w:t>s corroded much more serious</w:t>
      </w:r>
      <w:r w:rsidR="003A6C76" w:rsidRPr="004E598F">
        <w:rPr>
          <w:szCs w:val="21"/>
        </w:rPr>
        <w:t>ly</w:t>
      </w:r>
      <w:r w:rsidR="00CB6A50" w:rsidRPr="004E598F">
        <w:rPr>
          <w:szCs w:val="21"/>
        </w:rPr>
        <w:t xml:space="preserve"> than </w:t>
      </w:r>
      <w:r w:rsidR="003E5BA6" w:rsidRPr="004E598F">
        <w:rPr>
          <w:szCs w:val="21"/>
        </w:rPr>
        <w:t xml:space="preserve">those </w:t>
      </w:r>
      <w:r w:rsidR="00CB6A50" w:rsidRPr="004E598F">
        <w:rPr>
          <w:szCs w:val="21"/>
        </w:rPr>
        <w:t>central stirrups (</w:t>
      </w:r>
      <w:r w:rsidR="00CB6A50" w:rsidRPr="004E598F">
        <w:rPr>
          <w:szCs w:val="21"/>
        </w:rPr>
        <w:fldChar w:fldCharType="begin"/>
      </w:r>
      <w:r w:rsidR="00CB6A50" w:rsidRPr="004E598F">
        <w:rPr>
          <w:szCs w:val="21"/>
        </w:rPr>
        <w:instrText xml:space="preserve"> REF _Ref535778308 \h  \* MERGEFORMAT </w:instrText>
      </w:r>
      <w:r w:rsidR="00CB6A50" w:rsidRPr="004E598F">
        <w:rPr>
          <w:szCs w:val="21"/>
        </w:rPr>
      </w:r>
      <w:r w:rsidR="00CB6A50" w:rsidRPr="004E598F">
        <w:rPr>
          <w:szCs w:val="21"/>
        </w:rPr>
        <w:fldChar w:fldCharType="separate"/>
      </w:r>
      <w:r w:rsidR="00D8249E" w:rsidRPr="004E598F">
        <w:rPr>
          <w:szCs w:val="21"/>
        </w:rPr>
        <w:t>Fig. 6</w:t>
      </w:r>
      <w:r w:rsidR="00CB6A50" w:rsidRPr="004E598F">
        <w:rPr>
          <w:szCs w:val="21"/>
        </w:rPr>
        <w:fldChar w:fldCharType="end"/>
      </w:r>
      <w:r w:rsidR="00810077" w:rsidRPr="004E598F">
        <w:rPr>
          <w:szCs w:val="21"/>
        </w:rPr>
        <w:t>(b))</w:t>
      </w:r>
      <w:r w:rsidR="003E5BA6" w:rsidRPr="004E598F">
        <w:rPr>
          <w:szCs w:val="21"/>
        </w:rPr>
        <w:t xml:space="preserve"> </w:t>
      </w:r>
      <w:r w:rsidR="00EB5575" w:rsidRPr="004E598F">
        <w:rPr>
          <w:szCs w:val="21"/>
        </w:rPr>
        <w:t>that</w:t>
      </w:r>
      <w:r w:rsidR="00810077" w:rsidRPr="004E598F">
        <w:rPr>
          <w:szCs w:val="21"/>
        </w:rPr>
        <w:t xml:space="preserve"> is </w:t>
      </w:r>
      <w:r w:rsidR="00EB5575" w:rsidRPr="004E598F">
        <w:rPr>
          <w:szCs w:val="21"/>
        </w:rPr>
        <w:t>resulted from</w:t>
      </w:r>
      <w:r w:rsidR="00810077" w:rsidRPr="004E598F">
        <w:rPr>
          <w:szCs w:val="21"/>
        </w:rPr>
        <w:t xml:space="preserve"> the </w:t>
      </w:r>
      <w:r w:rsidR="00810077" w:rsidRPr="004E598F">
        <w:t xml:space="preserve">two-dimensional </w:t>
      </w:r>
      <w:r w:rsidR="00F917A4" w:rsidRPr="004E598F">
        <w:t xml:space="preserve">ingress </w:t>
      </w:r>
      <w:r w:rsidR="00810077" w:rsidRPr="004E598F">
        <w:t>of aggressive agents</w:t>
      </w:r>
      <w:r w:rsidR="00EB5575" w:rsidRPr="004E598F">
        <w:t xml:space="preserve"> at the corners of specimens</w:t>
      </w:r>
      <w:r w:rsidR="00BA5AF3" w:rsidRPr="004E598F">
        <w:t>.</w:t>
      </w:r>
    </w:p>
    <w:p w14:paraId="5C378B33" w14:textId="307BE841" w:rsidR="00444303" w:rsidRPr="004E598F" w:rsidRDefault="00940FC0" w:rsidP="00EC4665">
      <w:pPr>
        <w:ind w:firstLineChars="150" w:firstLine="315"/>
        <w:rPr>
          <w:szCs w:val="21"/>
        </w:rPr>
      </w:pPr>
      <w:r w:rsidRPr="004E598F">
        <w:rPr>
          <w:szCs w:val="21"/>
        </w:rPr>
        <w:t>Compari</w:t>
      </w:r>
      <w:r w:rsidR="00121AA1" w:rsidRPr="004E598F">
        <w:rPr>
          <w:szCs w:val="21"/>
        </w:rPr>
        <w:t>ng</w:t>
      </w:r>
      <w:r w:rsidRPr="004E598F">
        <w:rPr>
          <w:szCs w:val="21"/>
        </w:rPr>
        <w:t xml:space="preserve"> t</w:t>
      </w:r>
      <w:r w:rsidR="00D345DE" w:rsidRPr="004E598F">
        <w:rPr>
          <w:szCs w:val="21"/>
        </w:rPr>
        <w:t>h</w:t>
      </w:r>
      <w:r w:rsidR="002351AF" w:rsidRPr="004E598F">
        <w:rPr>
          <w:szCs w:val="21"/>
        </w:rPr>
        <w:t>e</w:t>
      </w:r>
      <w:r w:rsidR="00D8174C" w:rsidRPr="004E598F">
        <w:rPr>
          <w:szCs w:val="21"/>
        </w:rPr>
        <w:t xml:space="preserve">se </w:t>
      </w:r>
      <w:r w:rsidR="00D345DE" w:rsidRPr="004E598F">
        <w:rPr>
          <w:szCs w:val="21"/>
        </w:rPr>
        <w:t>observation</w:t>
      </w:r>
      <w:r w:rsidR="00D8174C" w:rsidRPr="004E598F">
        <w:rPr>
          <w:szCs w:val="21"/>
        </w:rPr>
        <w:t>s</w:t>
      </w:r>
      <w:r w:rsidR="00D345DE" w:rsidRPr="004E598F">
        <w:rPr>
          <w:szCs w:val="21"/>
        </w:rPr>
        <w:t xml:space="preserve"> </w:t>
      </w:r>
      <w:r w:rsidR="00121AA1" w:rsidRPr="004E598F">
        <w:rPr>
          <w:szCs w:val="21"/>
        </w:rPr>
        <w:t>with the aforementioned corrosion-induced crack patterns, it is clear</w:t>
      </w:r>
      <w:r w:rsidR="00D8174C" w:rsidRPr="004E598F">
        <w:rPr>
          <w:szCs w:val="21"/>
        </w:rPr>
        <w:t>ly seen</w:t>
      </w:r>
      <w:r w:rsidR="00121AA1" w:rsidRPr="004E598F">
        <w:rPr>
          <w:szCs w:val="21"/>
        </w:rPr>
        <w:t xml:space="preserve"> that the reinforcement corrosion and the crack opening</w:t>
      </w:r>
      <w:r w:rsidR="002351AF" w:rsidRPr="004E598F">
        <w:rPr>
          <w:szCs w:val="21"/>
        </w:rPr>
        <w:t>,</w:t>
      </w:r>
      <w:r w:rsidR="00121AA1" w:rsidRPr="004E598F">
        <w:rPr>
          <w:szCs w:val="21"/>
        </w:rPr>
        <w:t xml:space="preserve"> in fact</w:t>
      </w:r>
      <w:r w:rsidR="002351AF" w:rsidRPr="004E598F">
        <w:rPr>
          <w:szCs w:val="21"/>
        </w:rPr>
        <w:t>,</w:t>
      </w:r>
      <w:r w:rsidR="00121AA1" w:rsidRPr="004E598F">
        <w:rPr>
          <w:szCs w:val="21"/>
        </w:rPr>
        <w:t xml:space="preserve"> are mutually causalities. </w:t>
      </w:r>
      <w:r w:rsidR="003E5BA6" w:rsidRPr="004E598F">
        <w:rPr>
          <w:szCs w:val="21"/>
        </w:rPr>
        <w:t>In short</w:t>
      </w:r>
      <w:r w:rsidR="00121AA1" w:rsidRPr="004E598F">
        <w:rPr>
          <w:szCs w:val="21"/>
        </w:rPr>
        <w:t xml:space="preserve">, the thinner concrete cover of stirrups and higher concentration of conductive ions at the bottom </w:t>
      </w:r>
      <w:r w:rsidR="003E6469" w:rsidRPr="004E598F">
        <w:rPr>
          <w:szCs w:val="21"/>
        </w:rPr>
        <w:t xml:space="preserve">region </w:t>
      </w:r>
      <w:r w:rsidR="00121AA1" w:rsidRPr="004E598F">
        <w:rPr>
          <w:szCs w:val="21"/>
        </w:rPr>
        <w:t>give rise to locali</w:t>
      </w:r>
      <w:r w:rsidR="003E6469" w:rsidRPr="004E598F">
        <w:rPr>
          <w:szCs w:val="21"/>
        </w:rPr>
        <w:t>z</w:t>
      </w:r>
      <w:r w:rsidR="00121AA1" w:rsidRPr="004E598F">
        <w:rPr>
          <w:szCs w:val="21"/>
        </w:rPr>
        <w:t>ation</w:t>
      </w:r>
      <w:r w:rsidR="003E6469" w:rsidRPr="004E598F">
        <w:rPr>
          <w:szCs w:val="21"/>
        </w:rPr>
        <w:t xml:space="preserve"> of corrosion products and cracking-pro</w:t>
      </w:r>
      <w:r w:rsidR="003E5BA6" w:rsidRPr="004E598F">
        <w:rPr>
          <w:szCs w:val="21"/>
        </w:rPr>
        <w:t>ne zones; this</w:t>
      </w:r>
      <w:r w:rsidR="003E6469" w:rsidRPr="004E598F">
        <w:rPr>
          <w:szCs w:val="21"/>
        </w:rPr>
        <w:t xml:space="preserve">, in turn, </w:t>
      </w:r>
      <w:r w:rsidR="009460B1" w:rsidRPr="004E598F">
        <w:rPr>
          <w:szCs w:val="21"/>
        </w:rPr>
        <w:t>provides more channels for the penetration of oxygen, ions</w:t>
      </w:r>
      <w:r w:rsidR="00F36E3D" w:rsidRPr="004E598F">
        <w:rPr>
          <w:szCs w:val="21"/>
        </w:rPr>
        <w:t>,</w:t>
      </w:r>
      <w:r w:rsidR="009460B1" w:rsidRPr="004E598F">
        <w:rPr>
          <w:szCs w:val="21"/>
        </w:rPr>
        <w:t xml:space="preserve"> and water to access the material inside the beam and </w:t>
      </w:r>
      <w:r w:rsidR="00EB5575" w:rsidRPr="004E598F">
        <w:rPr>
          <w:szCs w:val="21"/>
        </w:rPr>
        <w:t>leads to</w:t>
      </w:r>
      <w:r w:rsidR="003E6469" w:rsidRPr="004E598F">
        <w:rPr>
          <w:szCs w:val="21"/>
        </w:rPr>
        <w:t xml:space="preserve"> an accelerated corrosion</w:t>
      </w:r>
      <w:r w:rsidR="009460B1" w:rsidRPr="004E598F">
        <w:rPr>
          <w:szCs w:val="21"/>
        </w:rPr>
        <w:t xml:space="preserve"> </w:t>
      </w:r>
      <w:r w:rsidR="00D63C9F" w:rsidRPr="004E598F">
        <w:rPr>
          <w:szCs w:val="21"/>
        </w:rPr>
        <w:t xml:space="preserve">of reinforcements </w:t>
      </w:r>
      <w:r w:rsidR="009460B1" w:rsidRPr="004E598F">
        <w:rPr>
          <w:szCs w:val="21"/>
        </w:rPr>
        <w:t>as a consequence</w:t>
      </w:r>
      <w:r w:rsidR="003E6469" w:rsidRPr="004E598F">
        <w:rPr>
          <w:szCs w:val="2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8"/>
        <w:gridCol w:w="4868"/>
      </w:tblGrid>
      <w:tr w:rsidR="004E598F" w:rsidRPr="004E598F" w14:paraId="4CAA51C2" w14:textId="77777777" w:rsidTr="00992B2A">
        <w:trPr>
          <w:trHeight w:val="1418"/>
        </w:trPr>
        <w:tc>
          <w:tcPr>
            <w:tcW w:w="4868" w:type="dxa"/>
            <w:vAlign w:val="bottom"/>
          </w:tcPr>
          <w:bookmarkStart w:id="25" w:name="OLE_LINK1"/>
          <w:bookmarkStart w:id="26" w:name="OLE_LINK2"/>
          <w:p w14:paraId="081ACBAD" w14:textId="491DFB0D" w:rsidR="00820D5C" w:rsidRPr="004E598F" w:rsidRDefault="001340D4" w:rsidP="00992B2A">
            <w:pPr>
              <w:snapToGrid w:val="0"/>
              <w:jc w:val="center"/>
            </w:pPr>
            <w:r>
              <w:rPr>
                <w:noProof/>
              </w:rPr>
              <w:object w:dxaOrig="4874" w:dyaOrig="3768" w14:anchorId="19CA38DC">
                <v:shape id="_x0000_i1067" type="#_x0000_t75" alt="" style="width:192.05pt;height:147.7pt;mso-width-percent:0;mso-height-percent:0;mso-width-percent:0;mso-height-percent:0" o:ole="">
                  <v:imagedata r:id="rId25" o:title=""/>
                </v:shape>
                <o:OLEObject Type="Embed" ProgID="Origin50.Graph" ShapeID="_x0000_i1067" DrawAspect="Content" ObjectID="_1642009005" r:id="rId26"/>
              </w:object>
            </w:r>
          </w:p>
        </w:tc>
        <w:tc>
          <w:tcPr>
            <w:tcW w:w="4868" w:type="dxa"/>
            <w:vAlign w:val="bottom"/>
          </w:tcPr>
          <w:p w14:paraId="070457D6" w14:textId="1E8BDF02" w:rsidR="00820D5C" w:rsidRPr="004E598F" w:rsidRDefault="001340D4" w:rsidP="00992B2A">
            <w:pPr>
              <w:snapToGrid w:val="0"/>
              <w:jc w:val="center"/>
            </w:pPr>
            <w:r>
              <w:rPr>
                <w:noProof/>
              </w:rPr>
              <w:object w:dxaOrig="4874" w:dyaOrig="3749" w14:anchorId="5A52C09B">
                <v:shape id="_x0000_i1066" type="#_x0000_t75" alt="" style="width:197.15pt;height:150.5pt;mso-width-percent:0;mso-height-percent:0;mso-width-percent:0;mso-height-percent:0" o:ole="">
                  <v:imagedata r:id="rId27" o:title=""/>
                </v:shape>
                <o:OLEObject Type="Embed" ProgID="Origin50.Graph" ShapeID="_x0000_i1066" DrawAspect="Content" ObjectID="_1642009006" r:id="rId28"/>
              </w:object>
            </w:r>
          </w:p>
        </w:tc>
      </w:tr>
      <w:tr w:rsidR="004E598F" w:rsidRPr="004E598F" w14:paraId="0F559BF3" w14:textId="77777777" w:rsidTr="00992B2A">
        <w:trPr>
          <w:trHeight w:val="70"/>
        </w:trPr>
        <w:tc>
          <w:tcPr>
            <w:tcW w:w="9736" w:type="dxa"/>
            <w:gridSpan w:val="2"/>
            <w:vAlign w:val="center"/>
          </w:tcPr>
          <w:p w14:paraId="3D0F4EFA" w14:textId="371F074C" w:rsidR="00820D5C" w:rsidRPr="004E598F" w:rsidRDefault="00820D5C" w:rsidP="00103E33">
            <w:pPr>
              <w:rPr>
                <w:szCs w:val="21"/>
              </w:rPr>
            </w:pPr>
            <w:bookmarkStart w:id="27" w:name="_Ref535778308"/>
            <w:bookmarkEnd w:id="25"/>
            <w:bookmarkEnd w:id="26"/>
            <w:r w:rsidRPr="004E598F">
              <w:rPr>
                <w:b/>
                <w:sz w:val="18"/>
                <w:szCs w:val="18"/>
              </w:rPr>
              <w:lastRenderedPageBreak/>
              <w:t xml:space="preserve">Fig. </w:t>
            </w:r>
            <w:r w:rsidRPr="004E598F">
              <w:rPr>
                <w:b/>
                <w:sz w:val="18"/>
                <w:szCs w:val="18"/>
              </w:rPr>
              <w:fldChar w:fldCharType="begin"/>
            </w:r>
            <w:r w:rsidRPr="004E598F">
              <w:rPr>
                <w:b/>
                <w:sz w:val="18"/>
                <w:szCs w:val="18"/>
              </w:rPr>
              <w:instrText xml:space="preserve"> SEQ Fig. \* ARABIC </w:instrText>
            </w:r>
            <w:r w:rsidRPr="004E598F">
              <w:rPr>
                <w:b/>
                <w:sz w:val="18"/>
                <w:szCs w:val="18"/>
              </w:rPr>
              <w:fldChar w:fldCharType="separate"/>
            </w:r>
            <w:r w:rsidR="00D8249E" w:rsidRPr="004E598F">
              <w:rPr>
                <w:b/>
                <w:noProof/>
                <w:sz w:val="18"/>
                <w:szCs w:val="18"/>
              </w:rPr>
              <w:t>6</w:t>
            </w:r>
            <w:r w:rsidRPr="004E598F">
              <w:rPr>
                <w:b/>
                <w:sz w:val="18"/>
                <w:szCs w:val="18"/>
              </w:rPr>
              <w:fldChar w:fldCharType="end"/>
            </w:r>
            <w:bookmarkEnd w:id="27"/>
            <w:r w:rsidRPr="004E598F">
              <w:rPr>
                <w:b/>
                <w:sz w:val="18"/>
                <w:szCs w:val="18"/>
              </w:rPr>
              <w:t xml:space="preserve"> </w:t>
            </w:r>
            <w:r w:rsidRPr="004E598F">
              <w:rPr>
                <w:sz w:val="18"/>
                <w:szCs w:val="18"/>
              </w:rPr>
              <w:t xml:space="preserve"> Corrosion levels of reinforcements </w:t>
            </w:r>
            <w:r w:rsidR="00103E33" w:rsidRPr="004E598F">
              <w:rPr>
                <w:sz w:val="18"/>
                <w:szCs w:val="18"/>
              </w:rPr>
              <w:t>at</w:t>
            </w:r>
            <w:r w:rsidRPr="004E598F">
              <w:rPr>
                <w:sz w:val="18"/>
                <w:szCs w:val="18"/>
              </w:rPr>
              <w:t xml:space="preserve"> different locations.</w:t>
            </w:r>
          </w:p>
        </w:tc>
      </w:tr>
    </w:tbl>
    <w:p w14:paraId="0BAE3BBB" w14:textId="6B8E88C2" w:rsidR="00925752" w:rsidRPr="004E598F" w:rsidRDefault="00D85A18" w:rsidP="00925752">
      <w:pPr>
        <w:pStyle w:val="ListParagraph"/>
        <w:numPr>
          <w:ilvl w:val="1"/>
          <w:numId w:val="29"/>
        </w:numPr>
        <w:spacing w:before="240" w:after="240"/>
        <w:ind w:firstLineChars="0"/>
        <w:outlineLvl w:val="1"/>
        <w:rPr>
          <w:b/>
          <w:szCs w:val="21"/>
        </w:rPr>
      </w:pPr>
      <w:bookmarkStart w:id="28" w:name="OLE_LINK18"/>
      <w:bookmarkStart w:id="29" w:name="OLE_LINK19"/>
      <w:r w:rsidRPr="004E598F">
        <w:rPr>
          <w:b/>
          <w:szCs w:val="21"/>
        </w:rPr>
        <w:t xml:space="preserve">Structural </w:t>
      </w:r>
      <w:r w:rsidR="00455F69" w:rsidRPr="004E598F">
        <w:rPr>
          <w:b/>
          <w:szCs w:val="21"/>
        </w:rPr>
        <w:t>performance</w:t>
      </w:r>
      <w:r w:rsidRPr="004E598F">
        <w:rPr>
          <w:b/>
          <w:szCs w:val="21"/>
        </w:rPr>
        <w:t xml:space="preserve"> of corroded specimens</w:t>
      </w:r>
    </w:p>
    <w:p w14:paraId="423679EB" w14:textId="46189D8E" w:rsidR="00D85A18" w:rsidRPr="004E598F" w:rsidRDefault="00D85A18" w:rsidP="0008270F">
      <w:pPr>
        <w:spacing w:before="240"/>
        <w:rPr>
          <w:i/>
          <w:szCs w:val="21"/>
        </w:rPr>
      </w:pPr>
      <w:r w:rsidRPr="004E598F">
        <w:rPr>
          <w:rFonts w:hint="eastAsia"/>
          <w:i/>
          <w:szCs w:val="21"/>
        </w:rPr>
        <w:t>3</w:t>
      </w:r>
      <w:r w:rsidRPr="004E598F">
        <w:rPr>
          <w:i/>
          <w:szCs w:val="21"/>
        </w:rPr>
        <w:t xml:space="preserve">.2.1. </w:t>
      </w:r>
      <w:r w:rsidR="00455F69" w:rsidRPr="004E598F">
        <w:rPr>
          <w:rFonts w:hint="eastAsia"/>
          <w:i/>
          <w:szCs w:val="21"/>
        </w:rPr>
        <w:t>General</w:t>
      </w:r>
      <w:r w:rsidR="00455F69" w:rsidRPr="004E598F">
        <w:rPr>
          <w:i/>
          <w:szCs w:val="21"/>
        </w:rPr>
        <w:t xml:space="preserve"> behavior</w:t>
      </w:r>
      <w:r w:rsidR="00CB1727" w:rsidRPr="004E598F">
        <w:rPr>
          <w:i/>
          <w:szCs w:val="21"/>
        </w:rPr>
        <w:t>s</w:t>
      </w:r>
    </w:p>
    <w:p w14:paraId="3AC80033" w14:textId="79B156DC" w:rsidR="00566128" w:rsidRPr="004E598F" w:rsidRDefault="006A1ED1" w:rsidP="00852EB0">
      <w:pPr>
        <w:ind w:firstLineChars="150" w:firstLine="315"/>
        <w:rPr>
          <w:szCs w:val="21"/>
        </w:rPr>
      </w:pPr>
      <w:r w:rsidRPr="004E598F">
        <w:rPr>
          <w:szCs w:val="21"/>
        </w:rPr>
        <w:t>In</w:t>
      </w:r>
      <w:r w:rsidR="00D86387" w:rsidRPr="004E598F">
        <w:rPr>
          <w:szCs w:val="21"/>
        </w:rPr>
        <w:t xml:space="preserve"> the </w:t>
      </w:r>
      <w:r w:rsidR="00F36E3D" w:rsidRPr="004E598F">
        <w:rPr>
          <w:szCs w:val="21"/>
        </w:rPr>
        <w:t>four-</w:t>
      </w:r>
      <w:r w:rsidR="00D86387" w:rsidRPr="004E598F">
        <w:rPr>
          <w:szCs w:val="21"/>
        </w:rPr>
        <w:t xml:space="preserve">point bending test, all </w:t>
      </w:r>
      <w:r w:rsidR="00791EA4" w:rsidRPr="004E598F">
        <w:rPr>
          <w:szCs w:val="21"/>
        </w:rPr>
        <w:t xml:space="preserve">the </w:t>
      </w:r>
      <w:r w:rsidR="00D86387" w:rsidRPr="004E598F">
        <w:rPr>
          <w:szCs w:val="21"/>
        </w:rPr>
        <w:t xml:space="preserve">specimens failed in two typical failure modes, </w:t>
      </w:r>
      <w:r w:rsidRPr="004E598F">
        <w:rPr>
          <w:szCs w:val="21"/>
        </w:rPr>
        <w:t>namely</w:t>
      </w:r>
      <w:r w:rsidR="00D86387" w:rsidRPr="004E598F">
        <w:rPr>
          <w:szCs w:val="21"/>
        </w:rPr>
        <w:t>, shear-compression failure and diagonal splitting failure</w:t>
      </w:r>
      <w:r w:rsidR="00070B3D" w:rsidRPr="004E598F">
        <w:rPr>
          <w:szCs w:val="21"/>
        </w:rPr>
        <w:t>. The former failure mode was commonly</w:t>
      </w:r>
      <w:r w:rsidR="00EB6DF7" w:rsidRPr="004E598F">
        <w:rPr>
          <w:szCs w:val="21"/>
        </w:rPr>
        <w:t xml:space="preserve"> observed</w:t>
      </w:r>
      <w:r w:rsidR="00070B3D" w:rsidRPr="004E598F">
        <w:rPr>
          <w:szCs w:val="21"/>
        </w:rPr>
        <w:t xml:space="preserve"> for the </w:t>
      </w:r>
      <w:r w:rsidR="00EB6DF7" w:rsidRPr="004E598F">
        <w:rPr>
          <w:szCs w:val="21"/>
        </w:rPr>
        <w:t>most</w:t>
      </w:r>
      <w:r w:rsidR="00070B3D" w:rsidRPr="004E598F">
        <w:rPr>
          <w:szCs w:val="21"/>
        </w:rPr>
        <w:t xml:space="preserve"> of specimens, while </w:t>
      </w:r>
      <w:r w:rsidR="000E0921" w:rsidRPr="004E598F">
        <w:rPr>
          <w:szCs w:val="21"/>
        </w:rPr>
        <w:t>t</w:t>
      </w:r>
      <w:r w:rsidR="00D86387" w:rsidRPr="004E598F">
        <w:rPr>
          <w:szCs w:val="21"/>
        </w:rPr>
        <w:t xml:space="preserve">he </w:t>
      </w:r>
      <w:r w:rsidR="000E0921" w:rsidRPr="004E598F">
        <w:rPr>
          <w:szCs w:val="21"/>
        </w:rPr>
        <w:t>latter</w:t>
      </w:r>
      <w:r w:rsidR="00D86387" w:rsidRPr="004E598F">
        <w:rPr>
          <w:szCs w:val="21"/>
        </w:rPr>
        <w:t xml:space="preserve"> </w:t>
      </w:r>
      <w:r w:rsidR="00EB6DF7" w:rsidRPr="004E598F">
        <w:rPr>
          <w:szCs w:val="21"/>
        </w:rPr>
        <w:t>main</w:t>
      </w:r>
      <w:r w:rsidR="00485CCF" w:rsidRPr="004E598F">
        <w:rPr>
          <w:szCs w:val="21"/>
        </w:rPr>
        <w:t>ly</w:t>
      </w:r>
      <w:r w:rsidR="000E0921" w:rsidRPr="004E598F">
        <w:rPr>
          <w:szCs w:val="21"/>
        </w:rPr>
        <w:t xml:space="preserve"> occurred in those severely corroded specimens, for example, </w:t>
      </w:r>
      <w:r w:rsidR="00485CCF" w:rsidRPr="004E598F">
        <w:rPr>
          <w:szCs w:val="21"/>
        </w:rPr>
        <w:t xml:space="preserve">the </w:t>
      </w:r>
      <w:r w:rsidR="000E0921" w:rsidRPr="004E598F">
        <w:rPr>
          <w:szCs w:val="21"/>
        </w:rPr>
        <w:t>specimen</w:t>
      </w:r>
      <w:r w:rsidR="00791EA4" w:rsidRPr="004E598F">
        <w:rPr>
          <w:szCs w:val="21"/>
        </w:rPr>
        <w:t>s S-15%-2</w:t>
      </w:r>
      <w:r w:rsidR="000E0921" w:rsidRPr="004E598F">
        <w:rPr>
          <w:szCs w:val="21"/>
        </w:rPr>
        <w:t xml:space="preserve"> </w:t>
      </w:r>
      <w:r w:rsidR="00455F69" w:rsidRPr="004E598F">
        <w:rPr>
          <w:szCs w:val="21"/>
        </w:rPr>
        <w:t xml:space="preserve">and S-15%-3, as shown in </w:t>
      </w:r>
      <w:r w:rsidR="00455F69" w:rsidRPr="004E598F">
        <w:rPr>
          <w:szCs w:val="21"/>
        </w:rPr>
        <w:fldChar w:fldCharType="begin"/>
      </w:r>
      <w:r w:rsidR="00455F69" w:rsidRPr="004E598F">
        <w:rPr>
          <w:szCs w:val="21"/>
        </w:rPr>
        <w:instrText xml:space="preserve"> REF _Ref10060790 \h  \* MERGEFORMAT </w:instrText>
      </w:r>
      <w:r w:rsidR="00455F69" w:rsidRPr="004E598F">
        <w:rPr>
          <w:szCs w:val="21"/>
        </w:rPr>
      </w:r>
      <w:r w:rsidR="00455F69" w:rsidRPr="004E598F">
        <w:rPr>
          <w:szCs w:val="21"/>
        </w:rPr>
        <w:fldChar w:fldCharType="separate"/>
      </w:r>
      <w:r w:rsidR="00D8249E" w:rsidRPr="004E598F">
        <w:rPr>
          <w:szCs w:val="21"/>
        </w:rPr>
        <w:t>Table 5</w:t>
      </w:r>
      <w:r w:rsidR="00455F69" w:rsidRPr="004E598F">
        <w:rPr>
          <w:szCs w:val="21"/>
        </w:rPr>
        <w:fldChar w:fldCharType="end"/>
      </w:r>
      <w:r w:rsidR="00455F69" w:rsidRPr="004E598F">
        <w:rPr>
          <w:szCs w:val="21"/>
        </w:rPr>
        <w:t>.</w:t>
      </w:r>
    </w:p>
    <w:p w14:paraId="7D9BB564" w14:textId="08448367" w:rsidR="00455F69" w:rsidRPr="004E598F" w:rsidRDefault="00455F69" w:rsidP="00455F69">
      <w:pPr>
        <w:spacing w:beforeLines="50" w:before="156"/>
        <w:rPr>
          <w:rFonts w:eastAsia="SimHei"/>
          <w:b/>
          <w:sz w:val="20"/>
          <w:szCs w:val="20"/>
        </w:rPr>
      </w:pPr>
      <w:bookmarkStart w:id="30" w:name="_Ref10060790"/>
      <w:r w:rsidRPr="004E598F">
        <w:rPr>
          <w:rFonts w:eastAsia="SimHei"/>
          <w:b/>
          <w:sz w:val="20"/>
          <w:szCs w:val="20"/>
        </w:rPr>
        <w:t xml:space="preserve">Table </w:t>
      </w:r>
      <w:r w:rsidRPr="004E598F">
        <w:rPr>
          <w:rFonts w:eastAsia="SimHei"/>
          <w:b/>
          <w:sz w:val="20"/>
          <w:szCs w:val="20"/>
        </w:rPr>
        <w:fldChar w:fldCharType="begin"/>
      </w:r>
      <w:r w:rsidRPr="004E598F">
        <w:rPr>
          <w:rFonts w:eastAsia="SimHei"/>
          <w:b/>
          <w:sz w:val="20"/>
          <w:szCs w:val="20"/>
        </w:rPr>
        <w:instrText xml:space="preserve"> SEQ Table \* ARABIC </w:instrText>
      </w:r>
      <w:r w:rsidRPr="004E598F">
        <w:rPr>
          <w:rFonts w:eastAsia="SimHei"/>
          <w:b/>
          <w:sz w:val="20"/>
          <w:szCs w:val="20"/>
        </w:rPr>
        <w:fldChar w:fldCharType="separate"/>
      </w:r>
      <w:r w:rsidR="00D8249E" w:rsidRPr="004E598F">
        <w:rPr>
          <w:rFonts w:eastAsia="SimHei"/>
          <w:b/>
          <w:noProof/>
          <w:sz w:val="20"/>
          <w:szCs w:val="20"/>
        </w:rPr>
        <w:t>5</w:t>
      </w:r>
      <w:r w:rsidRPr="004E598F">
        <w:rPr>
          <w:rFonts w:eastAsia="SimHei"/>
          <w:b/>
          <w:sz w:val="20"/>
          <w:szCs w:val="20"/>
        </w:rPr>
        <w:fldChar w:fldCharType="end"/>
      </w:r>
      <w:bookmarkEnd w:id="30"/>
    </w:p>
    <w:p w14:paraId="598AACF8" w14:textId="7594BEFE" w:rsidR="00455F69" w:rsidRPr="004E598F" w:rsidRDefault="00AC25F5" w:rsidP="00455F69">
      <w:pPr>
        <w:rPr>
          <w:szCs w:val="21"/>
        </w:rPr>
      </w:pPr>
      <w:r w:rsidRPr="004E598F">
        <w:rPr>
          <w:rFonts w:eastAsia="SimHei"/>
          <w:sz w:val="18"/>
          <w:szCs w:val="18"/>
        </w:rPr>
        <w:t xml:space="preserve">Results of </w:t>
      </w:r>
      <w:r w:rsidR="00F36E3D" w:rsidRPr="004E598F">
        <w:rPr>
          <w:rFonts w:eastAsia="SimHei"/>
          <w:sz w:val="18"/>
          <w:szCs w:val="18"/>
        </w:rPr>
        <w:t xml:space="preserve">the </w:t>
      </w:r>
      <w:r w:rsidRPr="004E598F">
        <w:rPr>
          <w:rFonts w:eastAsia="SimHei"/>
          <w:sz w:val="18"/>
          <w:szCs w:val="18"/>
        </w:rPr>
        <w:t>four-point bending test</w:t>
      </w:r>
      <w:r w:rsidR="007A1598" w:rsidRPr="004E598F">
        <w:rPr>
          <w:rFonts w:eastAsia="SimHei"/>
          <w:sz w:val="18"/>
          <w:szCs w:val="18"/>
        </w:rPr>
        <w:t>.</w:t>
      </w:r>
    </w:p>
    <w:tbl>
      <w:tblPr>
        <w:tblW w:w="0" w:type="auto"/>
        <w:tblBorders>
          <w:top w:val="single" w:sz="12" w:space="0" w:color="auto"/>
          <w:bottom w:val="single" w:sz="12" w:space="0" w:color="auto"/>
        </w:tblBorders>
        <w:tblLook w:val="04A0" w:firstRow="1" w:lastRow="0" w:firstColumn="1" w:lastColumn="0" w:noHBand="0" w:noVBand="1"/>
      </w:tblPr>
      <w:tblGrid>
        <w:gridCol w:w="936"/>
        <w:gridCol w:w="926"/>
        <w:gridCol w:w="887"/>
        <w:gridCol w:w="1361"/>
        <w:gridCol w:w="1258"/>
        <w:gridCol w:w="1123"/>
        <w:gridCol w:w="1506"/>
        <w:gridCol w:w="1749"/>
      </w:tblGrid>
      <w:tr w:rsidR="004E598F" w:rsidRPr="004E598F" w14:paraId="74ABA25D" w14:textId="77777777" w:rsidTr="00455F69">
        <w:trPr>
          <w:trHeight w:val="914"/>
        </w:trPr>
        <w:tc>
          <w:tcPr>
            <w:tcW w:w="0" w:type="auto"/>
            <w:tcBorders>
              <w:top w:val="single" w:sz="8" w:space="0" w:color="auto"/>
            </w:tcBorders>
            <w:shd w:val="clear" w:color="auto" w:fill="auto"/>
            <w:noWrap/>
            <w:vAlign w:val="center"/>
            <w:hideMark/>
          </w:tcPr>
          <w:p w14:paraId="381A98CF" w14:textId="77777777" w:rsidR="00455F69" w:rsidRPr="004E598F" w:rsidRDefault="00455F69" w:rsidP="00992B2A">
            <w:pPr>
              <w:spacing w:line="276" w:lineRule="auto"/>
              <w:jc w:val="center"/>
              <w:rPr>
                <w:rFonts w:eastAsia="SimHei"/>
                <w:sz w:val="18"/>
                <w:szCs w:val="18"/>
              </w:rPr>
            </w:pPr>
            <w:r w:rsidRPr="004E598F">
              <w:rPr>
                <w:rFonts w:eastAsia="SimHei" w:hint="eastAsia"/>
                <w:sz w:val="18"/>
                <w:szCs w:val="18"/>
              </w:rPr>
              <w:t>Co</w:t>
            </w:r>
            <w:r w:rsidRPr="004E598F">
              <w:rPr>
                <w:rFonts w:eastAsia="SimHei"/>
                <w:sz w:val="18"/>
                <w:szCs w:val="18"/>
              </w:rPr>
              <w:t>rrosion</w:t>
            </w:r>
          </w:p>
          <w:p w14:paraId="6F651A8F" w14:textId="77777777" w:rsidR="00455F69" w:rsidRPr="004E598F" w:rsidRDefault="00455F69" w:rsidP="00992B2A">
            <w:pPr>
              <w:spacing w:line="276" w:lineRule="auto"/>
              <w:jc w:val="center"/>
              <w:rPr>
                <w:rFonts w:eastAsia="SimHei"/>
                <w:sz w:val="18"/>
                <w:szCs w:val="18"/>
              </w:rPr>
            </w:pPr>
            <w:r w:rsidRPr="004E598F">
              <w:rPr>
                <w:rFonts w:eastAsia="SimHei"/>
                <w:sz w:val="18"/>
                <w:szCs w:val="18"/>
              </w:rPr>
              <w:t>level</w:t>
            </w:r>
          </w:p>
        </w:tc>
        <w:tc>
          <w:tcPr>
            <w:tcW w:w="0" w:type="auto"/>
            <w:tcBorders>
              <w:top w:val="single" w:sz="8" w:space="0" w:color="auto"/>
            </w:tcBorders>
            <w:shd w:val="clear" w:color="auto" w:fill="auto"/>
            <w:vAlign w:val="center"/>
          </w:tcPr>
          <w:p w14:paraId="14B8C63B" w14:textId="77777777" w:rsidR="00455F69" w:rsidRPr="004E598F" w:rsidRDefault="00455F69" w:rsidP="00992B2A">
            <w:pPr>
              <w:spacing w:line="276" w:lineRule="auto"/>
              <w:jc w:val="center"/>
              <w:rPr>
                <w:rFonts w:eastAsia="SimHei"/>
                <w:sz w:val="18"/>
                <w:szCs w:val="18"/>
              </w:rPr>
            </w:pPr>
            <w:r w:rsidRPr="004E598F">
              <w:rPr>
                <w:rFonts w:eastAsia="SimHei" w:hint="eastAsia"/>
                <w:sz w:val="18"/>
                <w:szCs w:val="18"/>
              </w:rPr>
              <w:t>S</w:t>
            </w:r>
            <w:r w:rsidRPr="004E598F">
              <w:rPr>
                <w:rFonts w:eastAsia="SimHei"/>
                <w:sz w:val="18"/>
                <w:szCs w:val="18"/>
              </w:rPr>
              <w:t>pecimen</w:t>
            </w:r>
          </w:p>
        </w:tc>
        <w:tc>
          <w:tcPr>
            <w:tcW w:w="0" w:type="auto"/>
            <w:tcBorders>
              <w:top w:val="single" w:sz="8" w:space="0" w:color="auto"/>
            </w:tcBorders>
            <w:shd w:val="clear" w:color="auto" w:fill="auto"/>
            <w:vAlign w:val="center"/>
          </w:tcPr>
          <w:p w14:paraId="0F9976AA" w14:textId="77777777" w:rsidR="00455F69" w:rsidRPr="004E598F" w:rsidRDefault="00455F69" w:rsidP="00992B2A">
            <w:pPr>
              <w:spacing w:line="276" w:lineRule="auto"/>
              <w:jc w:val="center"/>
              <w:rPr>
                <w:rFonts w:eastAsia="SimHei"/>
                <w:sz w:val="18"/>
                <w:szCs w:val="18"/>
              </w:rPr>
            </w:pPr>
            <w:r w:rsidRPr="004E598F">
              <w:rPr>
                <w:rFonts w:eastAsia="SimHei"/>
                <w:sz w:val="18"/>
                <w:szCs w:val="18"/>
              </w:rPr>
              <w:t>Failure mode</w:t>
            </w:r>
          </w:p>
        </w:tc>
        <w:tc>
          <w:tcPr>
            <w:tcW w:w="0" w:type="auto"/>
            <w:tcBorders>
              <w:top w:val="single" w:sz="8" w:space="0" w:color="auto"/>
            </w:tcBorders>
            <w:shd w:val="clear" w:color="auto" w:fill="auto"/>
            <w:vAlign w:val="center"/>
          </w:tcPr>
          <w:p w14:paraId="0D6A1833" w14:textId="77777777" w:rsidR="00455F69" w:rsidRPr="004E598F" w:rsidRDefault="00455F69" w:rsidP="00992B2A">
            <w:pPr>
              <w:spacing w:line="276" w:lineRule="auto"/>
              <w:jc w:val="center"/>
              <w:rPr>
                <w:rFonts w:eastAsia="SimHei"/>
                <w:sz w:val="18"/>
                <w:szCs w:val="18"/>
              </w:rPr>
            </w:pPr>
            <w:r w:rsidRPr="004E598F">
              <w:rPr>
                <w:rFonts w:eastAsia="SimHei" w:hint="eastAsia"/>
                <w:sz w:val="18"/>
                <w:szCs w:val="18"/>
              </w:rPr>
              <w:t>I</w:t>
            </w:r>
            <w:r w:rsidRPr="004E598F">
              <w:rPr>
                <w:rFonts w:eastAsia="SimHei"/>
                <w:sz w:val="18"/>
                <w:szCs w:val="18"/>
              </w:rPr>
              <w:t xml:space="preserve">nitial stiffness </w:t>
            </w:r>
            <w:r w:rsidRPr="004E598F">
              <w:rPr>
                <w:rFonts w:eastAsia="SimHei"/>
                <w:i/>
                <w:sz w:val="18"/>
                <w:szCs w:val="18"/>
              </w:rPr>
              <w:t>K</w:t>
            </w:r>
            <w:r w:rsidRPr="004E598F">
              <w:rPr>
                <w:rFonts w:eastAsia="SimHei"/>
                <w:i/>
                <w:sz w:val="18"/>
                <w:szCs w:val="18"/>
                <w:vertAlign w:val="subscript"/>
              </w:rPr>
              <w:t>i</w:t>
            </w:r>
            <w:r w:rsidRPr="004E598F">
              <w:rPr>
                <w:rFonts w:eastAsia="SimHei"/>
                <w:sz w:val="18"/>
                <w:szCs w:val="18"/>
              </w:rPr>
              <w:t xml:space="preserve"> (kN/mm)</w:t>
            </w:r>
          </w:p>
        </w:tc>
        <w:tc>
          <w:tcPr>
            <w:tcW w:w="0" w:type="auto"/>
            <w:tcBorders>
              <w:top w:val="single" w:sz="8" w:space="0" w:color="auto"/>
            </w:tcBorders>
            <w:shd w:val="clear" w:color="auto" w:fill="auto"/>
            <w:vAlign w:val="center"/>
          </w:tcPr>
          <w:p w14:paraId="3A2F1819" w14:textId="77777777" w:rsidR="00455F69" w:rsidRPr="004E598F" w:rsidRDefault="00455F69" w:rsidP="00992B2A">
            <w:pPr>
              <w:spacing w:line="276" w:lineRule="auto"/>
              <w:jc w:val="center"/>
              <w:rPr>
                <w:rFonts w:eastAsia="SimHei"/>
                <w:sz w:val="18"/>
                <w:szCs w:val="18"/>
              </w:rPr>
            </w:pPr>
            <w:r w:rsidRPr="004E598F">
              <w:rPr>
                <w:rFonts w:eastAsia="SimHei"/>
                <w:sz w:val="18"/>
                <w:szCs w:val="18"/>
              </w:rPr>
              <w:t xml:space="preserve">Flexure crack load </w:t>
            </w:r>
            <w:r w:rsidRPr="004E598F">
              <w:rPr>
                <w:rFonts w:eastAsia="SimHei"/>
                <w:i/>
                <w:sz w:val="18"/>
                <w:szCs w:val="18"/>
              </w:rPr>
              <w:t>F</w:t>
            </w:r>
            <w:r w:rsidRPr="004E598F">
              <w:rPr>
                <w:rFonts w:eastAsia="SimHei"/>
                <w:i/>
                <w:sz w:val="18"/>
                <w:szCs w:val="18"/>
                <w:vertAlign w:val="subscript"/>
              </w:rPr>
              <w:t>f</w:t>
            </w:r>
            <w:r w:rsidRPr="004E598F">
              <w:rPr>
                <w:rFonts w:eastAsia="SimHei"/>
                <w:sz w:val="18"/>
                <w:szCs w:val="18"/>
              </w:rPr>
              <w:t xml:space="preserve"> (kN)</w:t>
            </w:r>
          </w:p>
        </w:tc>
        <w:tc>
          <w:tcPr>
            <w:tcW w:w="0" w:type="auto"/>
            <w:tcBorders>
              <w:top w:val="single" w:sz="8" w:space="0" w:color="auto"/>
            </w:tcBorders>
            <w:shd w:val="clear" w:color="auto" w:fill="auto"/>
            <w:vAlign w:val="center"/>
          </w:tcPr>
          <w:p w14:paraId="3BBC3A12" w14:textId="77777777" w:rsidR="00455F69" w:rsidRPr="004E598F" w:rsidRDefault="00455F69" w:rsidP="00992B2A">
            <w:pPr>
              <w:spacing w:line="276" w:lineRule="auto"/>
              <w:jc w:val="center"/>
              <w:rPr>
                <w:rFonts w:eastAsia="SimHei"/>
                <w:sz w:val="18"/>
                <w:szCs w:val="18"/>
              </w:rPr>
            </w:pPr>
            <w:r w:rsidRPr="004E598F">
              <w:rPr>
                <w:rFonts w:eastAsia="SimHei" w:hint="eastAsia"/>
                <w:sz w:val="18"/>
                <w:szCs w:val="18"/>
              </w:rPr>
              <w:t>S</w:t>
            </w:r>
            <w:r w:rsidRPr="004E598F">
              <w:rPr>
                <w:rFonts w:eastAsia="SimHei"/>
                <w:sz w:val="18"/>
                <w:szCs w:val="18"/>
              </w:rPr>
              <w:t xml:space="preserve">hear crack load </w:t>
            </w:r>
            <w:r w:rsidRPr="004E598F">
              <w:rPr>
                <w:rFonts w:eastAsia="SimHei"/>
                <w:i/>
                <w:sz w:val="18"/>
                <w:szCs w:val="18"/>
              </w:rPr>
              <w:t>F</w:t>
            </w:r>
            <w:r w:rsidRPr="004E598F">
              <w:rPr>
                <w:rFonts w:eastAsia="SimHei"/>
                <w:i/>
                <w:sz w:val="18"/>
                <w:szCs w:val="18"/>
                <w:vertAlign w:val="subscript"/>
              </w:rPr>
              <w:t>s</w:t>
            </w:r>
            <w:r w:rsidRPr="004E598F">
              <w:rPr>
                <w:rFonts w:eastAsia="SimHei"/>
                <w:sz w:val="18"/>
                <w:szCs w:val="18"/>
              </w:rPr>
              <w:t xml:space="preserve"> (kN)</w:t>
            </w:r>
          </w:p>
        </w:tc>
        <w:tc>
          <w:tcPr>
            <w:tcW w:w="0" w:type="auto"/>
            <w:tcBorders>
              <w:top w:val="single" w:sz="8" w:space="0" w:color="auto"/>
            </w:tcBorders>
            <w:shd w:val="clear" w:color="auto" w:fill="auto"/>
            <w:vAlign w:val="center"/>
          </w:tcPr>
          <w:p w14:paraId="3F0C86DA" w14:textId="77777777" w:rsidR="00455F69" w:rsidRPr="004E598F" w:rsidRDefault="00455F69" w:rsidP="00992B2A">
            <w:pPr>
              <w:spacing w:line="276" w:lineRule="auto"/>
              <w:jc w:val="center"/>
              <w:rPr>
                <w:rFonts w:eastAsia="SimHei"/>
                <w:sz w:val="18"/>
                <w:szCs w:val="18"/>
              </w:rPr>
            </w:pPr>
            <w:r w:rsidRPr="004E598F">
              <w:rPr>
                <w:rFonts w:eastAsia="SimHei" w:hint="eastAsia"/>
                <w:sz w:val="18"/>
                <w:szCs w:val="18"/>
              </w:rPr>
              <w:t>U</w:t>
            </w:r>
            <w:r w:rsidRPr="004E598F">
              <w:rPr>
                <w:rFonts w:eastAsia="SimHei"/>
                <w:sz w:val="18"/>
                <w:szCs w:val="18"/>
              </w:rPr>
              <w:t xml:space="preserve">ltimate bearing capacity </w:t>
            </w:r>
            <w:r w:rsidRPr="004E598F">
              <w:rPr>
                <w:rFonts w:eastAsia="SimHei"/>
                <w:i/>
                <w:sz w:val="18"/>
                <w:szCs w:val="18"/>
              </w:rPr>
              <w:t>F</w:t>
            </w:r>
            <w:r w:rsidRPr="004E598F">
              <w:rPr>
                <w:rFonts w:eastAsia="SimHei"/>
                <w:i/>
                <w:sz w:val="18"/>
                <w:szCs w:val="18"/>
                <w:vertAlign w:val="subscript"/>
              </w:rPr>
              <w:t>u</w:t>
            </w:r>
            <w:r w:rsidRPr="004E598F">
              <w:rPr>
                <w:rFonts w:eastAsia="SimHei"/>
                <w:sz w:val="18"/>
                <w:szCs w:val="18"/>
              </w:rPr>
              <w:t xml:space="preserve"> (kN)</w:t>
            </w:r>
          </w:p>
        </w:tc>
        <w:tc>
          <w:tcPr>
            <w:tcW w:w="0" w:type="auto"/>
            <w:tcBorders>
              <w:top w:val="single" w:sz="8" w:space="0" w:color="auto"/>
            </w:tcBorders>
            <w:shd w:val="clear" w:color="auto" w:fill="auto"/>
            <w:vAlign w:val="center"/>
          </w:tcPr>
          <w:p w14:paraId="5E9E2984" w14:textId="77777777" w:rsidR="00455F69" w:rsidRPr="004E598F" w:rsidRDefault="00455F69" w:rsidP="00992B2A">
            <w:pPr>
              <w:spacing w:line="276" w:lineRule="auto"/>
              <w:jc w:val="center"/>
              <w:rPr>
                <w:rFonts w:eastAsia="SimHei"/>
                <w:sz w:val="18"/>
                <w:szCs w:val="18"/>
              </w:rPr>
            </w:pPr>
            <w:r w:rsidRPr="004E598F">
              <w:rPr>
                <w:rFonts w:eastAsia="SimHei" w:hint="eastAsia"/>
                <w:sz w:val="18"/>
                <w:szCs w:val="18"/>
              </w:rPr>
              <w:t>E</w:t>
            </w:r>
            <w:r w:rsidRPr="004E598F">
              <w:rPr>
                <w:rFonts w:eastAsia="SimHei"/>
                <w:sz w:val="18"/>
                <w:szCs w:val="18"/>
              </w:rPr>
              <w:t xml:space="preserve">nergy dissipation </w:t>
            </w:r>
            <w:r w:rsidRPr="004E598F">
              <w:rPr>
                <w:rFonts w:eastAsia="SimHei" w:hint="eastAsia"/>
                <w:sz w:val="18"/>
                <w:szCs w:val="18"/>
              </w:rPr>
              <w:t>c</w:t>
            </w:r>
            <w:r w:rsidRPr="004E598F">
              <w:rPr>
                <w:rFonts w:eastAsia="SimHei"/>
                <w:sz w:val="18"/>
                <w:szCs w:val="18"/>
              </w:rPr>
              <w:t xml:space="preserve">apacity </w:t>
            </w:r>
            <w:r w:rsidRPr="004E598F">
              <w:rPr>
                <w:rFonts w:eastAsia="SimHei"/>
                <w:i/>
                <w:sz w:val="18"/>
                <w:szCs w:val="18"/>
              </w:rPr>
              <w:t>E</w:t>
            </w:r>
            <w:r w:rsidRPr="004E598F">
              <w:rPr>
                <w:rFonts w:eastAsia="SimHei"/>
                <w:sz w:val="18"/>
                <w:szCs w:val="18"/>
              </w:rPr>
              <w:t xml:space="preserve"> (kN</w:t>
            </w:r>
            <w:r w:rsidRPr="004E598F">
              <w:rPr>
                <w:rFonts w:eastAsia="SimHei"/>
                <w:sz w:val="18"/>
                <w:szCs w:val="18"/>
              </w:rPr>
              <w:sym w:font="Wingdings" w:char="F09E"/>
            </w:r>
            <w:r w:rsidRPr="004E598F">
              <w:rPr>
                <w:rFonts w:eastAsia="SimHei"/>
                <w:sz w:val="18"/>
                <w:szCs w:val="18"/>
              </w:rPr>
              <w:t>mm)</w:t>
            </w:r>
          </w:p>
        </w:tc>
      </w:tr>
      <w:tr w:rsidR="004E598F" w:rsidRPr="004E598F" w14:paraId="3E4C657D" w14:textId="77777777" w:rsidTr="00455F69">
        <w:trPr>
          <w:trHeight w:val="270"/>
        </w:trPr>
        <w:tc>
          <w:tcPr>
            <w:tcW w:w="0" w:type="auto"/>
            <w:tcBorders>
              <w:top w:val="single" w:sz="4" w:space="0" w:color="auto"/>
              <w:bottom w:val="nil"/>
            </w:tcBorders>
            <w:shd w:val="clear" w:color="auto" w:fill="auto"/>
            <w:noWrap/>
            <w:vAlign w:val="center"/>
          </w:tcPr>
          <w:p w14:paraId="7780BBD3" w14:textId="77777777" w:rsidR="00455F69" w:rsidRPr="004E598F" w:rsidRDefault="00455F69" w:rsidP="00455F69">
            <w:pPr>
              <w:spacing w:line="276" w:lineRule="auto"/>
              <w:jc w:val="center"/>
              <w:rPr>
                <w:rFonts w:eastAsia="SimHei"/>
                <w:sz w:val="18"/>
                <w:szCs w:val="18"/>
              </w:rPr>
            </w:pPr>
            <w:r w:rsidRPr="004E598F">
              <w:rPr>
                <w:rFonts w:eastAsia="SimHei" w:hint="eastAsia"/>
                <w:sz w:val="18"/>
                <w:szCs w:val="18"/>
              </w:rPr>
              <w:t>0</w:t>
            </w:r>
            <w:r w:rsidRPr="004E598F">
              <w:rPr>
                <w:rFonts w:eastAsia="SimHei"/>
                <w:sz w:val="18"/>
                <w:szCs w:val="18"/>
              </w:rPr>
              <w:t>%</w:t>
            </w:r>
          </w:p>
        </w:tc>
        <w:tc>
          <w:tcPr>
            <w:tcW w:w="0" w:type="auto"/>
            <w:tcBorders>
              <w:top w:val="single" w:sz="4" w:space="0" w:color="auto"/>
              <w:bottom w:val="nil"/>
            </w:tcBorders>
            <w:vAlign w:val="center"/>
          </w:tcPr>
          <w:p w14:paraId="20B2792D" w14:textId="77777777" w:rsidR="00455F69" w:rsidRPr="004E598F" w:rsidRDefault="00455F69" w:rsidP="00455F69">
            <w:pPr>
              <w:spacing w:line="276" w:lineRule="auto"/>
              <w:jc w:val="center"/>
              <w:rPr>
                <w:rFonts w:eastAsia="SimHei"/>
                <w:sz w:val="18"/>
                <w:szCs w:val="18"/>
              </w:rPr>
            </w:pPr>
            <w:r w:rsidRPr="004E598F">
              <w:rPr>
                <w:rFonts w:eastAsia="SimHei"/>
                <w:sz w:val="18"/>
                <w:szCs w:val="18"/>
              </w:rPr>
              <w:t>S-00%-1</w:t>
            </w:r>
          </w:p>
        </w:tc>
        <w:tc>
          <w:tcPr>
            <w:tcW w:w="0" w:type="auto"/>
            <w:tcBorders>
              <w:top w:val="single" w:sz="4" w:space="0" w:color="auto"/>
              <w:bottom w:val="nil"/>
            </w:tcBorders>
            <w:shd w:val="clear" w:color="auto" w:fill="auto"/>
            <w:noWrap/>
            <w:vAlign w:val="center"/>
          </w:tcPr>
          <w:p w14:paraId="79DF7FFF" w14:textId="77777777" w:rsidR="00455F69" w:rsidRPr="004E598F" w:rsidRDefault="00455F69" w:rsidP="00455F69">
            <w:pPr>
              <w:spacing w:line="276" w:lineRule="auto"/>
              <w:jc w:val="center"/>
              <w:rPr>
                <w:rFonts w:eastAsia="SimHei"/>
                <w:sz w:val="18"/>
                <w:szCs w:val="18"/>
              </w:rPr>
            </w:pPr>
            <w:r w:rsidRPr="004E598F">
              <w:rPr>
                <w:rFonts w:eastAsia="SimHei" w:hint="eastAsia"/>
                <w:sz w:val="18"/>
                <w:szCs w:val="18"/>
              </w:rPr>
              <w:t>S</w:t>
            </w:r>
            <w:r w:rsidRPr="004E598F">
              <w:rPr>
                <w:rFonts w:eastAsia="SimHei"/>
                <w:sz w:val="18"/>
                <w:szCs w:val="18"/>
              </w:rPr>
              <w:t>-C</w:t>
            </w:r>
          </w:p>
        </w:tc>
        <w:tc>
          <w:tcPr>
            <w:tcW w:w="0" w:type="auto"/>
            <w:tcBorders>
              <w:top w:val="single" w:sz="4" w:space="0" w:color="auto"/>
              <w:bottom w:val="nil"/>
            </w:tcBorders>
            <w:vAlign w:val="center"/>
          </w:tcPr>
          <w:p w14:paraId="0E3E52E0" w14:textId="0843BACB" w:rsidR="00455F69" w:rsidRPr="004E598F" w:rsidRDefault="00780B71" w:rsidP="00455F69">
            <w:pPr>
              <w:spacing w:line="276" w:lineRule="auto"/>
              <w:jc w:val="center"/>
              <w:rPr>
                <w:rFonts w:eastAsia="SimHei"/>
                <w:sz w:val="18"/>
                <w:szCs w:val="18"/>
              </w:rPr>
            </w:pPr>
            <w:r w:rsidRPr="004E598F">
              <w:rPr>
                <w:rFonts w:eastAsia="SimHei" w:hint="eastAsia"/>
                <w:sz w:val="18"/>
                <w:szCs w:val="18"/>
              </w:rPr>
              <w:t>7</w:t>
            </w:r>
            <w:r w:rsidRPr="004E598F">
              <w:rPr>
                <w:rFonts w:eastAsia="SimHei"/>
                <w:sz w:val="18"/>
                <w:szCs w:val="18"/>
              </w:rPr>
              <w:t>3.8</w:t>
            </w:r>
          </w:p>
        </w:tc>
        <w:tc>
          <w:tcPr>
            <w:tcW w:w="0" w:type="auto"/>
            <w:tcBorders>
              <w:top w:val="single" w:sz="4" w:space="0" w:color="auto"/>
              <w:bottom w:val="nil"/>
            </w:tcBorders>
            <w:shd w:val="clear" w:color="auto" w:fill="auto"/>
            <w:noWrap/>
            <w:vAlign w:val="center"/>
          </w:tcPr>
          <w:p w14:paraId="07FE0AF5" w14:textId="1E92D2D9" w:rsidR="00455F69" w:rsidRPr="004E598F" w:rsidRDefault="00627085" w:rsidP="00455F69">
            <w:pPr>
              <w:spacing w:line="276" w:lineRule="auto"/>
              <w:jc w:val="center"/>
              <w:rPr>
                <w:rFonts w:eastAsia="SimHei"/>
                <w:sz w:val="18"/>
                <w:szCs w:val="18"/>
              </w:rPr>
            </w:pPr>
            <w:r w:rsidRPr="004E598F">
              <w:rPr>
                <w:rFonts w:eastAsia="SimHei" w:hint="eastAsia"/>
                <w:sz w:val="18"/>
                <w:szCs w:val="18"/>
              </w:rPr>
              <w:t>4</w:t>
            </w:r>
            <w:r w:rsidRPr="004E598F">
              <w:rPr>
                <w:rFonts w:eastAsia="SimHei"/>
                <w:sz w:val="18"/>
                <w:szCs w:val="18"/>
              </w:rPr>
              <w:t>3</w:t>
            </w:r>
            <w:r w:rsidR="001F0584" w:rsidRPr="004E598F">
              <w:rPr>
                <w:rFonts w:eastAsia="SimHei"/>
                <w:sz w:val="18"/>
                <w:szCs w:val="18"/>
              </w:rPr>
              <w:t>.9</w:t>
            </w:r>
          </w:p>
        </w:tc>
        <w:tc>
          <w:tcPr>
            <w:tcW w:w="0" w:type="auto"/>
            <w:tcBorders>
              <w:top w:val="single" w:sz="4" w:space="0" w:color="auto"/>
              <w:bottom w:val="nil"/>
            </w:tcBorders>
            <w:shd w:val="clear" w:color="auto" w:fill="auto"/>
            <w:noWrap/>
            <w:vAlign w:val="center"/>
          </w:tcPr>
          <w:p w14:paraId="37F71998" w14:textId="7266136C" w:rsidR="00455F69" w:rsidRPr="004E598F" w:rsidRDefault="001F0584" w:rsidP="00455F69">
            <w:pPr>
              <w:spacing w:line="276" w:lineRule="auto"/>
              <w:jc w:val="center"/>
              <w:rPr>
                <w:rFonts w:eastAsia="SimHei"/>
                <w:sz w:val="18"/>
                <w:szCs w:val="18"/>
              </w:rPr>
            </w:pPr>
            <w:r w:rsidRPr="004E598F">
              <w:rPr>
                <w:rFonts w:eastAsia="SimHei" w:hint="eastAsia"/>
                <w:sz w:val="18"/>
                <w:szCs w:val="18"/>
              </w:rPr>
              <w:t>5</w:t>
            </w:r>
            <w:r w:rsidRPr="004E598F">
              <w:rPr>
                <w:rFonts w:eastAsia="SimHei"/>
                <w:sz w:val="18"/>
                <w:szCs w:val="18"/>
              </w:rPr>
              <w:t>8.1</w:t>
            </w:r>
          </w:p>
        </w:tc>
        <w:tc>
          <w:tcPr>
            <w:tcW w:w="0" w:type="auto"/>
            <w:tcBorders>
              <w:top w:val="single" w:sz="4" w:space="0" w:color="auto"/>
              <w:bottom w:val="nil"/>
            </w:tcBorders>
            <w:shd w:val="clear" w:color="auto" w:fill="auto"/>
            <w:noWrap/>
            <w:vAlign w:val="center"/>
          </w:tcPr>
          <w:p w14:paraId="1D9DA5BA" w14:textId="3AB62C2C" w:rsidR="00455F69" w:rsidRPr="004E598F" w:rsidRDefault="001F0584" w:rsidP="00455F69">
            <w:pPr>
              <w:spacing w:line="276" w:lineRule="auto"/>
              <w:jc w:val="center"/>
              <w:rPr>
                <w:rFonts w:eastAsia="SimHei"/>
                <w:sz w:val="18"/>
                <w:szCs w:val="18"/>
              </w:rPr>
            </w:pPr>
            <w:r w:rsidRPr="004E598F">
              <w:rPr>
                <w:rFonts w:eastAsia="SimHei" w:hint="eastAsia"/>
                <w:sz w:val="18"/>
                <w:szCs w:val="18"/>
              </w:rPr>
              <w:t>13</w:t>
            </w:r>
            <w:r w:rsidRPr="004E598F">
              <w:rPr>
                <w:rFonts w:eastAsia="SimHei"/>
                <w:sz w:val="18"/>
                <w:szCs w:val="18"/>
              </w:rPr>
              <w:t>1.4</w:t>
            </w:r>
          </w:p>
        </w:tc>
        <w:tc>
          <w:tcPr>
            <w:tcW w:w="0" w:type="auto"/>
            <w:tcBorders>
              <w:top w:val="single" w:sz="4" w:space="0" w:color="auto"/>
              <w:bottom w:val="nil"/>
            </w:tcBorders>
            <w:shd w:val="clear" w:color="auto" w:fill="auto"/>
            <w:noWrap/>
            <w:vAlign w:val="center"/>
          </w:tcPr>
          <w:p w14:paraId="43EB8B50" w14:textId="2CA81D23" w:rsidR="00455F69" w:rsidRPr="004E598F" w:rsidRDefault="00E34347" w:rsidP="00B00952">
            <w:pPr>
              <w:spacing w:line="276" w:lineRule="auto"/>
              <w:jc w:val="center"/>
              <w:rPr>
                <w:rFonts w:eastAsia="SimHei"/>
                <w:sz w:val="18"/>
                <w:szCs w:val="18"/>
              </w:rPr>
            </w:pPr>
            <w:r w:rsidRPr="004E598F">
              <w:rPr>
                <w:rFonts w:eastAsia="SimHei"/>
                <w:sz w:val="18"/>
                <w:szCs w:val="18"/>
              </w:rPr>
              <w:t>7</w:t>
            </w:r>
            <w:r w:rsidR="00B00952" w:rsidRPr="004E598F">
              <w:rPr>
                <w:rFonts w:eastAsia="SimHei"/>
                <w:sz w:val="18"/>
                <w:szCs w:val="18"/>
              </w:rPr>
              <w:t>44.3</w:t>
            </w:r>
          </w:p>
        </w:tc>
      </w:tr>
      <w:tr w:rsidR="004E598F" w:rsidRPr="004E598F" w14:paraId="03AE0220" w14:textId="77777777" w:rsidTr="00CB1727">
        <w:trPr>
          <w:trHeight w:val="270"/>
        </w:trPr>
        <w:tc>
          <w:tcPr>
            <w:tcW w:w="0" w:type="auto"/>
            <w:tcBorders>
              <w:top w:val="nil"/>
              <w:bottom w:val="nil"/>
            </w:tcBorders>
            <w:shd w:val="clear" w:color="auto" w:fill="auto"/>
            <w:noWrap/>
            <w:vAlign w:val="center"/>
          </w:tcPr>
          <w:p w14:paraId="13DE35B1" w14:textId="77777777" w:rsidR="00455F69" w:rsidRPr="004E598F" w:rsidRDefault="00455F69" w:rsidP="00455F69">
            <w:pPr>
              <w:spacing w:line="276" w:lineRule="auto"/>
              <w:jc w:val="center"/>
              <w:rPr>
                <w:rFonts w:eastAsia="SimHei"/>
                <w:sz w:val="18"/>
                <w:szCs w:val="18"/>
              </w:rPr>
            </w:pPr>
          </w:p>
        </w:tc>
        <w:tc>
          <w:tcPr>
            <w:tcW w:w="0" w:type="auto"/>
            <w:tcBorders>
              <w:top w:val="nil"/>
              <w:bottom w:val="nil"/>
            </w:tcBorders>
            <w:vAlign w:val="center"/>
          </w:tcPr>
          <w:p w14:paraId="4EBE9381" w14:textId="77777777" w:rsidR="00455F69" w:rsidRPr="004E598F" w:rsidRDefault="00455F69" w:rsidP="00455F69">
            <w:pPr>
              <w:spacing w:line="276" w:lineRule="auto"/>
              <w:jc w:val="center"/>
              <w:rPr>
                <w:rFonts w:eastAsia="SimHei"/>
                <w:sz w:val="18"/>
                <w:szCs w:val="18"/>
              </w:rPr>
            </w:pPr>
            <w:r w:rsidRPr="004E598F">
              <w:rPr>
                <w:rFonts w:eastAsia="SimHei"/>
                <w:sz w:val="18"/>
                <w:szCs w:val="18"/>
              </w:rPr>
              <w:t>S-00%-2</w:t>
            </w:r>
          </w:p>
        </w:tc>
        <w:tc>
          <w:tcPr>
            <w:tcW w:w="0" w:type="auto"/>
            <w:tcBorders>
              <w:top w:val="nil"/>
              <w:bottom w:val="nil"/>
            </w:tcBorders>
            <w:shd w:val="clear" w:color="auto" w:fill="auto"/>
            <w:noWrap/>
            <w:vAlign w:val="center"/>
          </w:tcPr>
          <w:p w14:paraId="002D8B4B" w14:textId="575E282C" w:rsidR="00455F69" w:rsidRPr="004E598F" w:rsidRDefault="00CB1727" w:rsidP="00455F69">
            <w:pPr>
              <w:spacing w:line="276" w:lineRule="auto"/>
              <w:jc w:val="center"/>
              <w:rPr>
                <w:rFonts w:eastAsia="SimHei"/>
                <w:sz w:val="18"/>
                <w:szCs w:val="18"/>
              </w:rPr>
            </w:pPr>
            <w:r w:rsidRPr="004E598F">
              <w:rPr>
                <w:rFonts w:eastAsia="SimHei" w:hint="eastAsia"/>
                <w:sz w:val="18"/>
                <w:szCs w:val="18"/>
              </w:rPr>
              <w:t>S</w:t>
            </w:r>
            <w:r w:rsidRPr="004E598F">
              <w:rPr>
                <w:rFonts w:eastAsia="SimHei"/>
                <w:sz w:val="18"/>
                <w:szCs w:val="18"/>
              </w:rPr>
              <w:t>-C</w:t>
            </w:r>
          </w:p>
        </w:tc>
        <w:tc>
          <w:tcPr>
            <w:tcW w:w="0" w:type="auto"/>
            <w:tcBorders>
              <w:top w:val="nil"/>
              <w:bottom w:val="nil"/>
            </w:tcBorders>
            <w:vAlign w:val="center"/>
          </w:tcPr>
          <w:p w14:paraId="6E455E09" w14:textId="796F0FC8" w:rsidR="00455F69" w:rsidRPr="004E598F" w:rsidRDefault="00780B71" w:rsidP="00455F69">
            <w:pPr>
              <w:spacing w:line="276" w:lineRule="auto"/>
              <w:jc w:val="center"/>
              <w:rPr>
                <w:rFonts w:eastAsia="SimHei"/>
                <w:sz w:val="18"/>
                <w:szCs w:val="18"/>
              </w:rPr>
            </w:pPr>
            <w:r w:rsidRPr="004E598F">
              <w:rPr>
                <w:rFonts w:eastAsia="SimHei" w:hint="eastAsia"/>
                <w:sz w:val="18"/>
                <w:szCs w:val="18"/>
              </w:rPr>
              <w:t>6</w:t>
            </w:r>
            <w:r w:rsidRPr="004E598F">
              <w:rPr>
                <w:rFonts w:eastAsia="SimHei"/>
                <w:sz w:val="18"/>
                <w:szCs w:val="18"/>
              </w:rPr>
              <w:t>5.1</w:t>
            </w:r>
          </w:p>
        </w:tc>
        <w:tc>
          <w:tcPr>
            <w:tcW w:w="0" w:type="auto"/>
            <w:tcBorders>
              <w:top w:val="nil"/>
              <w:bottom w:val="nil"/>
            </w:tcBorders>
            <w:shd w:val="clear" w:color="auto" w:fill="auto"/>
            <w:noWrap/>
            <w:vAlign w:val="center"/>
          </w:tcPr>
          <w:p w14:paraId="76357C66" w14:textId="1F09B975" w:rsidR="00455F69" w:rsidRPr="004E598F" w:rsidRDefault="001F0584" w:rsidP="00455F69">
            <w:pPr>
              <w:spacing w:line="276" w:lineRule="auto"/>
              <w:jc w:val="center"/>
              <w:rPr>
                <w:rFonts w:eastAsia="SimHei"/>
                <w:sz w:val="18"/>
                <w:szCs w:val="18"/>
              </w:rPr>
            </w:pPr>
            <w:r w:rsidRPr="004E598F">
              <w:rPr>
                <w:rFonts w:eastAsia="SimHei" w:hint="eastAsia"/>
                <w:sz w:val="18"/>
                <w:szCs w:val="18"/>
              </w:rPr>
              <w:t>3</w:t>
            </w:r>
            <w:r w:rsidRPr="004E598F">
              <w:rPr>
                <w:rFonts w:eastAsia="SimHei"/>
                <w:sz w:val="18"/>
                <w:szCs w:val="18"/>
              </w:rPr>
              <w:t>6.8</w:t>
            </w:r>
          </w:p>
        </w:tc>
        <w:tc>
          <w:tcPr>
            <w:tcW w:w="0" w:type="auto"/>
            <w:tcBorders>
              <w:top w:val="nil"/>
              <w:bottom w:val="nil"/>
            </w:tcBorders>
            <w:shd w:val="clear" w:color="auto" w:fill="auto"/>
            <w:noWrap/>
            <w:vAlign w:val="center"/>
          </w:tcPr>
          <w:p w14:paraId="7CF24A50" w14:textId="0DC9158F" w:rsidR="00455F69" w:rsidRPr="004E598F" w:rsidRDefault="001F0584" w:rsidP="00455F69">
            <w:pPr>
              <w:spacing w:line="276" w:lineRule="auto"/>
              <w:jc w:val="center"/>
              <w:rPr>
                <w:rFonts w:eastAsia="SimHei"/>
                <w:sz w:val="18"/>
                <w:szCs w:val="18"/>
              </w:rPr>
            </w:pPr>
            <w:r w:rsidRPr="004E598F">
              <w:rPr>
                <w:rFonts w:eastAsia="SimHei" w:hint="eastAsia"/>
                <w:sz w:val="18"/>
                <w:szCs w:val="18"/>
              </w:rPr>
              <w:t>5</w:t>
            </w:r>
            <w:r w:rsidRPr="004E598F">
              <w:rPr>
                <w:rFonts w:eastAsia="SimHei"/>
                <w:sz w:val="18"/>
                <w:szCs w:val="18"/>
              </w:rPr>
              <w:t>4.2</w:t>
            </w:r>
          </w:p>
        </w:tc>
        <w:tc>
          <w:tcPr>
            <w:tcW w:w="0" w:type="auto"/>
            <w:tcBorders>
              <w:top w:val="nil"/>
              <w:bottom w:val="nil"/>
            </w:tcBorders>
            <w:shd w:val="clear" w:color="auto" w:fill="auto"/>
            <w:noWrap/>
            <w:vAlign w:val="center"/>
          </w:tcPr>
          <w:p w14:paraId="7619E99A" w14:textId="6FEFF97F" w:rsidR="00455F69" w:rsidRPr="004E598F" w:rsidRDefault="001F0584" w:rsidP="00455F69">
            <w:pPr>
              <w:spacing w:line="276" w:lineRule="auto"/>
              <w:jc w:val="center"/>
              <w:rPr>
                <w:rFonts w:eastAsia="SimHei"/>
                <w:sz w:val="18"/>
                <w:szCs w:val="18"/>
              </w:rPr>
            </w:pPr>
            <w:r w:rsidRPr="004E598F">
              <w:rPr>
                <w:rFonts w:eastAsia="SimHei" w:hint="eastAsia"/>
                <w:sz w:val="18"/>
                <w:szCs w:val="18"/>
              </w:rPr>
              <w:t>1</w:t>
            </w:r>
            <w:r w:rsidRPr="004E598F">
              <w:rPr>
                <w:rFonts w:eastAsia="SimHei"/>
                <w:sz w:val="18"/>
                <w:szCs w:val="18"/>
              </w:rPr>
              <w:t>26.6</w:t>
            </w:r>
          </w:p>
        </w:tc>
        <w:tc>
          <w:tcPr>
            <w:tcW w:w="0" w:type="auto"/>
            <w:tcBorders>
              <w:top w:val="nil"/>
              <w:bottom w:val="nil"/>
            </w:tcBorders>
            <w:shd w:val="clear" w:color="auto" w:fill="auto"/>
            <w:noWrap/>
            <w:vAlign w:val="center"/>
          </w:tcPr>
          <w:p w14:paraId="5B23B39A" w14:textId="09D47CC1" w:rsidR="00455F69" w:rsidRPr="004E598F" w:rsidRDefault="00E34347" w:rsidP="00B00952">
            <w:pPr>
              <w:spacing w:line="276" w:lineRule="auto"/>
              <w:jc w:val="center"/>
              <w:rPr>
                <w:rFonts w:eastAsia="SimHei"/>
                <w:sz w:val="18"/>
                <w:szCs w:val="18"/>
              </w:rPr>
            </w:pPr>
            <w:r w:rsidRPr="004E598F">
              <w:rPr>
                <w:rFonts w:eastAsia="SimHei"/>
                <w:sz w:val="18"/>
                <w:szCs w:val="18"/>
              </w:rPr>
              <w:t>68</w:t>
            </w:r>
            <w:r w:rsidR="00B00952" w:rsidRPr="004E598F">
              <w:rPr>
                <w:rFonts w:eastAsia="SimHei"/>
                <w:sz w:val="18"/>
                <w:szCs w:val="18"/>
              </w:rPr>
              <w:t>8.1</w:t>
            </w:r>
          </w:p>
        </w:tc>
      </w:tr>
      <w:tr w:rsidR="004E598F" w:rsidRPr="004E598F" w14:paraId="0E9D5F72" w14:textId="77777777" w:rsidTr="00CB1727">
        <w:trPr>
          <w:trHeight w:val="270"/>
        </w:trPr>
        <w:tc>
          <w:tcPr>
            <w:tcW w:w="0" w:type="auto"/>
            <w:tcBorders>
              <w:top w:val="nil"/>
              <w:bottom w:val="single" w:sz="36" w:space="0" w:color="FFFFFF" w:themeColor="background1"/>
            </w:tcBorders>
            <w:shd w:val="clear" w:color="auto" w:fill="auto"/>
            <w:noWrap/>
            <w:vAlign w:val="center"/>
          </w:tcPr>
          <w:p w14:paraId="45943DAC" w14:textId="77777777" w:rsidR="00455F69" w:rsidRPr="004E598F" w:rsidRDefault="00455F69" w:rsidP="00455F69">
            <w:pPr>
              <w:spacing w:line="276" w:lineRule="auto"/>
              <w:jc w:val="center"/>
              <w:rPr>
                <w:rFonts w:eastAsia="SimHei"/>
                <w:sz w:val="18"/>
                <w:szCs w:val="18"/>
              </w:rPr>
            </w:pPr>
          </w:p>
        </w:tc>
        <w:tc>
          <w:tcPr>
            <w:tcW w:w="0" w:type="auto"/>
            <w:tcBorders>
              <w:top w:val="nil"/>
              <w:bottom w:val="single" w:sz="36" w:space="0" w:color="FFFFFF" w:themeColor="background1"/>
            </w:tcBorders>
            <w:vAlign w:val="center"/>
          </w:tcPr>
          <w:p w14:paraId="630EC43A" w14:textId="77777777" w:rsidR="00455F69" w:rsidRPr="004E598F" w:rsidRDefault="00455F69" w:rsidP="00455F69">
            <w:pPr>
              <w:spacing w:line="276" w:lineRule="auto"/>
              <w:jc w:val="center"/>
              <w:rPr>
                <w:rFonts w:eastAsia="SimHei"/>
                <w:sz w:val="18"/>
                <w:szCs w:val="18"/>
              </w:rPr>
            </w:pPr>
            <w:r w:rsidRPr="004E598F">
              <w:rPr>
                <w:rFonts w:eastAsia="SimHei"/>
                <w:sz w:val="18"/>
                <w:szCs w:val="18"/>
              </w:rPr>
              <w:t>S-00%-3</w:t>
            </w:r>
          </w:p>
        </w:tc>
        <w:tc>
          <w:tcPr>
            <w:tcW w:w="0" w:type="auto"/>
            <w:tcBorders>
              <w:top w:val="nil"/>
              <w:bottom w:val="single" w:sz="36" w:space="0" w:color="FFFFFF" w:themeColor="background1"/>
            </w:tcBorders>
            <w:shd w:val="clear" w:color="auto" w:fill="auto"/>
            <w:noWrap/>
            <w:vAlign w:val="center"/>
          </w:tcPr>
          <w:p w14:paraId="488ACF9E" w14:textId="76F37329" w:rsidR="00455F69" w:rsidRPr="004E598F" w:rsidRDefault="00CB1727" w:rsidP="00455F69">
            <w:pPr>
              <w:spacing w:line="276" w:lineRule="auto"/>
              <w:jc w:val="center"/>
              <w:rPr>
                <w:rFonts w:eastAsia="SimHei"/>
                <w:sz w:val="18"/>
                <w:szCs w:val="18"/>
              </w:rPr>
            </w:pPr>
            <w:r w:rsidRPr="004E598F">
              <w:rPr>
                <w:rFonts w:eastAsia="SimHei" w:hint="eastAsia"/>
                <w:sz w:val="18"/>
                <w:szCs w:val="18"/>
              </w:rPr>
              <w:t>S</w:t>
            </w:r>
            <w:r w:rsidRPr="004E598F">
              <w:rPr>
                <w:rFonts w:eastAsia="SimHei"/>
                <w:sz w:val="18"/>
                <w:szCs w:val="18"/>
              </w:rPr>
              <w:t>-C</w:t>
            </w:r>
          </w:p>
        </w:tc>
        <w:tc>
          <w:tcPr>
            <w:tcW w:w="0" w:type="auto"/>
            <w:tcBorders>
              <w:top w:val="nil"/>
              <w:bottom w:val="single" w:sz="36" w:space="0" w:color="FFFFFF" w:themeColor="background1"/>
            </w:tcBorders>
            <w:vAlign w:val="center"/>
          </w:tcPr>
          <w:p w14:paraId="104BC57B" w14:textId="027AE37F" w:rsidR="00455F69" w:rsidRPr="004E598F" w:rsidRDefault="00780B71" w:rsidP="00455F69">
            <w:pPr>
              <w:spacing w:line="276" w:lineRule="auto"/>
              <w:jc w:val="center"/>
              <w:rPr>
                <w:rFonts w:eastAsia="SimHei"/>
                <w:sz w:val="18"/>
                <w:szCs w:val="18"/>
              </w:rPr>
            </w:pPr>
            <w:r w:rsidRPr="004E598F">
              <w:rPr>
                <w:rFonts w:eastAsia="SimHei" w:hint="eastAsia"/>
                <w:sz w:val="18"/>
                <w:szCs w:val="18"/>
              </w:rPr>
              <w:t>6</w:t>
            </w:r>
            <w:r w:rsidRPr="004E598F">
              <w:rPr>
                <w:rFonts w:eastAsia="SimHei"/>
                <w:sz w:val="18"/>
                <w:szCs w:val="18"/>
              </w:rPr>
              <w:t>4.8</w:t>
            </w:r>
          </w:p>
        </w:tc>
        <w:tc>
          <w:tcPr>
            <w:tcW w:w="0" w:type="auto"/>
            <w:tcBorders>
              <w:top w:val="nil"/>
              <w:bottom w:val="single" w:sz="36" w:space="0" w:color="FFFFFF" w:themeColor="background1"/>
            </w:tcBorders>
            <w:shd w:val="clear" w:color="auto" w:fill="auto"/>
            <w:noWrap/>
            <w:vAlign w:val="center"/>
          </w:tcPr>
          <w:p w14:paraId="45E3B46F" w14:textId="1725B645" w:rsidR="00455F69" w:rsidRPr="004E598F" w:rsidRDefault="001F0584" w:rsidP="00455F69">
            <w:pPr>
              <w:spacing w:line="276" w:lineRule="auto"/>
              <w:jc w:val="center"/>
              <w:rPr>
                <w:rFonts w:eastAsia="SimHei"/>
                <w:sz w:val="18"/>
                <w:szCs w:val="18"/>
              </w:rPr>
            </w:pPr>
            <w:r w:rsidRPr="004E598F">
              <w:rPr>
                <w:rFonts w:eastAsia="SimHei" w:hint="eastAsia"/>
                <w:sz w:val="18"/>
                <w:szCs w:val="18"/>
              </w:rPr>
              <w:t>4</w:t>
            </w:r>
            <w:r w:rsidRPr="004E598F">
              <w:rPr>
                <w:rFonts w:eastAsia="SimHei"/>
                <w:sz w:val="18"/>
                <w:szCs w:val="18"/>
              </w:rPr>
              <w:t>1.3</w:t>
            </w:r>
          </w:p>
        </w:tc>
        <w:tc>
          <w:tcPr>
            <w:tcW w:w="0" w:type="auto"/>
            <w:tcBorders>
              <w:top w:val="nil"/>
              <w:bottom w:val="single" w:sz="36" w:space="0" w:color="FFFFFF" w:themeColor="background1"/>
            </w:tcBorders>
            <w:shd w:val="clear" w:color="auto" w:fill="auto"/>
            <w:noWrap/>
            <w:vAlign w:val="center"/>
          </w:tcPr>
          <w:p w14:paraId="4B8DDB5E" w14:textId="0B4802BB" w:rsidR="00455F69" w:rsidRPr="004E598F" w:rsidRDefault="001F0584" w:rsidP="00455F69">
            <w:pPr>
              <w:spacing w:line="276" w:lineRule="auto"/>
              <w:jc w:val="center"/>
              <w:rPr>
                <w:rFonts w:eastAsia="SimHei"/>
                <w:sz w:val="18"/>
                <w:szCs w:val="18"/>
              </w:rPr>
            </w:pPr>
            <w:r w:rsidRPr="004E598F">
              <w:rPr>
                <w:rFonts w:eastAsia="SimHei" w:hint="eastAsia"/>
                <w:sz w:val="18"/>
                <w:szCs w:val="18"/>
              </w:rPr>
              <w:t>5</w:t>
            </w:r>
            <w:r w:rsidRPr="004E598F">
              <w:rPr>
                <w:rFonts w:eastAsia="SimHei"/>
                <w:sz w:val="18"/>
                <w:szCs w:val="18"/>
              </w:rPr>
              <w:t>6.6</w:t>
            </w:r>
          </w:p>
        </w:tc>
        <w:tc>
          <w:tcPr>
            <w:tcW w:w="0" w:type="auto"/>
            <w:tcBorders>
              <w:top w:val="nil"/>
              <w:bottom w:val="single" w:sz="36" w:space="0" w:color="FFFFFF" w:themeColor="background1"/>
            </w:tcBorders>
            <w:shd w:val="clear" w:color="auto" w:fill="auto"/>
            <w:noWrap/>
            <w:vAlign w:val="center"/>
          </w:tcPr>
          <w:p w14:paraId="1C258536" w14:textId="4F1CF549" w:rsidR="00455F69" w:rsidRPr="004E598F" w:rsidRDefault="001F0584" w:rsidP="00455F69">
            <w:pPr>
              <w:spacing w:line="276" w:lineRule="auto"/>
              <w:jc w:val="center"/>
              <w:rPr>
                <w:rFonts w:eastAsia="SimHei"/>
                <w:sz w:val="18"/>
                <w:szCs w:val="18"/>
              </w:rPr>
            </w:pPr>
            <w:r w:rsidRPr="004E598F">
              <w:rPr>
                <w:rFonts w:eastAsia="SimHei" w:hint="eastAsia"/>
                <w:sz w:val="18"/>
                <w:szCs w:val="18"/>
              </w:rPr>
              <w:t>1</w:t>
            </w:r>
            <w:r w:rsidRPr="004E598F">
              <w:rPr>
                <w:rFonts w:eastAsia="SimHei"/>
                <w:sz w:val="18"/>
                <w:szCs w:val="18"/>
              </w:rPr>
              <w:t>16.6</w:t>
            </w:r>
          </w:p>
        </w:tc>
        <w:tc>
          <w:tcPr>
            <w:tcW w:w="0" w:type="auto"/>
            <w:tcBorders>
              <w:top w:val="nil"/>
              <w:bottom w:val="single" w:sz="36" w:space="0" w:color="FFFFFF" w:themeColor="background1"/>
            </w:tcBorders>
            <w:shd w:val="clear" w:color="auto" w:fill="auto"/>
            <w:noWrap/>
            <w:vAlign w:val="center"/>
          </w:tcPr>
          <w:p w14:paraId="667416D9" w14:textId="5FA27600" w:rsidR="00455F69" w:rsidRPr="004E598F" w:rsidRDefault="00E34347" w:rsidP="007A1598">
            <w:pPr>
              <w:spacing w:line="276" w:lineRule="auto"/>
              <w:jc w:val="center"/>
              <w:rPr>
                <w:rFonts w:eastAsia="SimHei"/>
                <w:sz w:val="18"/>
                <w:szCs w:val="18"/>
              </w:rPr>
            </w:pPr>
            <w:r w:rsidRPr="004E598F">
              <w:rPr>
                <w:rFonts w:eastAsia="SimHei"/>
                <w:sz w:val="18"/>
                <w:szCs w:val="18"/>
              </w:rPr>
              <w:t>6</w:t>
            </w:r>
            <w:r w:rsidR="007A1598" w:rsidRPr="004E598F">
              <w:rPr>
                <w:rFonts w:eastAsia="SimHei"/>
                <w:sz w:val="18"/>
                <w:szCs w:val="18"/>
              </w:rPr>
              <w:t>6</w:t>
            </w:r>
            <w:r w:rsidR="00B00952" w:rsidRPr="004E598F">
              <w:rPr>
                <w:rFonts w:eastAsia="SimHei"/>
                <w:sz w:val="18"/>
                <w:szCs w:val="18"/>
              </w:rPr>
              <w:t>5.9</w:t>
            </w:r>
          </w:p>
        </w:tc>
      </w:tr>
      <w:tr w:rsidR="004E598F" w:rsidRPr="004E598F" w14:paraId="062A5C88" w14:textId="77777777" w:rsidTr="00CB1727">
        <w:trPr>
          <w:trHeight w:val="270"/>
        </w:trPr>
        <w:tc>
          <w:tcPr>
            <w:tcW w:w="0" w:type="auto"/>
            <w:tcBorders>
              <w:top w:val="single" w:sz="36" w:space="0" w:color="FFFFFF" w:themeColor="background1"/>
              <w:bottom w:val="nil"/>
            </w:tcBorders>
            <w:shd w:val="clear" w:color="auto" w:fill="auto"/>
            <w:noWrap/>
            <w:vAlign w:val="center"/>
          </w:tcPr>
          <w:p w14:paraId="46635F5F" w14:textId="77777777" w:rsidR="00455F69" w:rsidRPr="004E598F" w:rsidRDefault="00455F69" w:rsidP="00455F69">
            <w:pPr>
              <w:spacing w:line="276" w:lineRule="auto"/>
              <w:jc w:val="center"/>
              <w:rPr>
                <w:rFonts w:eastAsia="SimHei"/>
                <w:sz w:val="18"/>
                <w:szCs w:val="18"/>
              </w:rPr>
            </w:pPr>
            <w:r w:rsidRPr="004E598F">
              <w:rPr>
                <w:rFonts w:eastAsia="SimHei" w:hint="eastAsia"/>
                <w:sz w:val="18"/>
                <w:szCs w:val="18"/>
              </w:rPr>
              <w:t>5</w:t>
            </w:r>
            <w:r w:rsidRPr="004E598F">
              <w:rPr>
                <w:rFonts w:eastAsia="SimHei"/>
                <w:sz w:val="18"/>
                <w:szCs w:val="18"/>
              </w:rPr>
              <w:t>%</w:t>
            </w:r>
          </w:p>
        </w:tc>
        <w:tc>
          <w:tcPr>
            <w:tcW w:w="0" w:type="auto"/>
            <w:tcBorders>
              <w:top w:val="single" w:sz="36" w:space="0" w:color="FFFFFF" w:themeColor="background1"/>
              <w:bottom w:val="nil"/>
            </w:tcBorders>
            <w:vAlign w:val="center"/>
          </w:tcPr>
          <w:p w14:paraId="6D4E99DF" w14:textId="77777777" w:rsidR="00455F69" w:rsidRPr="004E598F" w:rsidRDefault="00455F69" w:rsidP="00455F69">
            <w:pPr>
              <w:spacing w:line="276" w:lineRule="auto"/>
              <w:jc w:val="center"/>
              <w:rPr>
                <w:rFonts w:eastAsia="SimHei"/>
                <w:sz w:val="18"/>
                <w:szCs w:val="18"/>
              </w:rPr>
            </w:pPr>
            <w:r w:rsidRPr="004E598F">
              <w:rPr>
                <w:rFonts w:eastAsia="SimHei"/>
                <w:sz w:val="18"/>
                <w:szCs w:val="18"/>
              </w:rPr>
              <w:t>S-05%-1</w:t>
            </w:r>
          </w:p>
        </w:tc>
        <w:tc>
          <w:tcPr>
            <w:tcW w:w="0" w:type="auto"/>
            <w:tcBorders>
              <w:top w:val="single" w:sz="36" w:space="0" w:color="FFFFFF" w:themeColor="background1"/>
              <w:bottom w:val="nil"/>
            </w:tcBorders>
            <w:shd w:val="clear" w:color="auto" w:fill="auto"/>
            <w:noWrap/>
            <w:vAlign w:val="center"/>
          </w:tcPr>
          <w:p w14:paraId="7B720275" w14:textId="22CFAC83" w:rsidR="00455F69" w:rsidRPr="004E598F" w:rsidRDefault="00CB1727" w:rsidP="00455F69">
            <w:pPr>
              <w:spacing w:line="276" w:lineRule="auto"/>
              <w:jc w:val="center"/>
              <w:rPr>
                <w:rFonts w:eastAsia="SimHei"/>
                <w:sz w:val="18"/>
                <w:szCs w:val="18"/>
              </w:rPr>
            </w:pPr>
            <w:r w:rsidRPr="004E598F">
              <w:rPr>
                <w:rFonts w:eastAsia="SimHei" w:hint="eastAsia"/>
                <w:sz w:val="18"/>
                <w:szCs w:val="18"/>
              </w:rPr>
              <w:t>S</w:t>
            </w:r>
            <w:r w:rsidRPr="004E598F">
              <w:rPr>
                <w:rFonts w:eastAsia="SimHei"/>
                <w:sz w:val="18"/>
                <w:szCs w:val="18"/>
              </w:rPr>
              <w:t>-C</w:t>
            </w:r>
          </w:p>
        </w:tc>
        <w:tc>
          <w:tcPr>
            <w:tcW w:w="0" w:type="auto"/>
            <w:tcBorders>
              <w:top w:val="single" w:sz="36" w:space="0" w:color="FFFFFF" w:themeColor="background1"/>
              <w:bottom w:val="nil"/>
            </w:tcBorders>
            <w:vAlign w:val="center"/>
          </w:tcPr>
          <w:p w14:paraId="5FD54BD9" w14:textId="41343F86" w:rsidR="00455F69" w:rsidRPr="004E598F" w:rsidRDefault="00780B71" w:rsidP="00455F69">
            <w:pPr>
              <w:spacing w:line="276" w:lineRule="auto"/>
              <w:jc w:val="center"/>
              <w:rPr>
                <w:rFonts w:eastAsia="SimHei"/>
                <w:sz w:val="18"/>
                <w:szCs w:val="18"/>
              </w:rPr>
            </w:pPr>
            <w:r w:rsidRPr="004E598F">
              <w:rPr>
                <w:rFonts w:eastAsia="SimHei"/>
                <w:sz w:val="18"/>
                <w:szCs w:val="18"/>
              </w:rPr>
              <w:t>69.9</w:t>
            </w:r>
          </w:p>
        </w:tc>
        <w:tc>
          <w:tcPr>
            <w:tcW w:w="0" w:type="auto"/>
            <w:tcBorders>
              <w:top w:val="single" w:sz="36" w:space="0" w:color="FFFFFF" w:themeColor="background1"/>
              <w:bottom w:val="nil"/>
            </w:tcBorders>
            <w:shd w:val="clear" w:color="auto" w:fill="auto"/>
            <w:noWrap/>
            <w:vAlign w:val="center"/>
          </w:tcPr>
          <w:p w14:paraId="14CB9BBA" w14:textId="3A200959" w:rsidR="00455F69" w:rsidRPr="004E598F" w:rsidRDefault="003D4EB3" w:rsidP="00455F69">
            <w:pPr>
              <w:spacing w:line="276" w:lineRule="auto"/>
              <w:jc w:val="center"/>
              <w:rPr>
                <w:rFonts w:eastAsia="SimHei"/>
                <w:sz w:val="18"/>
                <w:szCs w:val="18"/>
              </w:rPr>
            </w:pPr>
            <w:r w:rsidRPr="004E598F">
              <w:rPr>
                <w:rFonts w:eastAsia="SimHei" w:hint="eastAsia"/>
                <w:sz w:val="18"/>
                <w:szCs w:val="18"/>
              </w:rPr>
              <w:t>2</w:t>
            </w:r>
            <w:r w:rsidRPr="004E598F">
              <w:rPr>
                <w:rFonts w:eastAsia="SimHei"/>
                <w:sz w:val="18"/>
                <w:szCs w:val="18"/>
              </w:rPr>
              <w:t>7.3</w:t>
            </w:r>
          </w:p>
        </w:tc>
        <w:tc>
          <w:tcPr>
            <w:tcW w:w="0" w:type="auto"/>
            <w:tcBorders>
              <w:top w:val="single" w:sz="36" w:space="0" w:color="FFFFFF" w:themeColor="background1"/>
              <w:bottom w:val="nil"/>
            </w:tcBorders>
            <w:shd w:val="clear" w:color="auto" w:fill="auto"/>
            <w:noWrap/>
            <w:vAlign w:val="center"/>
          </w:tcPr>
          <w:p w14:paraId="6221E484" w14:textId="4EDE76DD" w:rsidR="00455F69" w:rsidRPr="004E598F" w:rsidRDefault="001F0584" w:rsidP="00455F69">
            <w:pPr>
              <w:spacing w:line="276" w:lineRule="auto"/>
              <w:jc w:val="center"/>
              <w:rPr>
                <w:rFonts w:eastAsia="SimHei"/>
                <w:sz w:val="18"/>
                <w:szCs w:val="18"/>
              </w:rPr>
            </w:pPr>
            <w:r w:rsidRPr="004E598F">
              <w:rPr>
                <w:rFonts w:eastAsia="SimHei" w:hint="eastAsia"/>
                <w:sz w:val="18"/>
                <w:szCs w:val="18"/>
              </w:rPr>
              <w:t>3</w:t>
            </w:r>
            <w:r w:rsidRPr="004E598F">
              <w:rPr>
                <w:rFonts w:eastAsia="SimHei"/>
                <w:sz w:val="18"/>
                <w:szCs w:val="18"/>
              </w:rPr>
              <w:t>8.9</w:t>
            </w:r>
          </w:p>
        </w:tc>
        <w:tc>
          <w:tcPr>
            <w:tcW w:w="0" w:type="auto"/>
            <w:tcBorders>
              <w:top w:val="single" w:sz="36" w:space="0" w:color="FFFFFF" w:themeColor="background1"/>
              <w:bottom w:val="nil"/>
            </w:tcBorders>
            <w:shd w:val="clear" w:color="auto" w:fill="auto"/>
            <w:noWrap/>
            <w:vAlign w:val="center"/>
          </w:tcPr>
          <w:p w14:paraId="494893C3" w14:textId="271E3A41" w:rsidR="00455F69" w:rsidRPr="004E598F" w:rsidRDefault="001F0584" w:rsidP="00455F69">
            <w:pPr>
              <w:spacing w:line="276" w:lineRule="auto"/>
              <w:jc w:val="center"/>
              <w:rPr>
                <w:rFonts w:eastAsia="SimHei"/>
                <w:sz w:val="18"/>
                <w:szCs w:val="18"/>
              </w:rPr>
            </w:pPr>
            <w:r w:rsidRPr="004E598F">
              <w:rPr>
                <w:rFonts w:eastAsia="SimHei" w:hint="eastAsia"/>
                <w:sz w:val="18"/>
                <w:szCs w:val="18"/>
              </w:rPr>
              <w:t>9</w:t>
            </w:r>
            <w:r w:rsidRPr="004E598F">
              <w:rPr>
                <w:rFonts w:eastAsia="SimHei"/>
                <w:sz w:val="18"/>
                <w:szCs w:val="18"/>
              </w:rPr>
              <w:t>2.5</w:t>
            </w:r>
          </w:p>
        </w:tc>
        <w:tc>
          <w:tcPr>
            <w:tcW w:w="0" w:type="auto"/>
            <w:tcBorders>
              <w:top w:val="single" w:sz="36" w:space="0" w:color="FFFFFF" w:themeColor="background1"/>
              <w:bottom w:val="nil"/>
            </w:tcBorders>
            <w:shd w:val="clear" w:color="auto" w:fill="auto"/>
            <w:noWrap/>
            <w:vAlign w:val="center"/>
          </w:tcPr>
          <w:p w14:paraId="00598AB1" w14:textId="1E780541" w:rsidR="00455F69" w:rsidRPr="004E598F" w:rsidRDefault="00780B71" w:rsidP="00455F69">
            <w:pPr>
              <w:spacing w:line="276" w:lineRule="auto"/>
              <w:jc w:val="center"/>
              <w:rPr>
                <w:rFonts w:eastAsia="SimHei"/>
                <w:sz w:val="18"/>
                <w:szCs w:val="18"/>
              </w:rPr>
            </w:pPr>
            <w:r w:rsidRPr="004E598F">
              <w:rPr>
                <w:rFonts w:eastAsia="SimHei"/>
                <w:sz w:val="18"/>
                <w:szCs w:val="18"/>
              </w:rPr>
              <w:t>524.4</w:t>
            </w:r>
          </w:p>
        </w:tc>
      </w:tr>
      <w:tr w:rsidR="004E598F" w:rsidRPr="004E598F" w14:paraId="41AD2E56" w14:textId="77777777" w:rsidTr="00CB1727">
        <w:trPr>
          <w:trHeight w:val="270"/>
        </w:trPr>
        <w:tc>
          <w:tcPr>
            <w:tcW w:w="0" w:type="auto"/>
            <w:tcBorders>
              <w:top w:val="nil"/>
              <w:bottom w:val="nil"/>
            </w:tcBorders>
            <w:shd w:val="clear" w:color="auto" w:fill="auto"/>
            <w:noWrap/>
            <w:vAlign w:val="center"/>
          </w:tcPr>
          <w:p w14:paraId="222C71AD" w14:textId="77777777" w:rsidR="00455F69" w:rsidRPr="004E598F" w:rsidRDefault="00455F69" w:rsidP="00455F69">
            <w:pPr>
              <w:spacing w:line="276" w:lineRule="auto"/>
              <w:jc w:val="center"/>
              <w:rPr>
                <w:rFonts w:eastAsia="SimHei"/>
                <w:sz w:val="18"/>
                <w:szCs w:val="18"/>
              </w:rPr>
            </w:pPr>
          </w:p>
        </w:tc>
        <w:tc>
          <w:tcPr>
            <w:tcW w:w="0" w:type="auto"/>
            <w:tcBorders>
              <w:top w:val="nil"/>
              <w:bottom w:val="nil"/>
            </w:tcBorders>
            <w:vAlign w:val="center"/>
          </w:tcPr>
          <w:p w14:paraId="1E11B867" w14:textId="77777777" w:rsidR="00455F69" w:rsidRPr="004E598F" w:rsidRDefault="00455F69" w:rsidP="00455F69">
            <w:pPr>
              <w:spacing w:line="276" w:lineRule="auto"/>
              <w:jc w:val="center"/>
              <w:rPr>
                <w:rFonts w:eastAsia="SimHei"/>
                <w:sz w:val="18"/>
                <w:szCs w:val="18"/>
              </w:rPr>
            </w:pPr>
            <w:r w:rsidRPr="004E598F">
              <w:rPr>
                <w:rFonts w:eastAsia="SimHei"/>
                <w:sz w:val="18"/>
                <w:szCs w:val="18"/>
              </w:rPr>
              <w:t>S-05%-2</w:t>
            </w:r>
          </w:p>
        </w:tc>
        <w:tc>
          <w:tcPr>
            <w:tcW w:w="0" w:type="auto"/>
            <w:tcBorders>
              <w:top w:val="nil"/>
              <w:bottom w:val="nil"/>
            </w:tcBorders>
            <w:shd w:val="clear" w:color="auto" w:fill="auto"/>
            <w:noWrap/>
            <w:vAlign w:val="center"/>
          </w:tcPr>
          <w:p w14:paraId="28DBFDB5" w14:textId="5645BA57" w:rsidR="00455F69" w:rsidRPr="004E598F" w:rsidRDefault="00CB1727" w:rsidP="00455F69">
            <w:pPr>
              <w:spacing w:line="276" w:lineRule="auto"/>
              <w:jc w:val="center"/>
              <w:rPr>
                <w:rFonts w:eastAsia="SimHei"/>
                <w:sz w:val="18"/>
                <w:szCs w:val="18"/>
              </w:rPr>
            </w:pPr>
            <w:r w:rsidRPr="004E598F">
              <w:rPr>
                <w:rFonts w:eastAsia="SimHei" w:hint="eastAsia"/>
                <w:sz w:val="18"/>
                <w:szCs w:val="18"/>
              </w:rPr>
              <w:t>S</w:t>
            </w:r>
            <w:r w:rsidRPr="004E598F">
              <w:rPr>
                <w:rFonts w:eastAsia="SimHei"/>
                <w:sz w:val="18"/>
                <w:szCs w:val="18"/>
              </w:rPr>
              <w:t>-C</w:t>
            </w:r>
          </w:p>
        </w:tc>
        <w:tc>
          <w:tcPr>
            <w:tcW w:w="0" w:type="auto"/>
            <w:tcBorders>
              <w:top w:val="nil"/>
              <w:bottom w:val="nil"/>
            </w:tcBorders>
            <w:vAlign w:val="center"/>
          </w:tcPr>
          <w:p w14:paraId="1AA0C004" w14:textId="39A1FBE7" w:rsidR="00455F69" w:rsidRPr="004E598F" w:rsidRDefault="00780B71" w:rsidP="00455F69">
            <w:pPr>
              <w:spacing w:line="276" w:lineRule="auto"/>
              <w:jc w:val="center"/>
              <w:rPr>
                <w:rFonts w:eastAsia="SimHei"/>
                <w:sz w:val="18"/>
                <w:szCs w:val="18"/>
              </w:rPr>
            </w:pPr>
            <w:r w:rsidRPr="004E598F">
              <w:rPr>
                <w:rFonts w:eastAsia="SimHei" w:hint="eastAsia"/>
                <w:sz w:val="18"/>
                <w:szCs w:val="18"/>
              </w:rPr>
              <w:t>7</w:t>
            </w:r>
            <w:r w:rsidRPr="004E598F">
              <w:rPr>
                <w:rFonts w:eastAsia="SimHei"/>
                <w:sz w:val="18"/>
                <w:szCs w:val="18"/>
              </w:rPr>
              <w:t>9.1</w:t>
            </w:r>
          </w:p>
        </w:tc>
        <w:tc>
          <w:tcPr>
            <w:tcW w:w="0" w:type="auto"/>
            <w:tcBorders>
              <w:top w:val="nil"/>
              <w:bottom w:val="nil"/>
            </w:tcBorders>
            <w:shd w:val="clear" w:color="auto" w:fill="auto"/>
            <w:noWrap/>
            <w:vAlign w:val="center"/>
          </w:tcPr>
          <w:p w14:paraId="23F31E94" w14:textId="0AF74C7F" w:rsidR="00455F69" w:rsidRPr="004E598F" w:rsidRDefault="003D4EB3" w:rsidP="00455F69">
            <w:pPr>
              <w:spacing w:line="276" w:lineRule="auto"/>
              <w:jc w:val="center"/>
              <w:rPr>
                <w:rFonts w:eastAsia="SimHei"/>
                <w:sz w:val="18"/>
                <w:szCs w:val="18"/>
              </w:rPr>
            </w:pPr>
            <w:r w:rsidRPr="004E598F">
              <w:rPr>
                <w:rFonts w:eastAsia="SimHei" w:hint="eastAsia"/>
                <w:sz w:val="18"/>
                <w:szCs w:val="18"/>
              </w:rPr>
              <w:t>2</w:t>
            </w:r>
            <w:r w:rsidRPr="004E598F">
              <w:rPr>
                <w:rFonts w:eastAsia="SimHei"/>
                <w:sz w:val="18"/>
                <w:szCs w:val="18"/>
              </w:rPr>
              <w:t>5.7</w:t>
            </w:r>
          </w:p>
        </w:tc>
        <w:tc>
          <w:tcPr>
            <w:tcW w:w="0" w:type="auto"/>
            <w:tcBorders>
              <w:top w:val="nil"/>
              <w:bottom w:val="nil"/>
            </w:tcBorders>
            <w:shd w:val="clear" w:color="auto" w:fill="auto"/>
            <w:noWrap/>
            <w:vAlign w:val="center"/>
          </w:tcPr>
          <w:p w14:paraId="40E8C9AD" w14:textId="5427DF22" w:rsidR="00455F69" w:rsidRPr="004E598F" w:rsidRDefault="001F0584" w:rsidP="00455F69">
            <w:pPr>
              <w:spacing w:line="276" w:lineRule="auto"/>
              <w:jc w:val="center"/>
              <w:rPr>
                <w:rFonts w:eastAsia="SimHei"/>
                <w:sz w:val="18"/>
                <w:szCs w:val="18"/>
              </w:rPr>
            </w:pPr>
            <w:r w:rsidRPr="004E598F">
              <w:rPr>
                <w:rFonts w:eastAsia="SimHei" w:hint="eastAsia"/>
                <w:sz w:val="18"/>
                <w:szCs w:val="18"/>
              </w:rPr>
              <w:t>3</w:t>
            </w:r>
            <w:r w:rsidRPr="004E598F">
              <w:rPr>
                <w:rFonts w:eastAsia="SimHei"/>
                <w:sz w:val="18"/>
                <w:szCs w:val="18"/>
              </w:rPr>
              <w:t>7.6</w:t>
            </w:r>
          </w:p>
        </w:tc>
        <w:tc>
          <w:tcPr>
            <w:tcW w:w="0" w:type="auto"/>
            <w:tcBorders>
              <w:top w:val="nil"/>
              <w:bottom w:val="nil"/>
            </w:tcBorders>
            <w:shd w:val="clear" w:color="auto" w:fill="auto"/>
            <w:noWrap/>
            <w:vAlign w:val="center"/>
          </w:tcPr>
          <w:p w14:paraId="3D8DD2FE" w14:textId="7DAE865A" w:rsidR="00455F69" w:rsidRPr="004E598F" w:rsidRDefault="001F0584" w:rsidP="00455F69">
            <w:pPr>
              <w:spacing w:line="276" w:lineRule="auto"/>
              <w:jc w:val="center"/>
              <w:rPr>
                <w:rFonts w:eastAsia="SimHei"/>
                <w:sz w:val="18"/>
                <w:szCs w:val="18"/>
              </w:rPr>
            </w:pPr>
            <w:r w:rsidRPr="004E598F">
              <w:rPr>
                <w:rFonts w:eastAsia="SimHei" w:hint="eastAsia"/>
                <w:sz w:val="18"/>
                <w:szCs w:val="18"/>
              </w:rPr>
              <w:t>9</w:t>
            </w:r>
            <w:r w:rsidRPr="004E598F">
              <w:rPr>
                <w:rFonts w:eastAsia="SimHei"/>
                <w:sz w:val="18"/>
                <w:szCs w:val="18"/>
              </w:rPr>
              <w:t>2.4</w:t>
            </w:r>
          </w:p>
        </w:tc>
        <w:tc>
          <w:tcPr>
            <w:tcW w:w="0" w:type="auto"/>
            <w:tcBorders>
              <w:top w:val="nil"/>
              <w:bottom w:val="nil"/>
            </w:tcBorders>
            <w:shd w:val="clear" w:color="auto" w:fill="auto"/>
            <w:noWrap/>
            <w:vAlign w:val="center"/>
          </w:tcPr>
          <w:p w14:paraId="04E4340B" w14:textId="0351A5D0" w:rsidR="00455F69" w:rsidRPr="004E598F" w:rsidRDefault="00B00952" w:rsidP="00455F69">
            <w:pPr>
              <w:spacing w:line="276" w:lineRule="auto"/>
              <w:jc w:val="center"/>
              <w:rPr>
                <w:rFonts w:eastAsia="SimHei"/>
                <w:sz w:val="18"/>
                <w:szCs w:val="18"/>
              </w:rPr>
            </w:pPr>
            <w:r w:rsidRPr="004E598F">
              <w:rPr>
                <w:rFonts w:eastAsia="SimHei" w:hint="eastAsia"/>
                <w:sz w:val="18"/>
                <w:szCs w:val="18"/>
              </w:rPr>
              <w:t>5</w:t>
            </w:r>
            <w:r w:rsidRPr="004E598F">
              <w:rPr>
                <w:rFonts w:eastAsia="SimHei"/>
                <w:sz w:val="18"/>
                <w:szCs w:val="18"/>
              </w:rPr>
              <w:t>20.8</w:t>
            </w:r>
          </w:p>
        </w:tc>
      </w:tr>
      <w:tr w:rsidR="004E598F" w:rsidRPr="004E598F" w14:paraId="00B8D8BB" w14:textId="77777777" w:rsidTr="00CB1727">
        <w:trPr>
          <w:trHeight w:val="270"/>
        </w:trPr>
        <w:tc>
          <w:tcPr>
            <w:tcW w:w="0" w:type="auto"/>
            <w:tcBorders>
              <w:top w:val="nil"/>
              <w:bottom w:val="single" w:sz="36" w:space="0" w:color="FFFFFF" w:themeColor="background1"/>
            </w:tcBorders>
            <w:shd w:val="clear" w:color="auto" w:fill="auto"/>
            <w:noWrap/>
            <w:vAlign w:val="center"/>
          </w:tcPr>
          <w:p w14:paraId="2BD776C1" w14:textId="77777777" w:rsidR="00455F69" w:rsidRPr="004E598F" w:rsidRDefault="00455F69" w:rsidP="00455F69">
            <w:pPr>
              <w:spacing w:line="276" w:lineRule="auto"/>
              <w:jc w:val="center"/>
              <w:rPr>
                <w:rFonts w:eastAsia="SimHei"/>
                <w:sz w:val="18"/>
                <w:szCs w:val="18"/>
              </w:rPr>
            </w:pPr>
          </w:p>
        </w:tc>
        <w:tc>
          <w:tcPr>
            <w:tcW w:w="0" w:type="auto"/>
            <w:tcBorders>
              <w:top w:val="nil"/>
              <w:bottom w:val="single" w:sz="36" w:space="0" w:color="FFFFFF" w:themeColor="background1"/>
            </w:tcBorders>
            <w:vAlign w:val="center"/>
          </w:tcPr>
          <w:p w14:paraId="03F397F8" w14:textId="77777777" w:rsidR="00455F69" w:rsidRPr="004E598F" w:rsidRDefault="00455F69" w:rsidP="00455F69">
            <w:pPr>
              <w:spacing w:line="276" w:lineRule="auto"/>
              <w:jc w:val="center"/>
              <w:rPr>
                <w:rFonts w:eastAsia="SimHei"/>
                <w:sz w:val="18"/>
                <w:szCs w:val="18"/>
              </w:rPr>
            </w:pPr>
            <w:r w:rsidRPr="004E598F">
              <w:rPr>
                <w:rFonts w:eastAsia="SimHei"/>
                <w:sz w:val="18"/>
                <w:szCs w:val="18"/>
              </w:rPr>
              <w:t>S-05%-3</w:t>
            </w:r>
          </w:p>
        </w:tc>
        <w:tc>
          <w:tcPr>
            <w:tcW w:w="0" w:type="auto"/>
            <w:tcBorders>
              <w:top w:val="nil"/>
              <w:bottom w:val="single" w:sz="36" w:space="0" w:color="FFFFFF" w:themeColor="background1"/>
            </w:tcBorders>
            <w:shd w:val="clear" w:color="auto" w:fill="auto"/>
            <w:noWrap/>
            <w:vAlign w:val="center"/>
          </w:tcPr>
          <w:p w14:paraId="3319AE01" w14:textId="7735A2E2" w:rsidR="00455F69" w:rsidRPr="004E598F" w:rsidRDefault="00CB1727" w:rsidP="00455F69">
            <w:pPr>
              <w:spacing w:line="276" w:lineRule="auto"/>
              <w:jc w:val="center"/>
              <w:rPr>
                <w:rFonts w:eastAsia="SimHei"/>
                <w:sz w:val="18"/>
                <w:szCs w:val="18"/>
              </w:rPr>
            </w:pPr>
            <w:r w:rsidRPr="004E598F">
              <w:rPr>
                <w:rFonts w:eastAsia="SimHei" w:hint="eastAsia"/>
                <w:sz w:val="18"/>
                <w:szCs w:val="18"/>
              </w:rPr>
              <w:t>S</w:t>
            </w:r>
            <w:r w:rsidRPr="004E598F">
              <w:rPr>
                <w:rFonts w:eastAsia="SimHei"/>
                <w:sz w:val="18"/>
                <w:szCs w:val="18"/>
              </w:rPr>
              <w:t>-C</w:t>
            </w:r>
          </w:p>
        </w:tc>
        <w:tc>
          <w:tcPr>
            <w:tcW w:w="0" w:type="auto"/>
            <w:tcBorders>
              <w:top w:val="nil"/>
              <w:bottom w:val="single" w:sz="36" w:space="0" w:color="FFFFFF" w:themeColor="background1"/>
            </w:tcBorders>
            <w:vAlign w:val="center"/>
          </w:tcPr>
          <w:p w14:paraId="7B353CF1" w14:textId="15BDFFF9" w:rsidR="00455F69" w:rsidRPr="004E598F" w:rsidRDefault="00780B71" w:rsidP="00455F69">
            <w:pPr>
              <w:spacing w:line="276" w:lineRule="auto"/>
              <w:jc w:val="center"/>
              <w:rPr>
                <w:rFonts w:eastAsia="SimHei"/>
                <w:sz w:val="18"/>
                <w:szCs w:val="18"/>
              </w:rPr>
            </w:pPr>
            <w:r w:rsidRPr="004E598F">
              <w:rPr>
                <w:rFonts w:eastAsia="SimHei" w:hint="eastAsia"/>
                <w:sz w:val="18"/>
                <w:szCs w:val="18"/>
              </w:rPr>
              <w:t>6</w:t>
            </w:r>
            <w:r w:rsidRPr="004E598F">
              <w:rPr>
                <w:rFonts w:eastAsia="SimHei"/>
                <w:sz w:val="18"/>
                <w:szCs w:val="18"/>
              </w:rPr>
              <w:t>2.6</w:t>
            </w:r>
          </w:p>
        </w:tc>
        <w:tc>
          <w:tcPr>
            <w:tcW w:w="0" w:type="auto"/>
            <w:tcBorders>
              <w:top w:val="nil"/>
              <w:bottom w:val="single" w:sz="36" w:space="0" w:color="FFFFFF" w:themeColor="background1"/>
            </w:tcBorders>
            <w:shd w:val="clear" w:color="auto" w:fill="auto"/>
            <w:noWrap/>
            <w:vAlign w:val="center"/>
          </w:tcPr>
          <w:p w14:paraId="446FEEEC" w14:textId="6A80C29F" w:rsidR="00455F69" w:rsidRPr="004E598F" w:rsidRDefault="003D4EB3" w:rsidP="00455F69">
            <w:pPr>
              <w:spacing w:line="276" w:lineRule="auto"/>
              <w:jc w:val="center"/>
              <w:rPr>
                <w:rFonts w:eastAsia="SimHei"/>
                <w:sz w:val="18"/>
                <w:szCs w:val="18"/>
              </w:rPr>
            </w:pPr>
            <w:r w:rsidRPr="004E598F">
              <w:rPr>
                <w:rFonts w:eastAsia="SimHei" w:hint="eastAsia"/>
                <w:sz w:val="18"/>
                <w:szCs w:val="18"/>
              </w:rPr>
              <w:t>2</w:t>
            </w:r>
            <w:r w:rsidRPr="004E598F">
              <w:rPr>
                <w:rFonts w:eastAsia="SimHei"/>
                <w:sz w:val="18"/>
                <w:szCs w:val="18"/>
              </w:rPr>
              <w:t>6.1</w:t>
            </w:r>
          </w:p>
        </w:tc>
        <w:tc>
          <w:tcPr>
            <w:tcW w:w="0" w:type="auto"/>
            <w:tcBorders>
              <w:top w:val="nil"/>
              <w:bottom w:val="single" w:sz="36" w:space="0" w:color="FFFFFF" w:themeColor="background1"/>
            </w:tcBorders>
            <w:shd w:val="clear" w:color="auto" w:fill="auto"/>
            <w:noWrap/>
            <w:vAlign w:val="center"/>
          </w:tcPr>
          <w:p w14:paraId="152DB9DD" w14:textId="7C25DDE9" w:rsidR="00455F69" w:rsidRPr="004E598F" w:rsidRDefault="003D4EB3" w:rsidP="00455F69">
            <w:pPr>
              <w:spacing w:line="276" w:lineRule="auto"/>
              <w:jc w:val="center"/>
              <w:rPr>
                <w:rFonts w:eastAsia="SimHei"/>
                <w:sz w:val="18"/>
                <w:szCs w:val="18"/>
              </w:rPr>
            </w:pPr>
            <w:r w:rsidRPr="004E598F">
              <w:rPr>
                <w:rFonts w:eastAsia="SimHei"/>
                <w:sz w:val="18"/>
                <w:szCs w:val="18"/>
              </w:rPr>
              <w:t>34.8</w:t>
            </w:r>
          </w:p>
        </w:tc>
        <w:tc>
          <w:tcPr>
            <w:tcW w:w="0" w:type="auto"/>
            <w:tcBorders>
              <w:top w:val="nil"/>
              <w:bottom w:val="single" w:sz="36" w:space="0" w:color="FFFFFF" w:themeColor="background1"/>
            </w:tcBorders>
            <w:shd w:val="clear" w:color="auto" w:fill="auto"/>
            <w:noWrap/>
            <w:vAlign w:val="center"/>
          </w:tcPr>
          <w:p w14:paraId="16401CDE" w14:textId="615BBE95" w:rsidR="00455F69" w:rsidRPr="004E598F" w:rsidRDefault="001F0584" w:rsidP="00455F69">
            <w:pPr>
              <w:spacing w:line="276" w:lineRule="auto"/>
              <w:jc w:val="center"/>
              <w:rPr>
                <w:rFonts w:eastAsia="SimHei"/>
                <w:sz w:val="18"/>
                <w:szCs w:val="18"/>
              </w:rPr>
            </w:pPr>
            <w:r w:rsidRPr="004E598F">
              <w:rPr>
                <w:rFonts w:eastAsia="SimHei" w:hint="eastAsia"/>
                <w:sz w:val="18"/>
                <w:szCs w:val="18"/>
              </w:rPr>
              <w:t>9</w:t>
            </w:r>
            <w:r w:rsidRPr="004E598F">
              <w:rPr>
                <w:rFonts w:eastAsia="SimHei"/>
                <w:sz w:val="18"/>
                <w:szCs w:val="18"/>
              </w:rPr>
              <w:t>0.5</w:t>
            </w:r>
          </w:p>
        </w:tc>
        <w:tc>
          <w:tcPr>
            <w:tcW w:w="0" w:type="auto"/>
            <w:tcBorders>
              <w:top w:val="nil"/>
              <w:bottom w:val="single" w:sz="36" w:space="0" w:color="FFFFFF" w:themeColor="background1"/>
            </w:tcBorders>
            <w:shd w:val="clear" w:color="auto" w:fill="auto"/>
            <w:noWrap/>
            <w:vAlign w:val="center"/>
          </w:tcPr>
          <w:p w14:paraId="34A0325D" w14:textId="4C391D80" w:rsidR="00455F69" w:rsidRPr="004E598F" w:rsidRDefault="00B00952" w:rsidP="00455F69">
            <w:pPr>
              <w:spacing w:line="276" w:lineRule="auto"/>
              <w:jc w:val="center"/>
              <w:rPr>
                <w:rFonts w:eastAsia="SimHei"/>
                <w:sz w:val="18"/>
                <w:szCs w:val="18"/>
              </w:rPr>
            </w:pPr>
            <w:r w:rsidRPr="004E598F">
              <w:rPr>
                <w:rFonts w:eastAsia="SimHei" w:hint="eastAsia"/>
                <w:sz w:val="18"/>
                <w:szCs w:val="18"/>
              </w:rPr>
              <w:t>4</w:t>
            </w:r>
            <w:r w:rsidRPr="004E598F">
              <w:rPr>
                <w:rFonts w:eastAsia="SimHei"/>
                <w:sz w:val="18"/>
                <w:szCs w:val="18"/>
              </w:rPr>
              <w:t>81.9</w:t>
            </w:r>
          </w:p>
        </w:tc>
      </w:tr>
      <w:tr w:rsidR="004E598F" w:rsidRPr="004E598F" w14:paraId="5D68AC85" w14:textId="77777777" w:rsidTr="00CB1727">
        <w:trPr>
          <w:trHeight w:val="270"/>
        </w:trPr>
        <w:tc>
          <w:tcPr>
            <w:tcW w:w="0" w:type="auto"/>
            <w:tcBorders>
              <w:top w:val="single" w:sz="36" w:space="0" w:color="FFFFFF" w:themeColor="background1"/>
              <w:bottom w:val="nil"/>
            </w:tcBorders>
            <w:shd w:val="clear" w:color="auto" w:fill="auto"/>
            <w:noWrap/>
            <w:vAlign w:val="center"/>
          </w:tcPr>
          <w:p w14:paraId="4E5F2139" w14:textId="77777777" w:rsidR="00455F69" w:rsidRPr="004E598F" w:rsidRDefault="00455F69" w:rsidP="00455F69">
            <w:pPr>
              <w:spacing w:line="276" w:lineRule="auto"/>
              <w:jc w:val="center"/>
              <w:rPr>
                <w:rFonts w:eastAsia="SimHei"/>
                <w:sz w:val="18"/>
                <w:szCs w:val="18"/>
              </w:rPr>
            </w:pPr>
            <w:r w:rsidRPr="004E598F">
              <w:rPr>
                <w:rFonts w:eastAsia="SimHei" w:hint="eastAsia"/>
                <w:sz w:val="18"/>
                <w:szCs w:val="18"/>
              </w:rPr>
              <w:t>1</w:t>
            </w:r>
            <w:r w:rsidRPr="004E598F">
              <w:rPr>
                <w:rFonts w:eastAsia="SimHei"/>
                <w:sz w:val="18"/>
                <w:szCs w:val="18"/>
              </w:rPr>
              <w:t>0%</w:t>
            </w:r>
          </w:p>
        </w:tc>
        <w:tc>
          <w:tcPr>
            <w:tcW w:w="0" w:type="auto"/>
            <w:tcBorders>
              <w:top w:val="single" w:sz="36" w:space="0" w:color="FFFFFF" w:themeColor="background1"/>
              <w:bottom w:val="nil"/>
            </w:tcBorders>
            <w:vAlign w:val="center"/>
          </w:tcPr>
          <w:p w14:paraId="328A76C1" w14:textId="77777777" w:rsidR="00455F69" w:rsidRPr="004E598F" w:rsidRDefault="00455F69" w:rsidP="00455F69">
            <w:pPr>
              <w:spacing w:line="276" w:lineRule="auto"/>
              <w:jc w:val="center"/>
              <w:rPr>
                <w:rFonts w:eastAsia="SimHei"/>
                <w:sz w:val="18"/>
                <w:szCs w:val="18"/>
              </w:rPr>
            </w:pPr>
            <w:r w:rsidRPr="004E598F">
              <w:rPr>
                <w:rFonts w:eastAsia="SimHei"/>
                <w:sz w:val="18"/>
                <w:szCs w:val="18"/>
              </w:rPr>
              <w:t>S-10%-1</w:t>
            </w:r>
          </w:p>
        </w:tc>
        <w:tc>
          <w:tcPr>
            <w:tcW w:w="0" w:type="auto"/>
            <w:tcBorders>
              <w:top w:val="single" w:sz="36" w:space="0" w:color="FFFFFF" w:themeColor="background1"/>
              <w:bottom w:val="nil"/>
            </w:tcBorders>
            <w:shd w:val="clear" w:color="auto" w:fill="auto"/>
            <w:noWrap/>
            <w:vAlign w:val="center"/>
          </w:tcPr>
          <w:p w14:paraId="04FA9066" w14:textId="108D6DBA" w:rsidR="00455F69" w:rsidRPr="004E598F" w:rsidRDefault="003D4EB3" w:rsidP="00455F69">
            <w:pPr>
              <w:spacing w:line="276" w:lineRule="auto"/>
              <w:jc w:val="center"/>
              <w:rPr>
                <w:rFonts w:eastAsia="SimHei"/>
                <w:sz w:val="18"/>
                <w:szCs w:val="18"/>
              </w:rPr>
            </w:pPr>
            <w:r w:rsidRPr="004E598F">
              <w:rPr>
                <w:rFonts w:eastAsia="SimHei" w:hint="eastAsia"/>
                <w:sz w:val="18"/>
                <w:szCs w:val="18"/>
              </w:rPr>
              <w:t>D</w:t>
            </w:r>
            <w:r w:rsidRPr="004E598F">
              <w:rPr>
                <w:rFonts w:eastAsia="SimHei"/>
                <w:sz w:val="18"/>
                <w:szCs w:val="18"/>
              </w:rPr>
              <w:t>-S</w:t>
            </w:r>
          </w:p>
        </w:tc>
        <w:tc>
          <w:tcPr>
            <w:tcW w:w="0" w:type="auto"/>
            <w:tcBorders>
              <w:top w:val="single" w:sz="36" w:space="0" w:color="FFFFFF" w:themeColor="background1"/>
              <w:bottom w:val="nil"/>
            </w:tcBorders>
            <w:vAlign w:val="center"/>
          </w:tcPr>
          <w:p w14:paraId="1B825B12" w14:textId="131D9B55" w:rsidR="00455F69" w:rsidRPr="004E598F" w:rsidRDefault="00780B71" w:rsidP="00455F69">
            <w:pPr>
              <w:spacing w:line="276" w:lineRule="auto"/>
              <w:jc w:val="center"/>
              <w:rPr>
                <w:rFonts w:eastAsia="SimHei"/>
                <w:sz w:val="18"/>
                <w:szCs w:val="18"/>
              </w:rPr>
            </w:pPr>
            <w:r w:rsidRPr="004E598F">
              <w:rPr>
                <w:rFonts w:eastAsia="SimHei" w:hint="eastAsia"/>
                <w:sz w:val="18"/>
                <w:szCs w:val="18"/>
              </w:rPr>
              <w:t>4</w:t>
            </w:r>
            <w:r w:rsidRPr="004E598F">
              <w:rPr>
                <w:rFonts w:eastAsia="SimHei"/>
                <w:sz w:val="18"/>
                <w:szCs w:val="18"/>
              </w:rPr>
              <w:t>6.4</w:t>
            </w:r>
          </w:p>
        </w:tc>
        <w:tc>
          <w:tcPr>
            <w:tcW w:w="0" w:type="auto"/>
            <w:tcBorders>
              <w:top w:val="single" w:sz="36" w:space="0" w:color="FFFFFF" w:themeColor="background1"/>
              <w:bottom w:val="nil"/>
            </w:tcBorders>
            <w:shd w:val="clear" w:color="auto" w:fill="auto"/>
            <w:noWrap/>
            <w:vAlign w:val="center"/>
          </w:tcPr>
          <w:p w14:paraId="72EC75FC" w14:textId="1B7DBF83" w:rsidR="00455F69" w:rsidRPr="004E598F" w:rsidRDefault="003D4EB3" w:rsidP="003D4EB3">
            <w:pPr>
              <w:spacing w:line="276" w:lineRule="auto"/>
              <w:jc w:val="center"/>
              <w:rPr>
                <w:rFonts w:eastAsia="SimHei"/>
                <w:sz w:val="18"/>
                <w:szCs w:val="18"/>
              </w:rPr>
            </w:pPr>
            <w:r w:rsidRPr="004E598F">
              <w:rPr>
                <w:rFonts w:eastAsia="SimHei" w:hint="eastAsia"/>
                <w:sz w:val="18"/>
                <w:szCs w:val="18"/>
              </w:rPr>
              <w:t>2</w:t>
            </w:r>
            <w:r w:rsidRPr="004E598F">
              <w:rPr>
                <w:rFonts w:eastAsia="SimHei"/>
                <w:sz w:val="18"/>
                <w:szCs w:val="18"/>
              </w:rPr>
              <w:t>1.4</w:t>
            </w:r>
          </w:p>
        </w:tc>
        <w:tc>
          <w:tcPr>
            <w:tcW w:w="0" w:type="auto"/>
            <w:tcBorders>
              <w:top w:val="single" w:sz="36" w:space="0" w:color="FFFFFF" w:themeColor="background1"/>
              <w:bottom w:val="nil"/>
            </w:tcBorders>
            <w:shd w:val="clear" w:color="auto" w:fill="auto"/>
            <w:noWrap/>
            <w:vAlign w:val="center"/>
          </w:tcPr>
          <w:p w14:paraId="74774A71" w14:textId="274B4D5B" w:rsidR="00455F69" w:rsidRPr="004E598F" w:rsidRDefault="003D4EB3" w:rsidP="00455F69">
            <w:pPr>
              <w:spacing w:line="276" w:lineRule="auto"/>
              <w:jc w:val="center"/>
              <w:rPr>
                <w:rFonts w:eastAsia="SimHei"/>
                <w:sz w:val="18"/>
                <w:szCs w:val="18"/>
              </w:rPr>
            </w:pPr>
            <w:r w:rsidRPr="004E598F">
              <w:rPr>
                <w:rFonts w:eastAsia="SimHei"/>
                <w:sz w:val="18"/>
                <w:szCs w:val="18"/>
              </w:rPr>
              <w:t>29.3</w:t>
            </w:r>
          </w:p>
        </w:tc>
        <w:tc>
          <w:tcPr>
            <w:tcW w:w="0" w:type="auto"/>
            <w:tcBorders>
              <w:top w:val="single" w:sz="36" w:space="0" w:color="FFFFFF" w:themeColor="background1"/>
              <w:bottom w:val="nil"/>
            </w:tcBorders>
            <w:shd w:val="clear" w:color="auto" w:fill="auto"/>
            <w:noWrap/>
            <w:vAlign w:val="center"/>
          </w:tcPr>
          <w:p w14:paraId="1F6FC1AC" w14:textId="50874425" w:rsidR="00455F69" w:rsidRPr="004E598F" w:rsidRDefault="003D4EB3" w:rsidP="00455F69">
            <w:pPr>
              <w:spacing w:line="276" w:lineRule="auto"/>
              <w:jc w:val="center"/>
              <w:rPr>
                <w:rFonts w:eastAsia="SimHei"/>
                <w:sz w:val="18"/>
                <w:szCs w:val="18"/>
              </w:rPr>
            </w:pPr>
            <w:r w:rsidRPr="004E598F">
              <w:rPr>
                <w:rFonts w:eastAsia="SimHei" w:hint="eastAsia"/>
                <w:sz w:val="18"/>
                <w:szCs w:val="18"/>
              </w:rPr>
              <w:t>8</w:t>
            </w:r>
            <w:r w:rsidRPr="004E598F">
              <w:rPr>
                <w:rFonts w:eastAsia="SimHei"/>
                <w:sz w:val="18"/>
                <w:szCs w:val="18"/>
              </w:rPr>
              <w:t>2.8</w:t>
            </w:r>
          </w:p>
        </w:tc>
        <w:tc>
          <w:tcPr>
            <w:tcW w:w="0" w:type="auto"/>
            <w:tcBorders>
              <w:top w:val="single" w:sz="36" w:space="0" w:color="FFFFFF" w:themeColor="background1"/>
              <w:bottom w:val="nil"/>
            </w:tcBorders>
            <w:shd w:val="clear" w:color="auto" w:fill="auto"/>
            <w:noWrap/>
            <w:vAlign w:val="center"/>
          </w:tcPr>
          <w:p w14:paraId="1D659743" w14:textId="251A32A5" w:rsidR="00455F69" w:rsidRPr="004E598F" w:rsidRDefault="00B00952" w:rsidP="00455F69">
            <w:pPr>
              <w:spacing w:line="276" w:lineRule="auto"/>
              <w:jc w:val="center"/>
              <w:rPr>
                <w:rFonts w:eastAsia="SimHei"/>
                <w:sz w:val="18"/>
                <w:szCs w:val="18"/>
              </w:rPr>
            </w:pPr>
            <w:r w:rsidRPr="004E598F">
              <w:rPr>
                <w:rFonts w:eastAsia="SimHei"/>
                <w:sz w:val="18"/>
                <w:szCs w:val="18"/>
              </w:rPr>
              <w:t>241.3</w:t>
            </w:r>
          </w:p>
        </w:tc>
      </w:tr>
      <w:tr w:rsidR="004E598F" w:rsidRPr="004E598F" w14:paraId="72771BC2" w14:textId="77777777" w:rsidTr="00CB1727">
        <w:trPr>
          <w:trHeight w:val="270"/>
        </w:trPr>
        <w:tc>
          <w:tcPr>
            <w:tcW w:w="0" w:type="auto"/>
            <w:tcBorders>
              <w:top w:val="nil"/>
              <w:bottom w:val="nil"/>
            </w:tcBorders>
            <w:shd w:val="clear" w:color="auto" w:fill="auto"/>
            <w:noWrap/>
            <w:vAlign w:val="center"/>
          </w:tcPr>
          <w:p w14:paraId="13AF5997" w14:textId="77777777" w:rsidR="00455F69" w:rsidRPr="004E598F" w:rsidRDefault="00455F69" w:rsidP="00455F69">
            <w:pPr>
              <w:spacing w:line="276" w:lineRule="auto"/>
              <w:jc w:val="center"/>
              <w:rPr>
                <w:rFonts w:eastAsia="SimHei"/>
                <w:sz w:val="18"/>
                <w:szCs w:val="18"/>
              </w:rPr>
            </w:pPr>
          </w:p>
        </w:tc>
        <w:tc>
          <w:tcPr>
            <w:tcW w:w="0" w:type="auto"/>
            <w:tcBorders>
              <w:top w:val="nil"/>
              <w:bottom w:val="nil"/>
            </w:tcBorders>
            <w:vAlign w:val="center"/>
          </w:tcPr>
          <w:p w14:paraId="490C9F37" w14:textId="77777777" w:rsidR="00455F69" w:rsidRPr="004E598F" w:rsidRDefault="00455F69" w:rsidP="00455F69">
            <w:pPr>
              <w:spacing w:line="276" w:lineRule="auto"/>
              <w:jc w:val="center"/>
              <w:rPr>
                <w:rFonts w:eastAsia="SimHei"/>
                <w:sz w:val="18"/>
                <w:szCs w:val="18"/>
              </w:rPr>
            </w:pPr>
            <w:r w:rsidRPr="004E598F">
              <w:rPr>
                <w:rFonts w:eastAsia="SimHei"/>
                <w:sz w:val="18"/>
                <w:szCs w:val="18"/>
              </w:rPr>
              <w:t>S-10%-2</w:t>
            </w:r>
          </w:p>
        </w:tc>
        <w:tc>
          <w:tcPr>
            <w:tcW w:w="0" w:type="auto"/>
            <w:tcBorders>
              <w:top w:val="nil"/>
              <w:bottom w:val="nil"/>
            </w:tcBorders>
            <w:shd w:val="clear" w:color="auto" w:fill="auto"/>
            <w:noWrap/>
            <w:vAlign w:val="center"/>
          </w:tcPr>
          <w:p w14:paraId="0444E504" w14:textId="0A5BA01C" w:rsidR="00455F69" w:rsidRPr="004E598F" w:rsidRDefault="003D4EB3" w:rsidP="00455F69">
            <w:pPr>
              <w:spacing w:line="276" w:lineRule="auto"/>
              <w:jc w:val="center"/>
              <w:rPr>
                <w:rFonts w:eastAsia="SimHei"/>
                <w:sz w:val="18"/>
                <w:szCs w:val="18"/>
              </w:rPr>
            </w:pPr>
            <w:r w:rsidRPr="004E598F">
              <w:rPr>
                <w:rFonts w:eastAsia="SimHei" w:hint="eastAsia"/>
                <w:sz w:val="18"/>
                <w:szCs w:val="18"/>
              </w:rPr>
              <w:t>S</w:t>
            </w:r>
            <w:r w:rsidRPr="004E598F">
              <w:rPr>
                <w:rFonts w:eastAsia="SimHei"/>
                <w:sz w:val="18"/>
                <w:szCs w:val="18"/>
              </w:rPr>
              <w:t>-C</w:t>
            </w:r>
          </w:p>
        </w:tc>
        <w:tc>
          <w:tcPr>
            <w:tcW w:w="0" w:type="auto"/>
            <w:tcBorders>
              <w:top w:val="nil"/>
              <w:bottom w:val="nil"/>
            </w:tcBorders>
            <w:vAlign w:val="center"/>
          </w:tcPr>
          <w:p w14:paraId="62126A5F" w14:textId="5CA03F37" w:rsidR="00455F69" w:rsidRPr="004E598F" w:rsidRDefault="00780B71" w:rsidP="00455F69">
            <w:pPr>
              <w:spacing w:line="276" w:lineRule="auto"/>
              <w:jc w:val="center"/>
              <w:rPr>
                <w:rFonts w:eastAsia="SimHei"/>
                <w:sz w:val="18"/>
                <w:szCs w:val="18"/>
              </w:rPr>
            </w:pPr>
            <w:r w:rsidRPr="004E598F">
              <w:rPr>
                <w:rFonts w:eastAsia="SimHei" w:hint="eastAsia"/>
                <w:sz w:val="18"/>
                <w:szCs w:val="18"/>
              </w:rPr>
              <w:t>3</w:t>
            </w:r>
            <w:r w:rsidRPr="004E598F">
              <w:rPr>
                <w:rFonts w:eastAsia="SimHei"/>
                <w:sz w:val="18"/>
                <w:szCs w:val="18"/>
              </w:rPr>
              <w:t>4.7</w:t>
            </w:r>
          </w:p>
        </w:tc>
        <w:tc>
          <w:tcPr>
            <w:tcW w:w="0" w:type="auto"/>
            <w:tcBorders>
              <w:top w:val="nil"/>
              <w:bottom w:val="nil"/>
            </w:tcBorders>
            <w:shd w:val="clear" w:color="auto" w:fill="auto"/>
            <w:noWrap/>
            <w:vAlign w:val="center"/>
          </w:tcPr>
          <w:p w14:paraId="7787A6E2" w14:textId="1DBAA5E9" w:rsidR="00455F69" w:rsidRPr="004E598F" w:rsidRDefault="003D4EB3" w:rsidP="00455F69">
            <w:pPr>
              <w:spacing w:line="276" w:lineRule="auto"/>
              <w:jc w:val="center"/>
              <w:rPr>
                <w:rFonts w:eastAsia="SimHei"/>
                <w:sz w:val="18"/>
                <w:szCs w:val="18"/>
              </w:rPr>
            </w:pPr>
            <w:r w:rsidRPr="004E598F">
              <w:rPr>
                <w:rFonts w:eastAsia="SimHei" w:hint="eastAsia"/>
                <w:sz w:val="18"/>
                <w:szCs w:val="18"/>
              </w:rPr>
              <w:t>2</w:t>
            </w:r>
            <w:r w:rsidRPr="004E598F">
              <w:rPr>
                <w:rFonts w:eastAsia="SimHei"/>
                <w:sz w:val="18"/>
                <w:szCs w:val="18"/>
              </w:rPr>
              <w:t>8.1</w:t>
            </w:r>
          </w:p>
        </w:tc>
        <w:tc>
          <w:tcPr>
            <w:tcW w:w="0" w:type="auto"/>
            <w:tcBorders>
              <w:top w:val="nil"/>
              <w:bottom w:val="nil"/>
            </w:tcBorders>
            <w:shd w:val="clear" w:color="auto" w:fill="auto"/>
            <w:noWrap/>
            <w:vAlign w:val="center"/>
          </w:tcPr>
          <w:p w14:paraId="2A1A2D48" w14:textId="3CC08B9F" w:rsidR="00455F69" w:rsidRPr="004E598F" w:rsidRDefault="003D4EB3" w:rsidP="00455F69">
            <w:pPr>
              <w:spacing w:line="276" w:lineRule="auto"/>
              <w:jc w:val="center"/>
              <w:rPr>
                <w:rFonts w:eastAsia="SimHei"/>
                <w:sz w:val="18"/>
                <w:szCs w:val="18"/>
              </w:rPr>
            </w:pPr>
            <w:r w:rsidRPr="004E598F">
              <w:rPr>
                <w:rFonts w:eastAsia="SimHei" w:hint="eastAsia"/>
                <w:sz w:val="18"/>
                <w:szCs w:val="18"/>
              </w:rPr>
              <w:t>3</w:t>
            </w:r>
            <w:r w:rsidRPr="004E598F">
              <w:rPr>
                <w:rFonts w:eastAsia="SimHei"/>
                <w:sz w:val="18"/>
                <w:szCs w:val="18"/>
              </w:rPr>
              <w:t>6.6</w:t>
            </w:r>
          </w:p>
        </w:tc>
        <w:tc>
          <w:tcPr>
            <w:tcW w:w="0" w:type="auto"/>
            <w:tcBorders>
              <w:top w:val="nil"/>
              <w:bottom w:val="nil"/>
            </w:tcBorders>
            <w:shd w:val="clear" w:color="auto" w:fill="auto"/>
            <w:noWrap/>
            <w:vAlign w:val="center"/>
          </w:tcPr>
          <w:p w14:paraId="4947DC54" w14:textId="52D6C221" w:rsidR="00455F69" w:rsidRPr="004E598F" w:rsidRDefault="003D4EB3" w:rsidP="00455F69">
            <w:pPr>
              <w:spacing w:line="276" w:lineRule="auto"/>
              <w:jc w:val="center"/>
              <w:rPr>
                <w:rFonts w:eastAsia="SimHei"/>
                <w:sz w:val="18"/>
                <w:szCs w:val="18"/>
              </w:rPr>
            </w:pPr>
            <w:r w:rsidRPr="004E598F">
              <w:rPr>
                <w:rFonts w:eastAsia="SimHei" w:hint="eastAsia"/>
                <w:sz w:val="18"/>
                <w:szCs w:val="18"/>
              </w:rPr>
              <w:t>9</w:t>
            </w:r>
            <w:r w:rsidRPr="004E598F">
              <w:rPr>
                <w:rFonts w:eastAsia="SimHei"/>
                <w:sz w:val="18"/>
                <w:szCs w:val="18"/>
              </w:rPr>
              <w:t>2.6</w:t>
            </w:r>
          </w:p>
        </w:tc>
        <w:tc>
          <w:tcPr>
            <w:tcW w:w="0" w:type="auto"/>
            <w:tcBorders>
              <w:top w:val="nil"/>
              <w:bottom w:val="nil"/>
            </w:tcBorders>
            <w:shd w:val="clear" w:color="auto" w:fill="auto"/>
            <w:noWrap/>
            <w:vAlign w:val="center"/>
          </w:tcPr>
          <w:p w14:paraId="64DC4CB1" w14:textId="1F6780C2" w:rsidR="00455F69" w:rsidRPr="004E598F" w:rsidRDefault="00B00952" w:rsidP="00455F69">
            <w:pPr>
              <w:spacing w:line="276" w:lineRule="auto"/>
              <w:jc w:val="center"/>
              <w:rPr>
                <w:rFonts w:eastAsia="SimHei"/>
                <w:sz w:val="18"/>
                <w:szCs w:val="18"/>
              </w:rPr>
            </w:pPr>
            <w:r w:rsidRPr="004E598F">
              <w:rPr>
                <w:rFonts w:eastAsia="SimHei"/>
                <w:sz w:val="18"/>
                <w:szCs w:val="18"/>
              </w:rPr>
              <w:t>428.9</w:t>
            </w:r>
          </w:p>
        </w:tc>
      </w:tr>
      <w:tr w:rsidR="004E598F" w:rsidRPr="004E598F" w14:paraId="4F6CBA65" w14:textId="77777777" w:rsidTr="00CB1727">
        <w:trPr>
          <w:trHeight w:val="270"/>
        </w:trPr>
        <w:tc>
          <w:tcPr>
            <w:tcW w:w="0" w:type="auto"/>
            <w:tcBorders>
              <w:top w:val="nil"/>
              <w:bottom w:val="single" w:sz="36" w:space="0" w:color="FFFFFF" w:themeColor="background1"/>
            </w:tcBorders>
            <w:shd w:val="clear" w:color="auto" w:fill="auto"/>
            <w:noWrap/>
            <w:vAlign w:val="center"/>
          </w:tcPr>
          <w:p w14:paraId="5E70CC2C" w14:textId="77777777" w:rsidR="00455F69" w:rsidRPr="004E598F" w:rsidRDefault="00455F69" w:rsidP="00455F69">
            <w:pPr>
              <w:spacing w:line="276" w:lineRule="auto"/>
              <w:jc w:val="center"/>
              <w:rPr>
                <w:rFonts w:eastAsia="SimHei"/>
                <w:sz w:val="18"/>
                <w:szCs w:val="18"/>
              </w:rPr>
            </w:pPr>
          </w:p>
        </w:tc>
        <w:tc>
          <w:tcPr>
            <w:tcW w:w="0" w:type="auto"/>
            <w:tcBorders>
              <w:top w:val="nil"/>
              <w:bottom w:val="single" w:sz="36" w:space="0" w:color="FFFFFF" w:themeColor="background1"/>
            </w:tcBorders>
            <w:vAlign w:val="center"/>
          </w:tcPr>
          <w:p w14:paraId="2855A700" w14:textId="77777777" w:rsidR="00455F69" w:rsidRPr="004E598F" w:rsidRDefault="00455F69" w:rsidP="00455F69">
            <w:pPr>
              <w:spacing w:line="276" w:lineRule="auto"/>
              <w:jc w:val="center"/>
              <w:rPr>
                <w:rFonts w:eastAsia="SimHei"/>
                <w:sz w:val="18"/>
                <w:szCs w:val="18"/>
              </w:rPr>
            </w:pPr>
            <w:r w:rsidRPr="004E598F">
              <w:rPr>
                <w:rFonts w:eastAsia="SimHei"/>
                <w:sz w:val="18"/>
                <w:szCs w:val="18"/>
              </w:rPr>
              <w:t>S-10%-3</w:t>
            </w:r>
          </w:p>
        </w:tc>
        <w:tc>
          <w:tcPr>
            <w:tcW w:w="0" w:type="auto"/>
            <w:tcBorders>
              <w:top w:val="nil"/>
              <w:bottom w:val="single" w:sz="36" w:space="0" w:color="FFFFFF" w:themeColor="background1"/>
            </w:tcBorders>
            <w:shd w:val="clear" w:color="auto" w:fill="auto"/>
            <w:noWrap/>
            <w:vAlign w:val="center"/>
          </w:tcPr>
          <w:p w14:paraId="78F47DDE" w14:textId="03CB90FE" w:rsidR="00455F69" w:rsidRPr="004E598F" w:rsidRDefault="00CB1727" w:rsidP="00455F69">
            <w:pPr>
              <w:spacing w:line="276" w:lineRule="auto"/>
              <w:jc w:val="center"/>
              <w:rPr>
                <w:rFonts w:eastAsia="SimHei"/>
                <w:sz w:val="18"/>
                <w:szCs w:val="18"/>
              </w:rPr>
            </w:pPr>
            <w:r w:rsidRPr="004E598F">
              <w:rPr>
                <w:rFonts w:eastAsia="SimHei" w:hint="eastAsia"/>
                <w:sz w:val="18"/>
                <w:szCs w:val="18"/>
              </w:rPr>
              <w:t>S</w:t>
            </w:r>
            <w:r w:rsidRPr="004E598F">
              <w:rPr>
                <w:rFonts w:eastAsia="SimHei"/>
                <w:sz w:val="18"/>
                <w:szCs w:val="18"/>
              </w:rPr>
              <w:t>-C</w:t>
            </w:r>
          </w:p>
        </w:tc>
        <w:tc>
          <w:tcPr>
            <w:tcW w:w="0" w:type="auto"/>
            <w:tcBorders>
              <w:top w:val="nil"/>
              <w:bottom w:val="single" w:sz="36" w:space="0" w:color="FFFFFF" w:themeColor="background1"/>
            </w:tcBorders>
            <w:vAlign w:val="center"/>
          </w:tcPr>
          <w:p w14:paraId="568DA9CE" w14:textId="51AE9B3F" w:rsidR="00455F69" w:rsidRPr="004E598F" w:rsidRDefault="00780B71" w:rsidP="00455F69">
            <w:pPr>
              <w:spacing w:line="276" w:lineRule="auto"/>
              <w:jc w:val="center"/>
              <w:rPr>
                <w:rFonts w:eastAsia="SimHei"/>
                <w:sz w:val="18"/>
                <w:szCs w:val="18"/>
              </w:rPr>
            </w:pPr>
            <w:r w:rsidRPr="004E598F">
              <w:rPr>
                <w:rFonts w:eastAsia="SimHei" w:hint="eastAsia"/>
                <w:sz w:val="18"/>
                <w:szCs w:val="18"/>
              </w:rPr>
              <w:t>4</w:t>
            </w:r>
            <w:r w:rsidRPr="004E598F">
              <w:rPr>
                <w:rFonts w:eastAsia="SimHei"/>
                <w:sz w:val="18"/>
                <w:szCs w:val="18"/>
              </w:rPr>
              <w:t>7.8</w:t>
            </w:r>
          </w:p>
        </w:tc>
        <w:tc>
          <w:tcPr>
            <w:tcW w:w="0" w:type="auto"/>
            <w:tcBorders>
              <w:top w:val="nil"/>
              <w:bottom w:val="single" w:sz="36" w:space="0" w:color="FFFFFF" w:themeColor="background1"/>
            </w:tcBorders>
            <w:shd w:val="clear" w:color="auto" w:fill="auto"/>
            <w:noWrap/>
            <w:vAlign w:val="center"/>
          </w:tcPr>
          <w:p w14:paraId="13B81CEE" w14:textId="7D6DC2DE" w:rsidR="00455F69" w:rsidRPr="004E598F" w:rsidRDefault="003D4EB3" w:rsidP="00455F69">
            <w:pPr>
              <w:spacing w:line="276" w:lineRule="auto"/>
              <w:jc w:val="center"/>
              <w:rPr>
                <w:rFonts w:eastAsia="SimHei"/>
                <w:sz w:val="18"/>
                <w:szCs w:val="18"/>
              </w:rPr>
            </w:pPr>
            <w:r w:rsidRPr="004E598F">
              <w:rPr>
                <w:rFonts w:eastAsia="SimHei"/>
                <w:sz w:val="18"/>
                <w:szCs w:val="18"/>
              </w:rPr>
              <w:t>27.2</w:t>
            </w:r>
          </w:p>
        </w:tc>
        <w:tc>
          <w:tcPr>
            <w:tcW w:w="0" w:type="auto"/>
            <w:tcBorders>
              <w:top w:val="nil"/>
              <w:bottom w:val="single" w:sz="36" w:space="0" w:color="FFFFFF" w:themeColor="background1"/>
            </w:tcBorders>
            <w:shd w:val="clear" w:color="auto" w:fill="auto"/>
            <w:noWrap/>
            <w:vAlign w:val="center"/>
          </w:tcPr>
          <w:p w14:paraId="193A88D1" w14:textId="28C0E287" w:rsidR="00455F69" w:rsidRPr="004E598F" w:rsidRDefault="003D4EB3" w:rsidP="003D4EB3">
            <w:pPr>
              <w:spacing w:line="276" w:lineRule="auto"/>
              <w:jc w:val="center"/>
              <w:rPr>
                <w:rFonts w:eastAsia="SimHei"/>
                <w:sz w:val="18"/>
                <w:szCs w:val="18"/>
              </w:rPr>
            </w:pPr>
            <w:r w:rsidRPr="004E598F">
              <w:rPr>
                <w:rFonts w:eastAsia="SimHei" w:hint="eastAsia"/>
                <w:sz w:val="18"/>
                <w:szCs w:val="18"/>
              </w:rPr>
              <w:t>3</w:t>
            </w:r>
            <w:r w:rsidRPr="004E598F">
              <w:rPr>
                <w:rFonts w:eastAsia="SimHei"/>
                <w:sz w:val="18"/>
                <w:szCs w:val="18"/>
              </w:rPr>
              <w:t>4.4</w:t>
            </w:r>
          </w:p>
        </w:tc>
        <w:tc>
          <w:tcPr>
            <w:tcW w:w="0" w:type="auto"/>
            <w:tcBorders>
              <w:top w:val="nil"/>
              <w:bottom w:val="single" w:sz="36" w:space="0" w:color="FFFFFF" w:themeColor="background1"/>
            </w:tcBorders>
            <w:shd w:val="clear" w:color="auto" w:fill="auto"/>
            <w:noWrap/>
            <w:vAlign w:val="center"/>
          </w:tcPr>
          <w:p w14:paraId="759F6FCC" w14:textId="1A2D853D" w:rsidR="00455F69" w:rsidRPr="004E598F" w:rsidRDefault="003D4EB3" w:rsidP="00455F69">
            <w:pPr>
              <w:spacing w:line="276" w:lineRule="auto"/>
              <w:jc w:val="center"/>
              <w:rPr>
                <w:rFonts w:eastAsia="SimHei"/>
                <w:sz w:val="18"/>
                <w:szCs w:val="18"/>
              </w:rPr>
            </w:pPr>
            <w:r w:rsidRPr="004E598F">
              <w:rPr>
                <w:rFonts w:eastAsia="SimHei" w:hint="eastAsia"/>
                <w:sz w:val="18"/>
                <w:szCs w:val="18"/>
              </w:rPr>
              <w:t>9</w:t>
            </w:r>
            <w:r w:rsidRPr="004E598F">
              <w:rPr>
                <w:rFonts w:eastAsia="SimHei"/>
                <w:sz w:val="18"/>
                <w:szCs w:val="18"/>
              </w:rPr>
              <w:t>0.6</w:t>
            </w:r>
          </w:p>
        </w:tc>
        <w:tc>
          <w:tcPr>
            <w:tcW w:w="0" w:type="auto"/>
            <w:tcBorders>
              <w:top w:val="nil"/>
              <w:bottom w:val="single" w:sz="36" w:space="0" w:color="FFFFFF" w:themeColor="background1"/>
            </w:tcBorders>
            <w:shd w:val="clear" w:color="auto" w:fill="auto"/>
            <w:noWrap/>
            <w:vAlign w:val="center"/>
          </w:tcPr>
          <w:p w14:paraId="0090D5F5" w14:textId="1E22F9DA" w:rsidR="00455F69" w:rsidRPr="004E598F" w:rsidRDefault="00B00952" w:rsidP="00455F69">
            <w:pPr>
              <w:spacing w:line="276" w:lineRule="auto"/>
              <w:jc w:val="center"/>
              <w:rPr>
                <w:rFonts w:eastAsia="SimHei"/>
                <w:sz w:val="18"/>
                <w:szCs w:val="18"/>
              </w:rPr>
            </w:pPr>
            <w:r w:rsidRPr="004E598F">
              <w:rPr>
                <w:rFonts w:eastAsia="SimHei"/>
                <w:sz w:val="18"/>
                <w:szCs w:val="18"/>
              </w:rPr>
              <w:t>432.6</w:t>
            </w:r>
          </w:p>
        </w:tc>
      </w:tr>
      <w:tr w:rsidR="004E598F" w:rsidRPr="004E598F" w14:paraId="3C8044C7" w14:textId="77777777" w:rsidTr="00CB1727">
        <w:trPr>
          <w:trHeight w:val="270"/>
        </w:trPr>
        <w:tc>
          <w:tcPr>
            <w:tcW w:w="0" w:type="auto"/>
            <w:tcBorders>
              <w:top w:val="single" w:sz="36" w:space="0" w:color="FFFFFF" w:themeColor="background1"/>
              <w:bottom w:val="nil"/>
            </w:tcBorders>
            <w:shd w:val="clear" w:color="auto" w:fill="auto"/>
            <w:noWrap/>
            <w:vAlign w:val="center"/>
          </w:tcPr>
          <w:p w14:paraId="19379CD8" w14:textId="77777777" w:rsidR="00455F69" w:rsidRPr="004E598F" w:rsidRDefault="00455F69" w:rsidP="00455F69">
            <w:pPr>
              <w:spacing w:line="276" w:lineRule="auto"/>
              <w:jc w:val="center"/>
              <w:rPr>
                <w:rFonts w:eastAsia="SimHei"/>
                <w:sz w:val="18"/>
                <w:szCs w:val="18"/>
              </w:rPr>
            </w:pPr>
            <w:r w:rsidRPr="004E598F">
              <w:rPr>
                <w:rFonts w:eastAsia="SimHei" w:hint="eastAsia"/>
                <w:sz w:val="18"/>
                <w:szCs w:val="18"/>
              </w:rPr>
              <w:t>1</w:t>
            </w:r>
            <w:r w:rsidRPr="004E598F">
              <w:rPr>
                <w:rFonts w:eastAsia="SimHei"/>
                <w:sz w:val="18"/>
                <w:szCs w:val="18"/>
              </w:rPr>
              <w:t>5%</w:t>
            </w:r>
          </w:p>
        </w:tc>
        <w:tc>
          <w:tcPr>
            <w:tcW w:w="0" w:type="auto"/>
            <w:tcBorders>
              <w:top w:val="single" w:sz="36" w:space="0" w:color="FFFFFF" w:themeColor="background1"/>
              <w:bottom w:val="nil"/>
            </w:tcBorders>
            <w:vAlign w:val="center"/>
          </w:tcPr>
          <w:p w14:paraId="0588DBD8" w14:textId="77777777" w:rsidR="00455F69" w:rsidRPr="004E598F" w:rsidRDefault="00455F69" w:rsidP="00455F69">
            <w:pPr>
              <w:spacing w:line="276" w:lineRule="auto"/>
              <w:jc w:val="center"/>
              <w:rPr>
                <w:rFonts w:eastAsia="SimHei"/>
                <w:sz w:val="18"/>
                <w:szCs w:val="18"/>
              </w:rPr>
            </w:pPr>
            <w:r w:rsidRPr="004E598F">
              <w:rPr>
                <w:rFonts w:eastAsia="SimHei"/>
                <w:sz w:val="18"/>
                <w:szCs w:val="18"/>
              </w:rPr>
              <w:t>S-15%-1</w:t>
            </w:r>
          </w:p>
        </w:tc>
        <w:tc>
          <w:tcPr>
            <w:tcW w:w="0" w:type="auto"/>
            <w:tcBorders>
              <w:top w:val="single" w:sz="36" w:space="0" w:color="FFFFFF" w:themeColor="background1"/>
              <w:bottom w:val="nil"/>
            </w:tcBorders>
            <w:shd w:val="clear" w:color="auto" w:fill="auto"/>
            <w:noWrap/>
            <w:vAlign w:val="center"/>
          </w:tcPr>
          <w:p w14:paraId="6E66AAFB" w14:textId="6484A853" w:rsidR="00455F69" w:rsidRPr="004E598F" w:rsidRDefault="00D8174C" w:rsidP="00455F69">
            <w:pPr>
              <w:spacing w:line="276" w:lineRule="auto"/>
              <w:jc w:val="center"/>
              <w:rPr>
                <w:rFonts w:eastAsia="SimHei"/>
                <w:sz w:val="18"/>
                <w:szCs w:val="18"/>
              </w:rPr>
            </w:pPr>
            <w:r w:rsidRPr="004E598F">
              <w:rPr>
                <w:rFonts w:eastAsia="SimHei" w:hint="eastAsia"/>
                <w:sz w:val="18"/>
                <w:szCs w:val="18"/>
              </w:rPr>
              <w:t>D</w:t>
            </w:r>
            <w:r w:rsidRPr="004E598F">
              <w:rPr>
                <w:rFonts w:eastAsia="SimHei"/>
                <w:sz w:val="18"/>
                <w:szCs w:val="18"/>
              </w:rPr>
              <w:t>-S</w:t>
            </w:r>
          </w:p>
        </w:tc>
        <w:tc>
          <w:tcPr>
            <w:tcW w:w="0" w:type="auto"/>
            <w:tcBorders>
              <w:top w:val="single" w:sz="36" w:space="0" w:color="FFFFFF" w:themeColor="background1"/>
              <w:bottom w:val="nil"/>
            </w:tcBorders>
            <w:vAlign w:val="center"/>
          </w:tcPr>
          <w:p w14:paraId="73BA6441" w14:textId="018E0E4C" w:rsidR="00455F69" w:rsidRPr="004E598F" w:rsidRDefault="003D4EB3" w:rsidP="00780B71">
            <w:pPr>
              <w:spacing w:line="276" w:lineRule="auto"/>
              <w:jc w:val="center"/>
              <w:rPr>
                <w:rFonts w:eastAsia="SimHei"/>
                <w:sz w:val="18"/>
                <w:szCs w:val="18"/>
              </w:rPr>
            </w:pPr>
            <w:r w:rsidRPr="004E598F">
              <w:rPr>
                <w:rFonts w:eastAsia="SimHei" w:hint="eastAsia"/>
                <w:sz w:val="18"/>
                <w:szCs w:val="18"/>
              </w:rPr>
              <w:t>3</w:t>
            </w:r>
            <w:r w:rsidRPr="004E598F">
              <w:rPr>
                <w:rFonts w:eastAsia="SimHei"/>
                <w:sz w:val="18"/>
                <w:szCs w:val="18"/>
              </w:rPr>
              <w:t>4.</w:t>
            </w:r>
            <w:r w:rsidR="00780B71" w:rsidRPr="004E598F">
              <w:rPr>
                <w:rFonts w:eastAsia="SimHei"/>
                <w:sz w:val="18"/>
                <w:szCs w:val="18"/>
              </w:rPr>
              <w:t>6</w:t>
            </w:r>
          </w:p>
        </w:tc>
        <w:tc>
          <w:tcPr>
            <w:tcW w:w="0" w:type="auto"/>
            <w:tcBorders>
              <w:top w:val="single" w:sz="36" w:space="0" w:color="FFFFFF" w:themeColor="background1"/>
              <w:bottom w:val="nil"/>
            </w:tcBorders>
            <w:shd w:val="clear" w:color="auto" w:fill="auto"/>
            <w:noWrap/>
            <w:vAlign w:val="center"/>
          </w:tcPr>
          <w:p w14:paraId="50A5023B" w14:textId="6FE23532" w:rsidR="00455F69" w:rsidRPr="004E598F" w:rsidRDefault="003D4EB3" w:rsidP="00455F69">
            <w:pPr>
              <w:spacing w:line="276" w:lineRule="auto"/>
              <w:jc w:val="center"/>
              <w:rPr>
                <w:rFonts w:eastAsia="SimHei"/>
                <w:sz w:val="18"/>
                <w:szCs w:val="18"/>
              </w:rPr>
            </w:pPr>
            <w:r w:rsidRPr="004E598F">
              <w:rPr>
                <w:rFonts w:eastAsia="SimHei" w:hint="eastAsia"/>
                <w:sz w:val="18"/>
                <w:szCs w:val="18"/>
              </w:rPr>
              <w:t>1</w:t>
            </w:r>
            <w:r w:rsidRPr="004E598F">
              <w:rPr>
                <w:rFonts w:eastAsia="SimHei"/>
                <w:sz w:val="18"/>
                <w:szCs w:val="18"/>
              </w:rPr>
              <w:t>5.6</w:t>
            </w:r>
          </w:p>
        </w:tc>
        <w:tc>
          <w:tcPr>
            <w:tcW w:w="0" w:type="auto"/>
            <w:tcBorders>
              <w:top w:val="single" w:sz="36" w:space="0" w:color="FFFFFF" w:themeColor="background1"/>
              <w:bottom w:val="nil"/>
            </w:tcBorders>
            <w:shd w:val="clear" w:color="auto" w:fill="auto"/>
            <w:noWrap/>
            <w:vAlign w:val="center"/>
          </w:tcPr>
          <w:p w14:paraId="65536B92" w14:textId="15C3830B" w:rsidR="00455F69" w:rsidRPr="004E598F" w:rsidRDefault="003D4EB3" w:rsidP="00455F69">
            <w:pPr>
              <w:spacing w:line="276" w:lineRule="auto"/>
              <w:jc w:val="center"/>
              <w:rPr>
                <w:rFonts w:eastAsia="SimHei"/>
                <w:sz w:val="18"/>
                <w:szCs w:val="18"/>
              </w:rPr>
            </w:pPr>
            <w:r w:rsidRPr="004E598F">
              <w:rPr>
                <w:rFonts w:eastAsia="SimHei" w:hint="eastAsia"/>
                <w:sz w:val="18"/>
                <w:szCs w:val="18"/>
              </w:rPr>
              <w:t>1</w:t>
            </w:r>
            <w:r w:rsidRPr="004E598F">
              <w:rPr>
                <w:rFonts w:eastAsia="SimHei"/>
                <w:sz w:val="18"/>
                <w:szCs w:val="18"/>
              </w:rPr>
              <w:t>9.5</w:t>
            </w:r>
          </w:p>
        </w:tc>
        <w:tc>
          <w:tcPr>
            <w:tcW w:w="0" w:type="auto"/>
            <w:tcBorders>
              <w:top w:val="single" w:sz="36" w:space="0" w:color="FFFFFF" w:themeColor="background1"/>
              <w:bottom w:val="nil"/>
            </w:tcBorders>
            <w:shd w:val="clear" w:color="auto" w:fill="auto"/>
            <w:noWrap/>
            <w:vAlign w:val="center"/>
          </w:tcPr>
          <w:p w14:paraId="4C52AD95" w14:textId="14ACF3F4" w:rsidR="00455F69" w:rsidRPr="004E598F" w:rsidRDefault="003D4EB3" w:rsidP="00455F69">
            <w:pPr>
              <w:spacing w:line="276" w:lineRule="auto"/>
              <w:jc w:val="center"/>
              <w:rPr>
                <w:rFonts w:eastAsia="SimHei"/>
                <w:sz w:val="18"/>
                <w:szCs w:val="18"/>
              </w:rPr>
            </w:pPr>
            <w:r w:rsidRPr="004E598F">
              <w:rPr>
                <w:rFonts w:eastAsia="SimHei" w:hint="eastAsia"/>
                <w:sz w:val="18"/>
                <w:szCs w:val="18"/>
              </w:rPr>
              <w:t>5</w:t>
            </w:r>
            <w:r w:rsidRPr="004E598F">
              <w:rPr>
                <w:rFonts w:eastAsia="SimHei"/>
                <w:sz w:val="18"/>
                <w:szCs w:val="18"/>
              </w:rPr>
              <w:t>4.3</w:t>
            </w:r>
          </w:p>
        </w:tc>
        <w:tc>
          <w:tcPr>
            <w:tcW w:w="0" w:type="auto"/>
            <w:tcBorders>
              <w:top w:val="single" w:sz="36" w:space="0" w:color="FFFFFF" w:themeColor="background1"/>
              <w:bottom w:val="nil"/>
            </w:tcBorders>
            <w:shd w:val="clear" w:color="auto" w:fill="auto"/>
            <w:noWrap/>
            <w:vAlign w:val="center"/>
          </w:tcPr>
          <w:p w14:paraId="1ADA1C66" w14:textId="4B187654" w:rsidR="00455F69" w:rsidRPr="004E598F" w:rsidRDefault="00B00952" w:rsidP="00455F69">
            <w:pPr>
              <w:spacing w:line="276" w:lineRule="auto"/>
              <w:jc w:val="center"/>
              <w:rPr>
                <w:rFonts w:eastAsia="SimHei"/>
                <w:sz w:val="18"/>
                <w:szCs w:val="18"/>
              </w:rPr>
            </w:pPr>
            <w:r w:rsidRPr="004E598F">
              <w:rPr>
                <w:rFonts w:eastAsia="SimHei"/>
                <w:sz w:val="18"/>
                <w:szCs w:val="18"/>
              </w:rPr>
              <w:t>165.0</w:t>
            </w:r>
          </w:p>
        </w:tc>
      </w:tr>
      <w:tr w:rsidR="004E598F" w:rsidRPr="004E598F" w14:paraId="0E974E98" w14:textId="77777777" w:rsidTr="00455F69">
        <w:trPr>
          <w:trHeight w:val="270"/>
        </w:trPr>
        <w:tc>
          <w:tcPr>
            <w:tcW w:w="0" w:type="auto"/>
            <w:tcBorders>
              <w:top w:val="nil"/>
              <w:bottom w:val="nil"/>
            </w:tcBorders>
            <w:shd w:val="clear" w:color="auto" w:fill="auto"/>
            <w:noWrap/>
            <w:vAlign w:val="center"/>
          </w:tcPr>
          <w:p w14:paraId="1FDB6A53" w14:textId="77777777" w:rsidR="00455F69" w:rsidRPr="004E598F" w:rsidRDefault="00455F69" w:rsidP="00455F69">
            <w:pPr>
              <w:spacing w:line="276" w:lineRule="auto"/>
              <w:jc w:val="center"/>
              <w:rPr>
                <w:rFonts w:eastAsia="SimHei"/>
                <w:sz w:val="18"/>
                <w:szCs w:val="18"/>
              </w:rPr>
            </w:pPr>
          </w:p>
        </w:tc>
        <w:tc>
          <w:tcPr>
            <w:tcW w:w="0" w:type="auto"/>
            <w:tcBorders>
              <w:top w:val="nil"/>
              <w:bottom w:val="nil"/>
            </w:tcBorders>
            <w:vAlign w:val="center"/>
          </w:tcPr>
          <w:p w14:paraId="3F8AB86F" w14:textId="77777777" w:rsidR="00455F69" w:rsidRPr="004E598F" w:rsidRDefault="00455F69" w:rsidP="00455F69">
            <w:pPr>
              <w:spacing w:line="276" w:lineRule="auto"/>
              <w:jc w:val="center"/>
              <w:rPr>
                <w:rFonts w:eastAsia="SimHei"/>
                <w:sz w:val="18"/>
                <w:szCs w:val="18"/>
              </w:rPr>
            </w:pPr>
            <w:r w:rsidRPr="004E598F">
              <w:rPr>
                <w:rFonts w:eastAsia="SimHei"/>
                <w:sz w:val="18"/>
                <w:szCs w:val="18"/>
              </w:rPr>
              <w:t>S-15%-2</w:t>
            </w:r>
          </w:p>
        </w:tc>
        <w:tc>
          <w:tcPr>
            <w:tcW w:w="0" w:type="auto"/>
            <w:tcBorders>
              <w:top w:val="nil"/>
              <w:bottom w:val="nil"/>
            </w:tcBorders>
            <w:shd w:val="clear" w:color="auto" w:fill="auto"/>
            <w:noWrap/>
            <w:vAlign w:val="center"/>
          </w:tcPr>
          <w:p w14:paraId="47D262B3" w14:textId="13C1B375" w:rsidR="00455F69" w:rsidRPr="004E598F" w:rsidRDefault="00CB1727" w:rsidP="00455F69">
            <w:pPr>
              <w:spacing w:line="276" w:lineRule="auto"/>
              <w:jc w:val="center"/>
              <w:rPr>
                <w:rFonts w:eastAsia="SimHei"/>
                <w:sz w:val="18"/>
                <w:szCs w:val="18"/>
              </w:rPr>
            </w:pPr>
            <w:r w:rsidRPr="004E598F">
              <w:rPr>
                <w:rFonts w:eastAsia="SimHei" w:hint="eastAsia"/>
                <w:sz w:val="18"/>
                <w:szCs w:val="18"/>
              </w:rPr>
              <w:t>D</w:t>
            </w:r>
            <w:r w:rsidRPr="004E598F">
              <w:rPr>
                <w:rFonts w:eastAsia="SimHei"/>
                <w:sz w:val="18"/>
                <w:szCs w:val="18"/>
              </w:rPr>
              <w:t>-S</w:t>
            </w:r>
          </w:p>
        </w:tc>
        <w:tc>
          <w:tcPr>
            <w:tcW w:w="0" w:type="auto"/>
            <w:tcBorders>
              <w:top w:val="nil"/>
              <w:bottom w:val="nil"/>
            </w:tcBorders>
            <w:vAlign w:val="center"/>
          </w:tcPr>
          <w:p w14:paraId="6D2147D7" w14:textId="6BCDEF46" w:rsidR="00455F69" w:rsidRPr="004E598F" w:rsidRDefault="003D4EB3" w:rsidP="00455F69">
            <w:pPr>
              <w:spacing w:line="276" w:lineRule="auto"/>
              <w:jc w:val="center"/>
              <w:rPr>
                <w:rFonts w:eastAsia="SimHei"/>
                <w:sz w:val="18"/>
                <w:szCs w:val="18"/>
              </w:rPr>
            </w:pPr>
            <w:r w:rsidRPr="004E598F">
              <w:rPr>
                <w:rFonts w:eastAsia="SimHei" w:hint="eastAsia"/>
                <w:sz w:val="18"/>
                <w:szCs w:val="18"/>
              </w:rPr>
              <w:t>2</w:t>
            </w:r>
            <w:r w:rsidRPr="004E598F">
              <w:rPr>
                <w:rFonts w:eastAsia="SimHei"/>
                <w:sz w:val="18"/>
                <w:szCs w:val="18"/>
              </w:rPr>
              <w:t>8.6</w:t>
            </w:r>
          </w:p>
        </w:tc>
        <w:tc>
          <w:tcPr>
            <w:tcW w:w="0" w:type="auto"/>
            <w:tcBorders>
              <w:top w:val="nil"/>
              <w:bottom w:val="nil"/>
            </w:tcBorders>
            <w:shd w:val="clear" w:color="auto" w:fill="auto"/>
            <w:noWrap/>
            <w:vAlign w:val="center"/>
          </w:tcPr>
          <w:p w14:paraId="30CDE2A4" w14:textId="3D0B4A34" w:rsidR="00455F69" w:rsidRPr="004E598F" w:rsidRDefault="003D4EB3" w:rsidP="00455F69">
            <w:pPr>
              <w:spacing w:line="276" w:lineRule="auto"/>
              <w:jc w:val="center"/>
              <w:rPr>
                <w:rFonts w:eastAsia="SimHei"/>
                <w:sz w:val="18"/>
                <w:szCs w:val="18"/>
              </w:rPr>
            </w:pPr>
            <w:r w:rsidRPr="004E598F">
              <w:rPr>
                <w:rFonts w:eastAsia="SimHei" w:hint="eastAsia"/>
                <w:sz w:val="18"/>
                <w:szCs w:val="18"/>
              </w:rPr>
              <w:t>1</w:t>
            </w:r>
            <w:r w:rsidRPr="004E598F">
              <w:rPr>
                <w:rFonts w:eastAsia="SimHei"/>
                <w:sz w:val="18"/>
                <w:szCs w:val="18"/>
              </w:rPr>
              <w:t>8.3</w:t>
            </w:r>
          </w:p>
        </w:tc>
        <w:tc>
          <w:tcPr>
            <w:tcW w:w="0" w:type="auto"/>
            <w:tcBorders>
              <w:top w:val="nil"/>
              <w:bottom w:val="nil"/>
            </w:tcBorders>
            <w:shd w:val="clear" w:color="auto" w:fill="auto"/>
            <w:noWrap/>
            <w:vAlign w:val="center"/>
          </w:tcPr>
          <w:p w14:paraId="657C77D5" w14:textId="49A3B12D" w:rsidR="00455F69" w:rsidRPr="004E598F" w:rsidRDefault="003D4EB3" w:rsidP="00455F69">
            <w:pPr>
              <w:spacing w:line="276" w:lineRule="auto"/>
              <w:jc w:val="center"/>
              <w:rPr>
                <w:rFonts w:eastAsia="SimHei"/>
                <w:sz w:val="18"/>
                <w:szCs w:val="18"/>
              </w:rPr>
            </w:pPr>
            <w:r w:rsidRPr="004E598F">
              <w:rPr>
                <w:rFonts w:eastAsia="SimHei" w:hint="eastAsia"/>
                <w:sz w:val="18"/>
                <w:szCs w:val="18"/>
              </w:rPr>
              <w:t>2</w:t>
            </w:r>
            <w:r w:rsidRPr="004E598F">
              <w:rPr>
                <w:rFonts w:eastAsia="SimHei"/>
                <w:sz w:val="18"/>
                <w:szCs w:val="18"/>
              </w:rPr>
              <w:t>4.7</w:t>
            </w:r>
          </w:p>
        </w:tc>
        <w:tc>
          <w:tcPr>
            <w:tcW w:w="0" w:type="auto"/>
            <w:tcBorders>
              <w:top w:val="nil"/>
              <w:bottom w:val="nil"/>
            </w:tcBorders>
            <w:shd w:val="clear" w:color="auto" w:fill="auto"/>
            <w:noWrap/>
            <w:vAlign w:val="center"/>
          </w:tcPr>
          <w:p w14:paraId="730E0071" w14:textId="63F93A60" w:rsidR="00455F69" w:rsidRPr="004E598F" w:rsidRDefault="003D4EB3" w:rsidP="00455F69">
            <w:pPr>
              <w:spacing w:line="276" w:lineRule="auto"/>
              <w:jc w:val="center"/>
              <w:rPr>
                <w:rFonts w:eastAsia="SimHei"/>
                <w:sz w:val="18"/>
                <w:szCs w:val="18"/>
              </w:rPr>
            </w:pPr>
            <w:r w:rsidRPr="004E598F">
              <w:rPr>
                <w:rFonts w:eastAsia="SimHei" w:hint="eastAsia"/>
                <w:sz w:val="18"/>
                <w:szCs w:val="18"/>
              </w:rPr>
              <w:t>6</w:t>
            </w:r>
            <w:r w:rsidRPr="004E598F">
              <w:rPr>
                <w:rFonts w:eastAsia="SimHei"/>
                <w:sz w:val="18"/>
                <w:szCs w:val="18"/>
              </w:rPr>
              <w:t>6.3</w:t>
            </w:r>
          </w:p>
        </w:tc>
        <w:tc>
          <w:tcPr>
            <w:tcW w:w="0" w:type="auto"/>
            <w:tcBorders>
              <w:top w:val="nil"/>
              <w:bottom w:val="nil"/>
            </w:tcBorders>
            <w:shd w:val="clear" w:color="auto" w:fill="auto"/>
            <w:noWrap/>
            <w:vAlign w:val="center"/>
          </w:tcPr>
          <w:p w14:paraId="7B33D5A0" w14:textId="68AC8E98" w:rsidR="00455F69" w:rsidRPr="004E598F" w:rsidRDefault="00B00952" w:rsidP="00455F69">
            <w:pPr>
              <w:spacing w:line="276" w:lineRule="auto"/>
              <w:jc w:val="center"/>
              <w:rPr>
                <w:rFonts w:eastAsia="SimHei"/>
                <w:sz w:val="18"/>
                <w:szCs w:val="18"/>
              </w:rPr>
            </w:pPr>
            <w:r w:rsidRPr="004E598F">
              <w:rPr>
                <w:rFonts w:eastAsia="SimHei"/>
                <w:sz w:val="18"/>
                <w:szCs w:val="18"/>
              </w:rPr>
              <w:t>170.5</w:t>
            </w:r>
          </w:p>
        </w:tc>
      </w:tr>
      <w:tr w:rsidR="004E598F" w:rsidRPr="004E598F" w14:paraId="7C5849F0" w14:textId="77777777" w:rsidTr="00455F69">
        <w:trPr>
          <w:trHeight w:val="270"/>
        </w:trPr>
        <w:tc>
          <w:tcPr>
            <w:tcW w:w="0" w:type="auto"/>
            <w:tcBorders>
              <w:top w:val="nil"/>
              <w:bottom w:val="single" w:sz="8" w:space="0" w:color="auto"/>
            </w:tcBorders>
            <w:shd w:val="clear" w:color="auto" w:fill="auto"/>
            <w:noWrap/>
            <w:vAlign w:val="center"/>
          </w:tcPr>
          <w:p w14:paraId="5DAECD3F" w14:textId="77777777" w:rsidR="00455F69" w:rsidRPr="004E598F" w:rsidRDefault="00455F69" w:rsidP="00455F69">
            <w:pPr>
              <w:spacing w:line="276" w:lineRule="auto"/>
              <w:jc w:val="center"/>
              <w:rPr>
                <w:rFonts w:eastAsia="SimHei"/>
                <w:sz w:val="18"/>
                <w:szCs w:val="18"/>
              </w:rPr>
            </w:pPr>
          </w:p>
        </w:tc>
        <w:tc>
          <w:tcPr>
            <w:tcW w:w="0" w:type="auto"/>
            <w:tcBorders>
              <w:top w:val="nil"/>
              <w:bottom w:val="single" w:sz="8" w:space="0" w:color="auto"/>
            </w:tcBorders>
            <w:vAlign w:val="center"/>
          </w:tcPr>
          <w:p w14:paraId="1604D44A" w14:textId="77777777" w:rsidR="00455F69" w:rsidRPr="004E598F" w:rsidRDefault="00455F69" w:rsidP="00455F69">
            <w:pPr>
              <w:spacing w:line="276" w:lineRule="auto"/>
              <w:jc w:val="center"/>
              <w:rPr>
                <w:rFonts w:eastAsia="SimHei"/>
                <w:sz w:val="18"/>
                <w:szCs w:val="18"/>
              </w:rPr>
            </w:pPr>
            <w:r w:rsidRPr="004E598F">
              <w:rPr>
                <w:rFonts w:eastAsia="SimHei"/>
                <w:sz w:val="18"/>
                <w:szCs w:val="18"/>
              </w:rPr>
              <w:t>S-15%-3</w:t>
            </w:r>
          </w:p>
        </w:tc>
        <w:tc>
          <w:tcPr>
            <w:tcW w:w="0" w:type="auto"/>
            <w:tcBorders>
              <w:top w:val="nil"/>
              <w:bottom w:val="single" w:sz="8" w:space="0" w:color="auto"/>
            </w:tcBorders>
            <w:shd w:val="clear" w:color="auto" w:fill="auto"/>
            <w:noWrap/>
            <w:vAlign w:val="center"/>
          </w:tcPr>
          <w:p w14:paraId="5250CBA9" w14:textId="5D66098E" w:rsidR="00455F69" w:rsidRPr="004E598F" w:rsidRDefault="00CB1727" w:rsidP="00455F69">
            <w:pPr>
              <w:spacing w:line="276" w:lineRule="auto"/>
              <w:jc w:val="center"/>
              <w:rPr>
                <w:rFonts w:eastAsia="SimHei"/>
                <w:sz w:val="18"/>
                <w:szCs w:val="18"/>
              </w:rPr>
            </w:pPr>
            <w:r w:rsidRPr="004E598F">
              <w:rPr>
                <w:rFonts w:eastAsia="SimHei" w:hint="eastAsia"/>
                <w:sz w:val="18"/>
                <w:szCs w:val="18"/>
              </w:rPr>
              <w:t>D</w:t>
            </w:r>
            <w:r w:rsidRPr="004E598F">
              <w:rPr>
                <w:rFonts w:eastAsia="SimHei"/>
                <w:sz w:val="18"/>
                <w:szCs w:val="18"/>
              </w:rPr>
              <w:t>-S</w:t>
            </w:r>
          </w:p>
        </w:tc>
        <w:tc>
          <w:tcPr>
            <w:tcW w:w="0" w:type="auto"/>
            <w:tcBorders>
              <w:top w:val="nil"/>
              <w:bottom w:val="single" w:sz="8" w:space="0" w:color="auto"/>
            </w:tcBorders>
            <w:vAlign w:val="center"/>
          </w:tcPr>
          <w:p w14:paraId="00A1F5C1" w14:textId="509390D0" w:rsidR="00455F69" w:rsidRPr="004E598F" w:rsidRDefault="003D4EB3" w:rsidP="00455F69">
            <w:pPr>
              <w:spacing w:line="276" w:lineRule="auto"/>
              <w:jc w:val="center"/>
              <w:rPr>
                <w:rFonts w:eastAsia="SimHei"/>
                <w:sz w:val="18"/>
                <w:szCs w:val="18"/>
              </w:rPr>
            </w:pPr>
            <w:r w:rsidRPr="004E598F">
              <w:rPr>
                <w:rFonts w:eastAsia="SimHei" w:hint="eastAsia"/>
                <w:sz w:val="18"/>
                <w:szCs w:val="18"/>
              </w:rPr>
              <w:t>2</w:t>
            </w:r>
            <w:r w:rsidRPr="004E598F">
              <w:rPr>
                <w:rFonts w:eastAsia="SimHei"/>
                <w:sz w:val="18"/>
                <w:szCs w:val="18"/>
              </w:rPr>
              <w:t>5.8</w:t>
            </w:r>
          </w:p>
        </w:tc>
        <w:tc>
          <w:tcPr>
            <w:tcW w:w="0" w:type="auto"/>
            <w:tcBorders>
              <w:top w:val="nil"/>
              <w:bottom w:val="single" w:sz="8" w:space="0" w:color="auto"/>
            </w:tcBorders>
            <w:shd w:val="clear" w:color="auto" w:fill="auto"/>
            <w:noWrap/>
            <w:vAlign w:val="center"/>
          </w:tcPr>
          <w:p w14:paraId="605D9B0B" w14:textId="00AC69FF" w:rsidR="00455F69" w:rsidRPr="004E598F" w:rsidRDefault="003D4EB3" w:rsidP="003D4EB3">
            <w:pPr>
              <w:spacing w:line="276" w:lineRule="auto"/>
              <w:jc w:val="center"/>
              <w:rPr>
                <w:rFonts w:eastAsia="SimHei"/>
                <w:sz w:val="18"/>
                <w:szCs w:val="18"/>
              </w:rPr>
            </w:pPr>
            <w:r w:rsidRPr="004E598F">
              <w:rPr>
                <w:rFonts w:eastAsia="SimHei" w:hint="eastAsia"/>
                <w:sz w:val="18"/>
                <w:szCs w:val="18"/>
              </w:rPr>
              <w:t>1</w:t>
            </w:r>
            <w:r w:rsidRPr="004E598F">
              <w:rPr>
                <w:rFonts w:eastAsia="SimHei"/>
                <w:sz w:val="18"/>
                <w:szCs w:val="18"/>
              </w:rPr>
              <w:t>8.5</w:t>
            </w:r>
          </w:p>
        </w:tc>
        <w:tc>
          <w:tcPr>
            <w:tcW w:w="0" w:type="auto"/>
            <w:tcBorders>
              <w:top w:val="nil"/>
              <w:bottom w:val="single" w:sz="8" w:space="0" w:color="auto"/>
            </w:tcBorders>
            <w:shd w:val="clear" w:color="auto" w:fill="auto"/>
            <w:noWrap/>
            <w:vAlign w:val="center"/>
          </w:tcPr>
          <w:p w14:paraId="0211DC1A" w14:textId="5FA79606" w:rsidR="00455F69" w:rsidRPr="004E598F" w:rsidRDefault="003D4EB3" w:rsidP="003D4EB3">
            <w:pPr>
              <w:spacing w:line="276" w:lineRule="auto"/>
              <w:jc w:val="center"/>
              <w:rPr>
                <w:rFonts w:eastAsia="SimHei"/>
                <w:sz w:val="18"/>
                <w:szCs w:val="18"/>
              </w:rPr>
            </w:pPr>
            <w:r w:rsidRPr="004E598F">
              <w:rPr>
                <w:rFonts w:eastAsia="SimHei" w:hint="eastAsia"/>
                <w:sz w:val="18"/>
                <w:szCs w:val="18"/>
              </w:rPr>
              <w:t>2</w:t>
            </w:r>
            <w:r w:rsidRPr="004E598F">
              <w:rPr>
                <w:rFonts w:eastAsia="SimHei"/>
                <w:sz w:val="18"/>
                <w:szCs w:val="18"/>
              </w:rPr>
              <w:t>2.4</w:t>
            </w:r>
          </w:p>
        </w:tc>
        <w:tc>
          <w:tcPr>
            <w:tcW w:w="0" w:type="auto"/>
            <w:tcBorders>
              <w:top w:val="nil"/>
              <w:bottom w:val="single" w:sz="8" w:space="0" w:color="auto"/>
            </w:tcBorders>
            <w:shd w:val="clear" w:color="auto" w:fill="auto"/>
            <w:noWrap/>
            <w:vAlign w:val="center"/>
          </w:tcPr>
          <w:p w14:paraId="02358DFE" w14:textId="4E586220" w:rsidR="00455F69" w:rsidRPr="004E598F" w:rsidRDefault="003D4EB3" w:rsidP="00455F69">
            <w:pPr>
              <w:spacing w:line="276" w:lineRule="auto"/>
              <w:jc w:val="center"/>
              <w:rPr>
                <w:rFonts w:eastAsia="SimHei"/>
                <w:sz w:val="18"/>
                <w:szCs w:val="18"/>
              </w:rPr>
            </w:pPr>
            <w:r w:rsidRPr="004E598F">
              <w:rPr>
                <w:rFonts w:eastAsia="SimHei" w:hint="eastAsia"/>
                <w:sz w:val="18"/>
                <w:szCs w:val="18"/>
              </w:rPr>
              <w:t>5</w:t>
            </w:r>
            <w:r w:rsidRPr="004E598F">
              <w:rPr>
                <w:rFonts w:eastAsia="SimHei"/>
                <w:sz w:val="18"/>
                <w:szCs w:val="18"/>
              </w:rPr>
              <w:t>9.6</w:t>
            </w:r>
          </w:p>
        </w:tc>
        <w:tc>
          <w:tcPr>
            <w:tcW w:w="0" w:type="auto"/>
            <w:tcBorders>
              <w:top w:val="nil"/>
              <w:bottom w:val="single" w:sz="8" w:space="0" w:color="auto"/>
            </w:tcBorders>
            <w:shd w:val="clear" w:color="auto" w:fill="auto"/>
            <w:noWrap/>
            <w:vAlign w:val="center"/>
          </w:tcPr>
          <w:p w14:paraId="5B94F3C2" w14:textId="76D6092C" w:rsidR="00455F69" w:rsidRPr="004E598F" w:rsidRDefault="00B00952" w:rsidP="00455F69">
            <w:pPr>
              <w:spacing w:line="276" w:lineRule="auto"/>
              <w:jc w:val="center"/>
              <w:rPr>
                <w:rFonts w:eastAsia="SimHei"/>
                <w:sz w:val="18"/>
                <w:szCs w:val="18"/>
              </w:rPr>
            </w:pPr>
            <w:r w:rsidRPr="004E598F">
              <w:rPr>
                <w:rFonts w:eastAsia="SimHei"/>
                <w:sz w:val="18"/>
                <w:szCs w:val="18"/>
              </w:rPr>
              <w:t>168.2</w:t>
            </w:r>
          </w:p>
        </w:tc>
      </w:tr>
    </w:tbl>
    <w:p w14:paraId="7AB6CEC1" w14:textId="77777777" w:rsidR="00CB1727" w:rsidRPr="004E598F" w:rsidRDefault="00455F69" w:rsidP="00455F69">
      <w:pPr>
        <w:rPr>
          <w:sz w:val="15"/>
          <w:szCs w:val="15"/>
        </w:rPr>
      </w:pPr>
      <w:r w:rsidRPr="004E598F">
        <w:rPr>
          <w:rFonts w:hint="eastAsia"/>
          <w:sz w:val="15"/>
          <w:szCs w:val="15"/>
        </w:rPr>
        <w:t>N</w:t>
      </w:r>
      <w:r w:rsidRPr="004E598F">
        <w:rPr>
          <w:sz w:val="15"/>
          <w:szCs w:val="15"/>
        </w:rPr>
        <w:t xml:space="preserve">ote: </w:t>
      </w:r>
      <w:r w:rsidR="00CB1727" w:rsidRPr="004E598F">
        <w:rPr>
          <w:sz w:val="15"/>
          <w:szCs w:val="15"/>
        </w:rPr>
        <w:t>1. Failure mode: S-C refers to the shear-compression failure, and D-S refers to the diagonal splitting failure;</w:t>
      </w:r>
    </w:p>
    <w:p w14:paraId="62196709" w14:textId="5DC6E4D1" w:rsidR="00455F69" w:rsidRPr="004E598F" w:rsidRDefault="00CB1727" w:rsidP="00CB1727">
      <w:pPr>
        <w:rPr>
          <w:sz w:val="15"/>
          <w:szCs w:val="15"/>
        </w:rPr>
      </w:pPr>
      <w:r w:rsidRPr="004E598F">
        <w:rPr>
          <w:sz w:val="15"/>
          <w:szCs w:val="15"/>
        </w:rPr>
        <w:t xml:space="preserve">     2. Flexure crack load </w:t>
      </w:r>
      <w:r w:rsidRPr="004E598F">
        <w:rPr>
          <w:i/>
          <w:sz w:val="15"/>
          <w:szCs w:val="15"/>
        </w:rPr>
        <w:t>F</w:t>
      </w:r>
      <w:r w:rsidRPr="004E598F">
        <w:rPr>
          <w:i/>
          <w:sz w:val="15"/>
          <w:szCs w:val="15"/>
          <w:vertAlign w:val="subscript"/>
        </w:rPr>
        <w:t>f</w:t>
      </w:r>
      <w:r w:rsidRPr="004E598F">
        <w:rPr>
          <w:sz w:val="15"/>
          <w:szCs w:val="15"/>
        </w:rPr>
        <w:t xml:space="preserve"> </w:t>
      </w:r>
      <w:r w:rsidR="0009458D" w:rsidRPr="004E598F">
        <w:rPr>
          <w:sz w:val="15"/>
          <w:szCs w:val="15"/>
        </w:rPr>
        <w:t xml:space="preserve">and shear crack load </w:t>
      </w:r>
      <w:r w:rsidR="0009458D" w:rsidRPr="004E598F">
        <w:rPr>
          <w:i/>
          <w:sz w:val="15"/>
          <w:szCs w:val="15"/>
        </w:rPr>
        <w:t>F</w:t>
      </w:r>
      <w:r w:rsidR="0009458D" w:rsidRPr="004E598F">
        <w:rPr>
          <w:i/>
          <w:sz w:val="15"/>
          <w:szCs w:val="15"/>
          <w:vertAlign w:val="subscript"/>
        </w:rPr>
        <w:t>s</w:t>
      </w:r>
      <w:r w:rsidR="0009458D" w:rsidRPr="004E598F">
        <w:rPr>
          <w:sz w:val="15"/>
          <w:szCs w:val="15"/>
        </w:rPr>
        <w:t xml:space="preserve"> </w:t>
      </w:r>
      <w:r w:rsidRPr="004E598F">
        <w:rPr>
          <w:sz w:val="15"/>
          <w:szCs w:val="15"/>
        </w:rPr>
        <w:t>represent the load</w:t>
      </w:r>
      <w:r w:rsidR="0009458D" w:rsidRPr="004E598F">
        <w:rPr>
          <w:sz w:val="15"/>
          <w:szCs w:val="15"/>
        </w:rPr>
        <w:t>s</w:t>
      </w:r>
      <w:r w:rsidRPr="004E598F">
        <w:rPr>
          <w:sz w:val="15"/>
          <w:szCs w:val="15"/>
        </w:rPr>
        <w:t xml:space="preserve"> where the first flexural crack </w:t>
      </w:r>
      <w:r w:rsidR="0009458D" w:rsidRPr="004E598F">
        <w:rPr>
          <w:sz w:val="15"/>
          <w:szCs w:val="15"/>
        </w:rPr>
        <w:t xml:space="preserve">and shear crack </w:t>
      </w:r>
      <w:r w:rsidRPr="004E598F">
        <w:rPr>
          <w:sz w:val="15"/>
          <w:szCs w:val="15"/>
        </w:rPr>
        <w:t>occur</w:t>
      </w:r>
      <w:r w:rsidR="0009458D" w:rsidRPr="004E598F">
        <w:rPr>
          <w:sz w:val="15"/>
          <w:szCs w:val="15"/>
        </w:rPr>
        <w:t>, respectively;</w:t>
      </w:r>
    </w:p>
    <w:p w14:paraId="62A4A8EC" w14:textId="77FEB70F" w:rsidR="00810077" w:rsidRPr="004E598F" w:rsidRDefault="0009458D" w:rsidP="00810077">
      <w:pPr>
        <w:spacing w:afterLines="50" w:after="156"/>
        <w:ind w:left="426" w:hangingChars="284" w:hanging="426"/>
        <w:rPr>
          <w:sz w:val="15"/>
          <w:szCs w:val="15"/>
        </w:rPr>
      </w:pPr>
      <w:r w:rsidRPr="004E598F">
        <w:rPr>
          <w:sz w:val="15"/>
          <w:szCs w:val="15"/>
        </w:rPr>
        <w:t xml:space="preserve">     3. Energy dissipation capacity </w:t>
      </w:r>
      <w:r w:rsidRPr="004E598F">
        <w:rPr>
          <w:i/>
          <w:sz w:val="15"/>
          <w:szCs w:val="15"/>
        </w:rPr>
        <w:t>E</w:t>
      </w:r>
      <w:r w:rsidRPr="004E598F">
        <w:rPr>
          <w:sz w:val="15"/>
          <w:szCs w:val="15"/>
        </w:rPr>
        <w:t xml:space="preserve"> is calculated by integrating the area under load–midspan deflection curve, </w:t>
      </w:r>
      <w:r w:rsidR="007B1E87" w:rsidRPr="004E598F">
        <w:rPr>
          <w:sz w:val="15"/>
          <w:szCs w:val="15"/>
        </w:rPr>
        <w:t>in</w:t>
      </w:r>
      <w:r w:rsidRPr="004E598F">
        <w:rPr>
          <w:sz w:val="15"/>
          <w:szCs w:val="15"/>
        </w:rPr>
        <w:t xml:space="preserve"> which 85% of the ultimate bearing capacity is regarded as the failure point.</w:t>
      </w:r>
    </w:p>
    <w:p w14:paraId="02B5449E" w14:textId="46556DCA" w:rsidR="00D8174C" w:rsidRPr="004E598F" w:rsidRDefault="00791EA4" w:rsidP="00820D5C">
      <w:pPr>
        <w:ind w:firstLineChars="150" w:firstLine="315"/>
        <w:rPr>
          <w:szCs w:val="21"/>
        </w:rPr>
      </w:pPr>
      <w:r w:rsidRPr="004E598F">
        <w:rPr>
          <w:szCs w:val="21"/>
        </w:rPr>
        <w:t>Regarding</w:t>
      </w:r>
      <w:r w:rsidR="00A96D54" w:rsidRPr="004E598F">
        <w:rPr>
          <w:szCs w:val="21"/>
        </w:rPr>
        <w:t xml:space="preserve"> the propagation of cracks </w:t>
      </w:r>
      <w:r w:rsidR="00455F69" w:rsidRPr="004E598F">
        <w:rPr>
          <w:szCs w:val="21"/>
        </w:rPr>
        <w:t>illustrated</w:t>
      </w:r>
      <w:r w:rsidR="00A96D54" w:rsidRPr="004E598F">
        <w:rPr>
          <w:szCs w:val="21"/>
        </w:rPr>
        <w:t xml:space="preserve"> in </w:t>
      </w:r>
      <w:r w:rsidR="00A96D54" w:rsidRPr="004E598F">
        <w:rPr>
          <w:szCs w:val="21"/>
        </w:rPr>
        <w:fldChar w:fldCharType="begin"/>
      </w:r>
      <w:r w:rsidR="00A96D54" w:rsidRPr="004E598F">
        <w:rPr>
          <w:szCs w:val="21"/>
        </w:rPr>
        <w:instrText xml:space="preserve"> REF _Ref9802810 \h  \* MERGEFORMAT </w:instrText>
      </w:r>
      <w:r w:rsidR="00A96D54" w:rsidRPr="004E598F">
        <w:rPr>
          <w:szCs w:val="21"/>
        </w:rPr>
      </w:r>
      <w:r w:rsidR="00A96D54" w:rsidRPr="004E598F">
        <w:rPr>
          <w:szCs w:val="21"/>
        </w:rPr>
        <w:fldChar w:fldCharType="separate"/>
      </w:r>
      <w:r w:rsidR="00D8249E" w:rsidRPr="004E598F">
        <w:rPr>
          <w:szCs w:val="21"/>
        </w:rPr>
        <w:t>Fig. 7</w:t>
      </w:r>
      <w:r w:rsidR="00A96D54" w:rsidRPr="004E598F">
        <w:rPr>
          <w:szCs w:val="21"/>
        </w:rPr>
        <w:fldChar w:fldCharType="end"/>
      </w:r>
      <w:r w:rsidR="00A96D54" w:rsidRPr="004E598F">
        <w:rPr>
          <w:szCs w:val="21"/>
        </w:rPr>
        <w:t xml:space="preserve">, </w:t>
      </w:r>
      <w:r w:rsidRPr="004E598F">
        <w:rPr>
          <w:szCs w:val="21"/>
        </w:rPr>
        <w:t xml:space="preserve">it was found that at the </w:t>
      </w:r>
      <w:r w:rsidR="00070B3D" w:rsidRPr="004E598F">
        <w:rPr>
          <w:szCs w:val="21"/>
        </w:rPr>
        <w:t xml:space="preserve">initial stage, only several fine vertical flexural cracks </w:t>
      </w:r>
      <w:r w:rsidR="00551F55" w:rsidRPr="004E598F">
        <w:rPr>
          <w:szCs w:val="21"/>
        </w:rPr>
        <w:t>appeared</w:t>
      </w:r>
      <w:r w:rsidR="00070B3D" w:rsidRPr="004E598F">
        <w:rPr>
          <w:szCs w:val="21"/>
        </w:rPr>
        <w:t xml:space="preserve"> at the midspan of </w:t>
      </w:r>
      <w:r w:rsidR="00551F55" w:rsidRPr="004E598F">
        <w:rPr>
          <w:szCs w:val="21"/>
        </w:rPr>
        <w:t xml:space="preserve">the </w:t>
      </w:r>
      <w:r w:rsidR="00070B3D" w:rsidRPr="004E598F">
        <w:rPr>
          <w:szCs w:val="21"/>
        </w:rPr>
        <w:t>beams</w:t>
      </w:r>
      <w:r w:rsidR="00551F55" w:rsidRPr="004E598F">
        <w:rPr>
          <w:szCs w:val="21"/>
        </w:rPr>
        <w:t>.</w:t>
      </w:r>
      <w:r w:rsidR="00070B3D" w:rsidRPr="004E598F">
        <w:rPr>
          <w:szCs w:val="21"/>
        </w:rPr>
        <w:t xml:space="preserve"> </w:t>
      </w:r>
      <w:r w:rsidR="00D8174C" w:rsidRPr="004E598F">
        <w:rPr>
          <w:szCs w:val="21"/>
        </w:rPr>
        <w:t>As</w:t>
      </w:r>
      <w:r w:rsidR="00551F55" w:rsidRPr="004E598F">
        <w:rPr>
          <w:szCs w:val="21"/>
        </w:rPr>
        <w:t xml:space="preserve"> the external load further increased, some </w:t>
      </w:r>
      <w:r w:rsidR="00551F55" w:rsidRPr="004E598F">
        <w:t>flexural-shear cracks</w:t>
      </w:r>
      <w:r w:rsidR="00551F55" w:rsidRPr="004E598F">
        <w:rPr>
          <w:szCs w:val="21"/>
        </w:rPr>
        <w:t xml:space="preserve"> occasionally</w:t>
      </w:r>
      <w:r w:rsidR="00551F55" w:rsidRPr="004E598F">
        <w:t xml:space="preserve"> initiated </w:t>
      </w:r>
      <w:r w:rsidR="00551F55" w:rsidRPr="004E598F">
        <w:rPr>
          <w:szCs w:val="21"/>
        </w:rPr>
        <w:t xml:space="preserve">beside the pure bending </w:t>
      </w:r>
      <w:r w:rsidR="00C838A8" w:rsidRPr="004E598F">
        <w:rPr>
          <w:szCs w:val="21"/>
        </w:rPr>
        <w:t xml:space="preserve">region, </w:t>
      </w:r>
      <w:r w:rsidR="00CB1727" w:rsidRPr="004E598F">
        <w:rPr>
          <w:szCs w:val="21"/>
        </w:rPr>
        <w:t>followed by the formation of</w:t>
      </w:r>
      <w:r w:rsidR="00C838A8" w:rsidRPr="004E598F">
        <w:rPr>
          <w:szCs w:val="21"/>
        </w:rPr>
        <w:t xml:space="preserve"> diagonal crack</w:t>
      </w:r>
      <w:r w:rsidR="00D5034D" w:rsidRPr="004E598F">
        <w:rPr>
          <w:szCs w:val="21"/>
        </w:rPr>
        <w:t>s</w:t>
      </w:r>
      <w:r w:rsidR="00C838A8" w:rsidRPr="004E598F">
        <w:rPr>
          <w:szCs w:val="21"/>
        </w:rPr>
        <w:t xml:space="preserve"> between the support and load point subsequently. After that, </w:t>
      </w:r>
      <w:r w:rsidR="00D5034D" w:rsidRPr="004E598F">
        <w:rPr>
          <w:szCs w:val="21"/>
        </w:rPr>
        <w:t xml:space="preserve">the development of diagonal cracks, in terms of amount, width and length, became more and more pronounced until approaching </w:t>
      </w:r>
      <w:r w:rsidR="007963A5" w:rsidRPr="004E598F">
        <w:rPr>
          <w:szCs w:val="21"/>
        </w:rPr>
        <w:t xml:space="preserve">80% ~ 90% of the </w:t>
      </w:r>
      <w:r w:rsidR="00D5034D" w:rsidRPr="004E598F">
        <w:rPr>
          <w:szCs w:val="21"/>
        </w:rPr>
        <w:t xml:space="preserve">ultimate bearing capacity where the main diagonal crack dominated the deformation of </w:t>
      </w:r>
      <w:r w:rsidR="007963A5" w:rsidRPr="004E598F">
        <w:rPr>
          <w:szCs w:val="21"/>
        </w:rPr>
        <w:t xml:space="preserve">the whole specimen. </w:t>
      </w:r>
      <w:r w:rsidR="00A96D54" w:rsidRPr="004E598F">
        <w:rPr>
          <w:szCs w:val="21"/>
        </w:rPr>
        <w:t>Finally, the main diagonal crack ran through the beam all of a sudden, and the bearing capacity suffered a sharp drop</w:t>
      </w:r>
      <w:r w:rsidR="00EB6DF7" w:rsidRPr="004E598F">
        <w:rPr>
          <w:szCs w:val="21"/>
        </w:rPr>
        <w:t>.</w:t>
      </w:r>
    </w:p>
    <w:p w14:paraId="257EA5ED" w14:textId="09F802C8" w:rsidR="00A96D54" w:rsidRPr="004E598F" w:rsidRDefault="00A96D54" w:rsidP="00820D5C">
      <w:pPr>
        <w:ind w:firstLineChars="150" w:firstLine="315"/>
        <w:rPr>
          <w:szCs w:val="21"/>
        </w:rPr>
      </w:pPr>
      <w:r w:rsidRPr="004E598F">
        <w:rPr>
          <w:szCs w:val="21"/>
        </w:rPr>
        <w:t xml:space="preserve">Moreover, it </w:t>
      </w:r>
      <w:r w:rsidR="00D8174C" w:rsidRPr="004E598F">
        <w:rPr>
          <w:szCs w:val="21"/>
        </w:rPr>
        <w:t>wa</w:t>
      </w:r>
      <w:r w:rsidRPr="004E598F">
        <w:rPr>
          <w:szCs w:val="21"/>
        </w:rPr>
        <w:t xml:space="preserve">s </w:t>
      </w:r>
      <w:r w:rsidR="00D8174C" w:rsidRPr="004E598F">
        <w:rPr>
          <w:szCs w:val="21"/>
        </w:rPr>
        <w:t xml:space="preserve">also </w:t>
      </w:r>
      <w:r w:rsidRPr="004E598F">
        <w:rPr>
          <w:szCs w:val="21"/>
        </w:rPr>
        <w:t xml:space="preserve">interesting to </w:t>
      </w:r>
      <w:r w:rsidR="00EB6DF7" w:rsidRPr="004E598F">
        <w:rPr>
          <w:szCs w:val="21"/>
        </w:rPr>
        <w:t>find</w:t>
      </w:r>
      <w:r w:rsidRPr="004E598F">
        <w:rPr>
          <w:szCs w:val="21"/>
        </w:rPr>
        <w:t xml:space="preserve"> that compared </w:t>
      </w:r>
      <w:r w:rsidR="00093851" w:rsidRPr="004E598F">
        <w:rPr>
          <w:szCs w:val="21"/>
        </w:rPr>
        <w:t>with</w:t>
      </w:r>
      <w:r w:rsidRPr="004E598F">
        <w:rPr>
          <w:szCs w:val="21"/>
        </w:rPr>
        <w:t xml:space="preserve"> the dense incline cracks </w:t>
      </w:r>
      <w:r w:rsidR="00093851" w:rsidRPr="004E598F">
        <w:rPr>
          <w:szCs w:val="21"/>
        </w:rPr>
        <w:t>in uncorroded specimens or specimens with low reinforcement corrosion level (</w:t>
      </w:r>
      <w:r w:rsidR="00093851" w:rsidRPr="004E598F">
        <w:rPr>
          <w:i/>
          <w:szCs w:val="21"/>
        </w:rPr>
        <w:t>η</w:t>
      </w:r>
      <w:r w:rsidR="00093851" w:rsidRPr="004E598F">
        <w:rPr>
          <w:i/>
          <w:szCs w:val="21"/>
          <w:vertAlign w:val="subscript"/>
        </w:rPr>
        <w:t>d</w:t>
      </w:r>
      <w:r w:rsidR="00093851" w:rsidRPr="004E598F">
        <w:rPr>
          <w:szCs w:val="21"/>
        </w:rPr>
        <w:t xml:space="preserve"> = 0 or 5%), the distribution of cracks of specimens with a higher corrosion level (</w:t>
      </w:r>
      <w:r w:rsidR="00093851" w:rsidRPr="004E598F">
        <w:rPr>
          <w:i/>
          <w:szCs w:val="21"/>
        </w:rPr>
        <w:t>η</w:t>
      </w:r>
      <w:r w:rsidR="00093851" w:rsidRPr="004E598F">
        <w:rPr>
          <w:i/>
          <w:szCs w:val="21"/>
          <w:vertAlign w:val="subscript"/>
        </w:rPr>
        <w:t>d</w:t>
      </w:r>
      <w:r w:rsidR="00093851" w:rsidRPr="004E598F">
        <w:rPr>
          <w:szCs w:val="21"/>
        </w:rPr>
        <w:t xml:space="preserve"> = 10% or 15%) was relative sparser. This was probably due to the</w:t>
      </w:r>
      <w:r w:rsidR="00EB6DF7" w:rsidRPr="004E598F">
        <w:t xml:space="preserve"> </w:t>
      </w:r>
      <w:r w:rsidR="00615756" w:rsidRPr="004E598F">
        <w:rPr>
          <w:szCs w:val="21"/>
        </w:rPr>
        <w:t>premature</w:t>
      </w:r>
      <w:r w:rsidR="00EB6DF7" w:rsidRPr="004E598F">
        <w:rPr>
          <w:szCs w:val="21"/>
        </w:rPr>
        <w:t xml:space="preserve"> weakening or</w:t>
      </w:r>
      <w:r w:rsidR="00615756" w:rsidRPr="004E598F">
        <w:rPr>
          <w:szCs w:val="21"/>
        </w:rPr>
        <w:t xml:space="preserve"> failure of stirr</w:t>
      </w:r>
      <w:r w:rsidR="008D6659" w:rsidRPr="004E598F">
        <w:rPr>
          <w:szCs w:val="21"/>
        </w:rPr>
        <w:t xml:space="preserve">ups caused by severer corrosion, resulting in stress concentration within local </w:t>
      </w:r>
      <w:r w:rsidR="00566128" w:rsidRPr="004E598F">
        <w:rPr>
          <w:szCs w:val="21"/>
        </w:rPr>
        <w:t>regions</w:t>
      </w:r>
      <w:r w:rsidR="008D6659" w:rsidRPr="004E598F">
        <w:rPr>
          <w:szCs w:val="21"/>
        </w:rPr>
        <w:t>.</w:t>
      </w:r>
      <w:r w:rsidR="00615756" w:rsidRPr="004E598F">
        <w:rPr>
          <w:szCs w:val="21"/>
        </w:rPr>
        <w:t xml:space="preserve"> As </w:t>
      </w:r>
      <w:r w:rsidR="00566128" w:rsidRPr="004E598F">
        <w:rPr>
          <w:szCs w:val="21"/>
        </w:rPr>
        <w:t xml:space="preserve">these </w:t>
      </w:r>
      <w:r w:rsidR="00615756" w:rsidRPr="004E598F">
        <w:rPr>
          <w:szCs w:val="21"/>
        </w:rPr>
        <w:t xml:space="preserve">cracks </w:t>
      </w:r>
      <w:r w:rsidR="00615756" w:rsidRPr="004E598F">
        <w:rPr>
          <w:szCs w:val="21"/>
        </w:rPr>
        <w:lastRenderedPageBreak/>
        <w:t>developed to a certain degree, the transfer of stress within the beam w</w:t>
      </w:r>
      <w:r w:rsidR="00566128" w:rsidRPr="004E598F">
        <w:rPr>
          <w:szCs w:val="21"/>
        </w:rPr>
        <w:t>as</w:t>
      </w:r>
      <w:r w:rsidR="00615756" w:rsidRPr="004E598F">
        <w:rPr>
          <w:szCs w:val="21"/>
        </w:rPr>
        <w:t xml:space="preserve"> further hindered or even stopped, </w:t>
      </w:r>
      <w:r w:rsidR="00EB6DF7" w:rsidRPr="004E598F">
        <w:rPr>
          <w:szCs w:val="21"/>
        </w:rPr>
        <w:t xml:space="preserve">thus </w:t>
      </w:r>
      <w:r w:rsidR="00566128" w:rsidRPr="004E598F">
        <w:rPr>
          <w:szCs w:val="21"/>
        </w:rPr>
        <w:t xml:space="preserve">other cracks would remain unchanged or reclose gradually and </w:t>
      </w:r>
      <w:r w:rsidR="008D6659" w:rsidRPr="004E598F">
        <w:rPr>
          <w:szCs w:val="21"/>
        </w:rPr>
        <w:t xml:space="preserve">a more localized formation of cracks was </w:t>
      </w:r>
      <w:r w:rsidR="00D529EC" w:rsidRPr="004E598F">
        <w:rPr>
          <w:szCs w:val="21"/>
        </w:rPr>
        <w:t>observed</w:t>
      </w:r>
      <w:r w:rsidR="008D6659" w:rsidRPr="004E598F">
        <w:rPr>
          <w:szCs w:val="21"/>
        </w:rPr>
        <w:t>.</w:t>
      </w:r>
    </w:p>
    <w:tbl>
      <w:tblPr>
        <w:tblW w:w="9747" w:type="dxa"/>
        <w:tblLayout w:type="fixed"/>
        <w:tblLook w:val="04A0" w:firstRow="1" w:lastRow="0" w:firstColumn="1" w:lastColumn="0" w:noHBand="0" w:noVBand="1"/>
      </w:tblPr>
      <w:tblGrid>
        <w:gridCol w:w="9747"/>
      </w:tblGrid>
      <w:tr w:rsidR="004E598F" w:rsidRPr="004E598F" w14:paraId="649E0C42" w14:textId="77777777" w:rsidTr="005D4552">
        <w:trPr>
          <w:trHeight w:val="6238"/>
        </w:trPr>
        <w:tc>
          <w:tcPr>
            <w:tcW w:w="9747" w:type="dxa"/>
            <w:shd w:val="clear" w:color="auto" w:fill="auto"/>
            <w:vAlign w:val="center"/>
          </w:tcPr>
          <w:p w14:paraId="6E2D8D99" w14:textId="5E95BC3E" w:rsidR="00E53CD4" w:rsidRPr="004E598F" w:rsidRDefault="00C903A5" w:rsidP="005D4552">
            <w:pPr>
              <w:snapToGrid w:val="0"/>
              <w:ind w:leftChars="-51" w:left="-105" w:rightChars="-67" w:right="-141" w:hanging="2"/>
              <w:jc w:val="center"/>
              <w:rPr>
                <w:noProof/>
                <w:szCs w:val="21"/>
              </w:rPr>
            </w:pPr>
            <w:r w:rsidRPr="004E598F">
              <w:rPr>
                <w:noProof/>
              </w:rPr>
              <mc:AlternateContent>
                <mc:Choice Requires="wpg">
                  <w:drawing>
                    <wp:inline distT="0" distB="0" distL="0" distR="0" wp14:anchorId="506C1BE4" wp14:editId="10AE0559">
                      <wp:extent cx="5989774" cy="3797041"/>
                      <wp:effectExtent l="0" t="0" r="11430" b="13335"/>
                      <wp:docPr id="118" name="Group 2"/>
                      <wp:cNvGraphicFramePr/>
                      <a:graphic xmlns:a="http://schemas.openxmlformats.org/drawingml/2006/main">
                        <a:graphicData uri="http://schemas.microsoft.com/office/word/2010/wordprocessingGroup">
                          <wpg:wgp>
                            <wpg:cNvGrpSpPr/>
                            <wpg:grpSpPr>
                              <a:xfrm>
                                <a:off x="0" y="0"/>
                                <a:ext cx="5989774" cy="3797041"/>
                                <a:chOff x="0" y="0"/>
                                <a:chExt cx="11527736" cy="7045314"/>
                              </a:xfrm>
                            </wpg:grpSpPr>
                            <pic:pic xmlns:pic="http://schemas.openxmlformats.org/drawingml/2006/picture">
                              <pic:nvPicPr>
                                <pic:cNvPr id="119" name="Picture 119"/>
                                <pic:cNvPicPr>
                                  <a:picLocks noChangeAspect="1"/>
                                </pic:cNvPicPr>
                              </pic:nvPicPr>
                              <pic:blipFill>
                                <a:blip r:embed="rId29"/>
                                <a:stretch>
                                  <a:fillRect/>
                                </a:stretch>
                              </pic:blipFill>
                              <pic:spPr>
                                <a:xfrm>
                                  <a:off x="0" y="0"/>
                                  <a:ext cx="11527736" cy="7045314"/>
                                </a:xfrm>
                                <a:prstGeom prst="rect">
                                  <a:avLst/>
                                </a:prstGeom>
                              </pic:spPr>
                            </pic:pic>
                            <wps:wsp>
                              <wps:cNvPr id="120" name="Rectangle 120"/>
                              <wps:cNvSpPr/>
                              <wps:spPr>
                                <a:xfrm>
                                  <a:off x="0" y="5513150"/>
                                  <a:ext cx="11527736" cy="1532164"/>
                                </a:xfrm>
                                <a:prstGeom prst="rect">
                                  <a:avLst/>
                                </a:prstGeom>
                                <a:noFill/>
                                <a:ln w="6350" cap="flat" cmpd="sng" algn="ctr">
                                  <a:solidFill>
                                    <a:srgbClr val="FF0000"/>
                                  </a:solidFill>
                                  <a:prstDash val="dash"/>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504784D5" id="Group 2" o:spid="_x0000_s1026" style="width:471.65pt;height:299pt;mso-position-horizontal-relative:char;mso-position-vertical-relative:line" coordsize="115277,7045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">
                      <v:shape id="Picture 119" o:spid="_x0000_s1027" type="#_x0000_t75" style="position:absolute;width:115277;height:704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w+7ebCAAAA3AAAAA8AAABkcnMvZG93bnJldi54bWxET01rAjEQvRf8D2GE3mrWSouuRpGiYHtz&#10;9aC3YTNmFzeTNYm67a9vCgVv83ifM1t0thE38qF2rGA4yEAQl07XbBTsd+uXMYgQkTU2jknBNwVY&#10;zHtPM8y1u/OWbkU0IoVwyFFBFWObSxnKiiyGgWuJE3dy3mJM0BupPd5TuG3ka5a9S4s1p4YKW/qo&#10;qDwXV6tgOyrs8XDY+U0wn28/q8lXYeJFqed+t5yCiNTFh/jfvdFp/nACf8+kC+T8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MPu3mwgAAANwAAAAPAAAAAAAAAAAAAAAAAJ8C&#10;AABkcnMvZG93bnJldi54bWxQSwUGAAAAAAQABAD3AAAAjgMAAAAA&#10;">
                        <v:imagedata r:id="rId30" o:title=""/>
                        <v:path arrowok="t"/>
                      </v:shape>
                      <v:rect id="Rectangle 120" o:spid="_x0000_s1028" style="position:absolute;top:55131;width:115277;height:153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e7tsMA&#10;AADcAAAADwAAAGRycy9kb3ducmV2LnhtbESPQYvCQAyF7wv+hyHC3tapsitSHUVEQfSkFryGTmyL&#10;nUztjFr//eYgeEt4L+99mS06V6sHtaHybGA4SEAR595WXBjITpufCagQkS3WnsnAiwIs5r2vGabW&#10;P/lAj2MslIRwSNFAGWOTah3ykhyGgW+IRbv41mGUtS20bfEp4a7WoyQZa4cVS0OJDa1Kyq/HuzPw&#10;t83uejfmzXoVs/P6qve338PemO9+t5yCitTFj/l9vbWCPxJ8eUYm0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e7tsMAAADcAAAADwAAAAAAAAAAAAAAAACYAgAAZHJzL2Rv&#10;d25yZXYueG1sUEsFBgAAAAAEAAQA9QAAAIgDAAAAAA==&#10;" filled="f" strokecolor="red" strokeweight=".5pt">
                        <v:stroke dashstyle="dash"/>
                      </v:rect>
                      <w10:anchorlock/>
                    </v:group>
                  </w:pict>
                </mc:Fallback>
              </mc:AlternateContent>
            </w:r>
          </w:p>
        </w:tc>
      </w:tr>
      <w:tr w:rsidR="004E598F" w:rsidRPr="004E598F" w14:paraId="6C58EFA2" w14:textId="77777777" w:rsidTr="005D4552">
        <w:trPr>
          <w:trHeight w:val="483"/>
        </w:trPr>
        <w:tc>
          <w:tcPr>
            <w:tcW w:w="9747" w:type="dxa"/>
            <w:shd w:val="clear" w:color="auto" w:fill="auto"/>
            <w:vAlign w:val="center"/>
          </w:tcPr>
          <w:p w14:paraId="2451ACA5" w14:textId="3EA85E2E" w:rsidR="00820D5C" w:rsidRPr="004E598F" w:rsidRDefault="00820D5C" w:rsidP="00AC25F5">
            <w:pPr>
              <w:rPr>
                <w:sz w:val="18"/>
                <w:szCs w:val="18"/>
              </w:rPr>
            </w:pPr>
            <w:bookmarkStart w:id="31" w:name="_Ref9802810"/>
            <w:r w:rsidRPr="004E598F">
              <w:rPr>
                <w:b/>
                <w:sz w:val="18"/>
                <w:szCs w:val="18"/>
              </w:rPr>
              <w:t xml:space="preserve">Fig. </w:t>
            </w:r>
            <w:r w:rsidRPr="004E598F">
              <w:rPr>
                <w:b/>
                <w:sz w:val="18"/>
                <w:szCs w:val="18"/>
              </w:rPr>
              <w:fldChar w:fldCharType="begin"/>
            </w:r>
            <w:r w:rsidRPr="004E598F">
              <w:rPr>
                <w:b/>
                <w:sz w:val="18"/>
                <w:szCs w:val="18"/>
              </w:rPr>
              <w:instrText xml:space="preserve"> SEQ Fig. \* ARABIC </w:instrText>
            </w:r>
            <w:r w:rsidRPr="004E598F">
              <w:rPr>
                <w:b/>
                <w:sz w:val="18"/>
                <w:szCs w:val="18"/>
              </w:rPr>
              <w:fldChar w:fldCharType="separate"/>
            </w:r>
            <w:r w:rsidR="00D8249E" w:rsidRPr="004E598F">
              <w:rPr>
                <w:b/>
                <w:noProof/>
                <w:sz w:val="18"/>
                <w:szCs w:val="18"/>
              </w:rPr>
              <w:t>7</w:t>
            </w:r>
            <w:r w:rsidRPr="004E598F">
              <w:rPr>
                <w:b/>
                <w:sz w:val="18"/>
                <w:szCs w:val="18"/>
              </w:rPr>
              <w:fldChar w:fldCharType="end"/>
            </w:r>
            <w:bookmarkEnd w:id="31"/>
            <w:r w:rsidRPr="004E598F">
              <w:rPr>
                <w:b/>
                <w:sz w:val="18"/>
                <w:szCs w:val="18"/>
              </w:rPr>
              <w:t xml:space="preserve"> </w:t>
            </w:r>
            <w:r w:rsidRPr="004E598F">
              <w:rPr>
                <w:sz w:val="18"/>
                <w:szCs w:val="18"/>
              </w:rPr>
              <w:t xml:space="preserve"> </w:t>
            </w:r>
            <w:r w:rsidR="00AC25F5" w:rsidRPr="004E598F">
              <w:rPr>
                <w:sz w:val="18"/>
                <w:szCs w:val="18"/>
              </w:rPr>
              <w:t>Profile of the Load-induced c</w:t>
            </w:r>
            <w:r w:rsidR="002E1D6C" w:rsidRPr="004E598F">
              <w:rPr>
                <w:sz w:val="18"/>
                <w:szCs w:val="18"/>
              </w:rPr>
              <w:t xml:space="preserve">rack of </w:t>
            </w:r>
            <w:r w:rsidR="00AC25F5" w:rsidRPr="004E598F">
              <w:rPr>
                <w:sz w:val="18"/>
                <w:szCs w:val="18"/>
              </w:rPr>
              <w:t>different</w:t>
            </w:r>
            <w:r w:rsidR="002E1D6C" w:rsidRPr="004E598F">
              <w:rPr>
                <w:sz w:val="18"/>
                <w:szCs w:val="18"/>
              </w:rPr>
              <w:t xml:space="preserve"> </w:t>
            </w:r>
            <w:r w:rsidR="00AC25F5" w:rsidRPr="004E598F">
              <w:rPr>
                <w:sz w:val="18"/>
                <w:szCs w:val="18"/>
              </w:rPr>
              <w:t>RC</w:t>
            </w:r>
            <w:r w:rsidR="002E1D6C" w:rsidRPr="004E598F">
              <w:rPr>
                <w:sz w:val="18"/>
                <w:szCs w:val="18"/>
              </w:rPr>
              <w:t xml:space="preserve"> beams.</w:t>
            </w:r>
          </w:p>
        </w:tc>
      </w:tr>
    </w:tbl>
    <w:p w14:paraId="654B6459" w14:textId="0FC9B83A" w:rsidR="00D85A18" w:rsidRPr="004E598F" w:rsidRDefault="00D85A18" w:rsidP="0008270F">
      <w:pPr>
        <w:spacing w:before="240"/>
        <w:rPr>
          <w:szCs w:val="21"/>
        </w:rPr>
      </w:pPr>
      <w:r w:rsidRPr="004E598F">
        <w:rPr>
          <w:rFonts w:hint="eastAsia"/>
          <w:i/>
          <w:szCs w:val="21"/>
        </w:rPr>
        <w:t>3</w:t>
      </w:r>
      <w:r w:rsidRPr="004E598F">
        <w:rPr>
          <w:i/>
          <w:szCs w:val="21"/>
        </w:rPr>
        <w:t xml:space="preserve">.2.2. Load-displacement </w:t>
      </w:r>
      <w:r w:rsidR="00455F69" w:rsidRPr="004E598F">
        <w:rPr>
          <w:i/>
          <w:szCs w:val="21"/>
        </w:rPr>
        <w:t>response</w:t>
      </w:r>
    </w:p>
    <w:p w14:paraId="185592DC" w14:textId="1A00496D" w:rsidR="00D85A18" w:rsidRPr="004E598F" w:rsidRDefault="00695C29" w:rsidP="006E0663">
      <w:pPr>
        <w:ind w:firstLineChars="150" w:firstLine="315"/>
        <w:rPr>
          <w:szCs w:val="21"/>
        </w:rPr>
      </w:pPr>
      <w:r w:rsidRPr="004E598F">
        <w:rPr>
          <w:rFonts w:hint="eastAsia"/>
          <w:szCs w:val="21"/>
        </w:rPr>
        <w:t>T</w:t>
      </w:r>
      <w:r w:rsidRPr="004E598F">
        <w:rPr>
          <w:szCs w:val="21"/>
        </w:rPr>
        <w:t>he load-</w:t>
      </w:r>
      <w:r w:rsidR="00F51597" w:rsidRPr="004E598F">
        <w:rPr>
          <w:szCs w:val="21"/>
        </w:rPr>
        <w:t xml:space="preserve">midspan </w:t>
      </w:r>
      <w:r w:rsidRPr="004E598F">
        <w:rPr>
          <w:szCs w:val="21"/>
        </w:rPr>
        <w:t xml:space="preserve">displacement </w:t>
      </w:r>
      <w:r w:rsidR="006D6562" w:rsidRPr="004E598F">
        <w:rPr>
          <w:szCs w:val="21"/>
        </w:rPr>
        <w:t>response</w:t>
      </w:r>
      <w:r w:rsidR="004B70E3" w:rsidRPr="004E598F">
        <w:rPr>
          <w:szCs w:val="21"/>
        </w:rPr>
        <w:t>s</w:t>
      </w:r>
      <w:r w:rsidRPr="004E598F">
        <w:rPr>
          <w:szCs w:val="21"/>
        </w:rPr>
        <w:t xml:space="preserve"> of specimens </w:t>
      </w:r>
      <w:r w:rsidR="00B53C0C" w:rsidRPr="004E598F">
        <w:rPr>
          <w:szCs w:val="21"/>
        </w:rPr>
        <w:t xml:space="preserve">suffered </w:t>
      </w:r>
      <w:r w:rsidR="00247F39" w:rsidRPr="004E598F">
        <w:rPr>
          <w:szCs w:val="21"/>
        </w:rPr>
        <w:t xml:space="preserve">from </w:t>
      </w:r>
      <w:r w:rsidR="00B53C0C" w:rsidRPr="004E598F">
        <w:rPr>
          <w:szCs w:val="21"/>
        </w:rPr>
        <w:t xml:space="preserve">different levels of corrosion </w:t>
      </w:r>
      <w:r w:rsidR="00301740" w:rsidRPr="004E598F">
        <w:rPr>
          <w:szCs w:val="21"/>
        </w:rPr>
        <w:t>are</w:t>
      </w:r>
      <w:r w:rsidRPr="004E598F">
        <w:rPr>
          <w:szCs w:val="21"/>
        </w:rPr>
        <w:t xml:space="preserve"> </w:t>
      </w:r>
      <w:r w:rsidR="00247F39" w:rsidRPr="004E598F">
        <w:rPr>
          <w:szCs w:val="21"/>
        </w:rPr>
        <w:t xml:space="preserve">displayed </w:t>
      </w:r>
      <w:r w:rsidRPr="004E598F">
        <w:rPr>
          <w:szCs w:val="21"/>
        </w:rPr>
        <w:t xml:space="preserve">in </w:t>
      </w:r>
      <w:r w:rsidRPr="004E598F">
        <w:rPr>
          <w:szCs w:val="21"/>
        </w:rPr>
        <w:fldChar w:fldCharType="begin"/>
      </w:r>
      <w:r w:rsidRPr="004E598F">
        <w:rPr>
          <w:szCs w:val="21"/>
        </w:rPr>
        <w:instrText xml:space="preserve"> REF _Ref9801149 \h  \* MERGEFORMAT </w:instrText>
      </w:r>
      <w:r w:rsidRPr="004E598F">
        <w:rPr>
          <w:szCs w:val="21"/>
        </w:rPr>
      </w:r>
      <w:r w:rsidRPr="004E598F">
        <w:rPr>
          <w:szCs w:val="21"/>
        </w:rPr>
        <w:fldChar w:fldCharType="separate"/>
      </w:r>
      <w:r w:rsidR="00D8249E" w:rsidRPr="004E598F">
        <w:rPr>
          <w:szCs w:val="21"/>
        </w:rPr>
        <w:t>Fig. 8</w:t>
      </w:r>
      <w:r w:rsidRPr="004E598F">
        <w:rPr>
          <w:szCs w:val="21"/>
        </w:rPr>
        <w:fldChar w:fldCharType="end"/>
      </w:r>
      <w:r w:rsidR="00B53C0C" w:rsidRPr="004E598F">
        <w:rPr>
          <w:rFonts w:hint="eastAsia"/>
          <w:szCs w:val="21"/>
        </w:rPr>
        <w:t>,</w:t>
      </w:r>
      <w:r w:rsidR="00B53C0C" w:rsidRPr="004E598F">
        <w:rPr>
          <w:szCs w:val="21"/>
        </w:rPr>
        <w:t xml:space="preserve"> in which</w:t>
      </w:r>
      <w:r w:rsidR="006D6562" w:rsidRPr="004E598F">
        <w:rPr>
          <w:szCs w:val="21"/>
        </w:rPr>
        <w:t xml:space="preserve"> the mean curve of</w:t>
      </w:r>
      <w:r w:rsidR="00B53C0C" w:rsidRPr="004E598F">
        <w:rPr>
          <w:szCs w:val="21"/>
        </w:rPr>
        <w:t xml:space="preserve"> the control specimens free from corrosion </w:t>
      </w:r>
      <w:r w:rsidR="00301740" w:rsidRPr="004E598F">
        <w:rPr>
          <w:szCs w:val="21"/>
        </w:rPr>
        <w:t>is</w:t>
      </w:r>
      <w:r w:rsidR="00B53C0C" w:rsidRPr="004E598F">
        <w:rPr>
          <w:szCs w:val="21"/>
        </w:rPr>
        <w:t xml:space="preserve"> also included for comparison.</w:t>
      </w:r>
      <w:r w:rsidR="00417699" w:rsidRPr="004E598F">
        <w:rPr>
          <w:szCs w:val="21"/>
        </w:rPr>
        <w:t xml:space="preserve"> </w:t>
      </w:r>
      <w:r w:rsidR="00696235" w:rsidRPr="004E598F">
        <w:rPr>
          <w:szCs w:val="21"/>
        </w:rPr>
        <w:t xml:space="preserve">Combining the experimental results summarized in </w:t>
      </w:r>
      <w:r w:rsidR="00696235" w:rsidRPr="004E598F">
        <w:rPr>
          <w:szCs w:val="21"/>
        </w:rPr>
        <w:fldChar w:fldCharType="begin"/>
      </w:r>
      <w:r w:rsidR="00696235" w:rsidRPr="004E598F">
        <w:rPr>
          <w:szCs w:val="21"/>
        </w:rPr>
        <w:instrText xml:space="preserve"> REF _Ref10060790 \h  \* MERGEFORMAT </w:instrText>
      </w:r>
      <w:r w:rsidR="00696235" w:rsidRPr="004E598F">
        <w:rPr>
          <w:szCs w:val="21"/>
        </w:rPr>
      </w:r>
      <w:r w:rsidR="00696235" w:rsidRPr="004E598F">
        <w:rPr>
          <w:szCs w:val="21"/>
        </w:rPr>
        <w:fldChar w:fldCharType="separate"/>
      </w:r>
      <w:r w:rsidR="00D8249E" w:rsidRPr="004E598F">
        <w:rPr>
          <w:szCs w:val="21"/>
        </w:rPr>
        <w:t>Table 5</w:t>
      </w:r>
      <w:r w:rsidR="00696235" w:rsidRPr="004E598F">
        <w:rPr>
          <w:szCs w:val="21"/>
        </w:rPr>
        <w:fldChar w:fldCharType="end"/>
      </w:r>
      <w:r w:rsidR="00696235" w:rsidRPr="004E598F">
        <w:rPr>
          <w:szCs w:val="21"/>
        </w:rPr>
        <w:t xml:space="preserve">, </w:t>
      </w:r>
      <w:r w:rsidR="00F36E3D" w:rsidRPr="004E598F">
        <w:rPr>
          <w:szCs w:val="21"/>
        </w:rPr>
        <w:t xml:space="preserve">the </w:t>
      </w:r>
      <w:r w:rsidR="00301740" w:rsidRPr="004E598F">
        <w:rPr>
          <w:szCs w:val="21"/>
        </w:rPr>
        <w:t>f</w:t>
      </w:r>
      <w:r w:rsidR="00417699" w:rsidRPr="004E598F">
        <w:rPr>
          <w:szCs w:val="21"/>
        </w:rPr>
        <w:t>ollowing observations c</w:t>
      </w:r>
      <w:r w:rsidR="00301740" w:rsidRPr="004E598F">
        <w:rPr>
          <w:szCs w:val="21"/>
        </w:rPr>
        <w:t xml:space="preserve">an </w:t>
      </w:r>
      <w:r w:rsidR="00417699" w:rsidRPr="004E598F">
        <w:rPr>
          <w:szCs w:val="21"/>
        </w:rPr>
        <w:t>be</w:t>
      </w:r>
      <w:r w:rsidR="002426DF" w:rsidRPr="004E598F">
        <w:rPr>
          <w:szCs w:val="21"/>
        </w:rPr>
        <w:t xml:space="preserve"> generally</w:t>
      </w:r>
      <w:r w:rsidR="00301740" w:rsidRPr="004E598F">
        <w:rPr>
          <w:szCs w:val="21"/>
        </w:rPr>
        <w:t xml:space="preserve"> inferred:</w:t>
      </w:r>
    </w:p>
    <w:p w14:paraId="25EFC44F" w14:textId="49CB3C22" w:rsidR="00D85A18" w:rsidRPr="004E598F" w:rsidRDefault="00696235" w:rsidP="00D85A18">
      <w:pPr>
        <w:ind w:firstLineChars="150" w:firstLine="315"/>
        <w:rPr>
          <w:szCs w:val="21"/>
        </w:rPr>
      </w:pPr>
      <w:r w:rsidRPr="004E598F">
        <w:rPr>
          <w:szCs w:val="21"/>
        </w:rPr>
        <w:t>(1</w:t>
      </w:r>
      <w:r w:rsidR="00301740" w:rsidRPr="004E598F">
        <w:rPr>
          <w:szCs w:val="21"/>
        </w:rPr>
        <w:t xml:space="preserve">) For corroded specimens, </w:t>
      </w:r>
      <w:r w:rsidRPr="004E598F">
        <w:rPr>
          <w:szCs w:val="21"/>
        </w:rPr>
        <w:t xml:space="preserve">their mechanical performance in terms of </w:t>
      </w:r>
      <w:r w:rsidR="00301740" w:rsidRPr="004E598F">
        <w:rPr>
          <w:szCs w:val="21"/>
        </w:rPr>
        <w:t xml:space="preserve">initial stiffness, </w:t>
      </w:r>
      <w:r w:rsidR="00D61DDF" w:rsidRPr="004E598F">
        <w:rPr>
          <w:szCs w:val="21"/>
        </w:rPr>
        <w:t>cracking loads</w:t>
      </w:r>
      <w:r w:rsidR="007F7C88" w:rsidRPr="004E598F">
        <w:rPr>
          <w:szCs w:val="21"/>
        </w:rPr>
        <w:t xml:space="preserve"> and</w:t>
      </w:r>
      <w:r w:rsidR="00D61DDF" w:rsidRPr="004E598F">
        <w:rPr>
          <w:szCs w:val="21"/>
        </w:rPr>
        <w:t xml:space="preserve"> ultimate bearing capacity</w:t>
      </w:r>
      <w:r w:rsidRPr="004E598F">
        <w:rPr>
          <w:szCs w:val="21"/>
        </w:rPr>
        <w:t xml:space="preserve"> </w:t>
      </w:r>
      <w:r w:rsidR="00623309" w:rsidRPr="004E598F">
        <w:rPr>
          <w:szCs w:val="21"/>
        </w:rPr>
        <w:t>are</w:t>
      </w:r>
      <w:r w:rsidRPr="004E598F">
        <w:rPr>
          <w:szCs w:val="21"/>
        </w:rPr>
        <w:t xml:space="preserve"> </w:t>
      </w:r>
      <w:r w:rsidR="003473C5" w:rsidRPr="004E598F">
        <w:rPr>
          <w:szCs w:val="21"/>
        </w:rPr>
        <w:t xml:space="preserve">apparently </w:t>
      </w:r>
      <w:r w:rsidRPr="004E598F">
        <w:rPr>
          <w:szCs w:val="21"/>
        </w:rPr>
        <w:t xml:space="preserve">poorer than that of uncorroded specimens, and the degradation </w:t>
      </w:r>
      <w:r w:rsidR="00247F39" w:rsidRPr="004E598F">
        <w:rPr>
          <w:szCs w:val="21"/>
        </w:rPr>
        <w:t xml:space="preserve">level </w:t>
      </w:r>
      <w:r w:rsidRPr="004E598F">
        <w:rPr>
          <w:szCs w:val="21"/>
        </w:rPr>
        <w:t>becomes more pronounced as the corrosion level increases</w:t>
      </w:r>
      <w:r w:rsidR="00D22434" w:rsidRPr="004E598F">
        <w:rPr>
          <w:szCs w:val="21"/>
        </w:rPr>
        <w:t>.</w:t>
      </w:r>
    </w:p>
    <w:p w14:paraId="5C120501" w14:textId="2629D388" w:rsidR="007F7C88" w:rsidRPr="004E598F" w:rsidRDefault="00696235" w:rsidP="007F7C88">
      <w:pPr>
        <w:ind w:firstLineChars="150" w:firstLine="315"/>
        <w:rPr>
          <w:szCs w:val="21"/>
        </w:rPr>
      </w:pPr>
      <w:r w:rsidRPr="004E598F">
        <w:rPr>
          <w:rFonts w:hint="eastAsia"/>
          <w:szCs w:val="21"/>
        </w:rPr>
        <w:t>(</w:t>
      </w:r>
      <w:r w:rsidRPr="004E598F">
        <w:rPr>
          <w:szCs w:val="21"/>
        </w:rPr>
        <w:t xml:space="preserve">2) </w:t>
      </w:r>
      <w:r w:rsidR="00623309" w:rsidRPr="004E598F">
        <w:rPr>
          <w:szCs w:val="21"/>
        </w:rPr>
        <w:t xml:space="preserve">By comparing </w:t>
      </w:r>
      <w:r w:rsidR="00623309" w:rsidRPr="004E598F">
        <w:rPr>
          <w:szCs w:val="21"/>
        </w:rPr>
        <w:fldChar w:fldCharType="begin"/>
      </w:r>
      <w:r w:rsidR="00623309" w:rsidRPr="004E598F">
        <w:rPr>
          <w:szCs w:val="21"/>
        </w:rPr>
        <w:instrText xml:space="preserve"> REF _Ref9801149 \h  \* MERGEFORMAT </w:instrText>
      </w:r>
      <w:r w:rsidR="00623309" w:rsidRPr="004E598F">
        <w:rPr>
          <w:szCs w:val="21"/>
        </w:rPr>
      </w:r>
      <w:r w:rsidR="00623309" w:rsidRPr="004E598F">
        <w:rPr>
          <w:szCs w:val="21"/>
        </w:rPr>
        <w:fldChar w:fldCharType="separate"/>
      </w:r>
      <w:r w:rsidR="00D8249E" w:rsidRPr="004E598F">
        <w:rPr>
          <w:szCs w:val="21"/>
        </w:rPr>
        <w:t>Fig. 8</w:t>
      </w:r>
      <w:r w:rsidR="00623309" w:rsidRPr="004E598F">
        <w:rPr>
          <w:szCs w:val="21"/>
        </w:rPr>
        <w:fldChar w:fldCharType="end"/>
      </w:r>
      <w:r w:rsidR="00623309" w:rsidRPr="004E598F">
        <w:rPr>
          <w:szCs w:val="21"/>
        </w:rPr>
        <w:t xml:space="preserve"> (a) and (b), t</w:t>
      </w:r>
      <w:r w:rsidR="007F7C88" w:rsidRPr="004E598F">
        <w:rPr>
          <w:szCs w:val="21"/>
        </w:rPr>
        <w:t xml:space="preserve">he corrosion of reinforcement </w:t>
      </w:r>
      <w:r w:rsidR="00623309" w:rsidRPr="004E598F">
        <w:rPr>
          <w:szCs w:val="21"/>
        </w:rPr>
        <w:t>shows</w:t>
      </w:r>
      <w:r w:rsidR="007F7C88" w:rsidRPr="004E598F">
        <w:rPr>
          <w:szCs w:val="21"/>
        </w:rPr>
        <w:t xml:space="preserve"> a </w:t>
      </w:r>
      <w:r w:rsidR="00623309" w:rsidRPr="004E598F">
        <w:rPr>
          <w:szCs w:val="21"/>
        </w:rPr>
        <w:t xml:space="preserve">more </w:t>
      </w:r>
      <w:r w:rsidR="007F7C88" w:rsidRPr="004E598F">
        <w:rPr>
          <w:szCs w:val="21"/>
        </w:rPr>
        <w:t>obvious adverse effect on the energy dissipation capacity of reinforced concrete beams, even when the ultimate bearing capacities of specimens are approximately equal</w:t>
      </w:r>
      <w:r w:rsidR="00D22434" w:rsidRPr="004E598F">
        <w:rPr>
          <w:szCs w:val="21"/>
        </w:rPr>
        <w:t>.</w:t>
      </w:r>
    </w:p>
    <w:p w14:paraId="6CF5E240" w14:textId="4A10A08A" w:rsidR="007666D7" w:rsidRPr="004E598F" w:rsidRDefault="00623309" w:rsidP="009A373A">
      <w:pPr>
        <w:ind w:firstLineChars="150" w:firstLine="315"/>
        <w:rPr>
          <w:szCs w:val="21"/>
        </w:rPr>
      </w:pPr>
      <w:r w:rsidRPr="004E598F">
        <w:rPr>
          <w:szCs w:val="21"/>
        </w:rPr>
        <w:t xml:space="preserve">(3) </w:t>
      </w:r>
      <w:r w:rsidR="00F36E3D" w:rsidRPr="004E598F">
        <w:rPr>
          <w:szCs w:val="21"/>
        </w:rPr>
        <w:t>S</w:t>
      </w:r>
      <w:r w:rsidR="007666D7" w:rsidRPr="004E598F">
        <w:rPr>
          <w:szCs w:val="21"/>
        </w:rPr>
        <w:t>evere</w:t>
      </w:r>
      <w:r w:rsidRPr="004E598F">
        <w:rPr>
          <w:szCs w:val="21"/>
        </w:rPr>
        <w:t xml:space="preserve"> reinforcement corrosion </w:t>
      </w:r>
      <w:r w:rsidR="007666D7" w:rsidRPr="004E598F">
        <w:rPr>
          <w:szCs w:val="21"/>
        </w:rPr>
        <w:t>(</w:t>
      </w:r>
      <w:r w:rsidR="007666D7" w:rsidRPr="004E598F">
        <w:rPr>
          <w:i/>
          <w:szCs w:val="21"/>
        </w:rPr>
        <w:t>η</w:t>
      </w:r>
      <w:r w:rsidR="007666D7" w:rsidRPr="004E598F">
        <w:rPr>
          <w:i/>
          <w:szCs w:val="21"/>
          <w:vertAlign w:val="subscript"/>
        </w:rPr>
        <w:t>a</w:t>
      </w:r>
      <w:r w:rsidR="007666D7" w:rsidRPr="004E598F">
        <w:rPr>
          <w:szCs w:val="21"/>
        </w:rPr>
        <w:t xml:space="preserve"> ≥ 12%) has a significant influence on the post-peak behavior, which</w:t>
      </w:r>
      <w:r w:rsidR="00BC5B8A" w:rsidRPr="004E598F">
        <w:rPr>
          <w:szCs w:val="21"/>
        </w:rPr>
        <w:t xml:space="preserve"> can change the failure mode from the shear-compression failure into a much more brittle diagonal splitting failure, </w:t>
      </w:r>
      <w:r w:rsidR="007666D7" w:rsidRPr="004E598F">
        <w:rPr>
          <w:szCs w:val="21"/>
        </w:rPr>
        <w:t>lead</w:t>
      </w:r>
      <w:r w:rsidR="00BC5B8A" w:rsidRPr="004E598F">
        <w:rPr>
          <w:szCs w:val="21"/>
        </w:rPr>
        <w:t>ing</w:t>
      </w:r>
      <w:r w:rsidR="007666D7" w:rsidRPr="004E598F">
        <w:rPr>
          <w:szCs w:val="21"/>
        </w:rPr>
        <w:t xml:space="preserve"> to a</w:t>
      </w:r>
      <w:r w:rsidR="00BC5B8A" w:rsidRPr="004E598F">
        <w:rPr>
          <w:szCs w:val="21"/>
        </w:rPr>
        <w:t xml:space="preserve"> sharp drop in bearing capacity.</w:t>
      </w:r>
    </w:p>
    <w:p w14:paraId="006CD5A3" w14:textId="5CA8E7FF" w:rsidR="002426DF" w:rsidRPr="004E598F" w:rsidRDefault="00D8174C" w:rsidP="00AE1D0D">
      <w:pPr>
        <w:ind w:firstLineChars="150" w:firstLine="315"/>
        <w:rPr>
          <w:szCs w:val="21"/>
        </w:rPr>
      </w:pPr>
      <w:r w:rsidRPr="004E598F">
        <w:rPr>
          <w:szCs w:val="21"/>
        </w:rPr>
        <w:t>(4)</w:t>
      </w:r>
      <w:r w:rsidR="00397DAE" w:rsidRPr="004E598F">
        <w:rPr>
          <w:szCs w:val="21"/>
        </w:rPr>
        <w:t xml:space="preserve"> </w:t>
      </w:r>
      <w:r w:rsidR="002426DF" w:rsidRPr="004E598F">
        <w:rPr>
          <w:szCs w:val="21"/>
        </w:rPr>
        <w:t xml:space="preserve">For the specimens failed in a shear failure mode, </w:t>
      </w:r>
      <w:r w:rsidR="003B05C2" w:rsidRPr="004E598F">
        <w:rPr>
          <w:szCs w:val="21"/>
        </w:rPr>
        <w:t xml:space="preserve">the corrosion of stirrups </w:t>
      </w:r>
      <w:r w:rsidR="002426DF" w:rsidRPr="004E598F">
        <w:rPr>
          <w:szCs w:val="21"/>
        </w:rPr>
        <w:t xml:space="preserve">seems to play a more predominated role, compared with the longitudinal reinforcements, in </w:t>
      </w:r>
      <w:r w:rsidR="003B05C2" w:rsidRPr="004E598F">
        <w:rPr>
          <w:szCs w:val="21"/>
        </w:rPr>
        <w:t>account</w:t>
      </w:r>
      <w:r w:rsidR="002426DF" w:rsidRPr="004E598F">
        <w:rPr>
          <w:szCs w:val="21"/>
        </w:rPr>
        <w:t>ing</w:t>
      </w:r>
      <w:r w:rsidR="003B05C2" w:rsidRPr="004E598F">
        <w:rPr>
          <w:szCs w:val="21"/>
        </w:rPr>
        <w:t xml:space="preserve"> for the reduction of the </w:t>
      </w:r>
      <w:r w:rsidR="00397DAE" w:rsidRPr="004E598F">
        <w:rPr>
          <w:szCs w:val="21"/>
        </w:rPr>
        <w:t>ultimate bearing capacity</w:t>
      </w:r>
      <w:r w:rsidR="002426DF" w:rsidRPr="004E598F">
        <w:rPr>
          <w:szCs w:val="21"/>
        </w:rPr>
        <w:t xml:space="preserve">, as indicated in </w:t>
      </w:r>
      <w:r w:rsidR="002426DF" w:rsidRPr="004E598F">
        <w:rPr>
          <w:szCs w:val="21"/>
        </w:rPr>
        <w:fldChar w:fldCharType="begin"/>
      </w:r>
      <w:r w:rsidR="002426DF" w:rsidRPr="004E598F">
        <w:rPr>
          <w:szCs w:val="21"/>
        </w:rPr>
        <w:instrText xml:space="preserve"> REF _Ref9801149 \h  \* MERGEFORMAT </w:instrText>
      </w:r>
      <w:r w:rsidR="002426DF" w:rsidRPr="004E598F">
        <w:rPr>
          <w:szCs w:val="21"/>
        </w:rPr>
      </w:r>
      <w:r w:rsidR="002426DF" w:rsidRPr="004E598F">
        <w:rPr>
          <w:szCs w:val="21"/>
        </w:rPr>
        <w:fldChar w:fldCharType="separate"/>
      </w:r>
      <w:r w:rsidR="00D8249E" w:rsidRPr="004E598F">
        <w:rPr>
          <w:szCs w:val="21"/>
        </w:rPr>
        <w:t>Fig. 8</w:t>
      </w:r>
      <w:r w:rsidR="002426DF" w:rsidRPr="004E598F">
        <w:rPr>
          <w:szCs w:val="21"/>
        </w:rPr>
        <w:fldChar w:fldCharType="end"/>
      </w:r>
      <w:r w:rsidR="002426DF" w:rsidRPr="004E598F">
        <w:rPr>
          <w:szCs w:val="21"/>
        </w:rPr>
        <w:t xml:space="preserve"> (d).</w:t>
      </w:r>
    </w:p>
    <w:p w14:paraId="0B2C938B" w14:textId="12C1C727" w:rsidR="00403735" w:rsidRPr="004E598F" w:rsidRDefault="003A6C76" w:rsidP="00403735">
      <w:pPr>
        <w:ind w:firstLineChars="150" w:firstLine="315"/>
        <w:rPr>
          <w:szCs w:val="21"/>
        </w:rPr>
      </w:pPr>
      <w:r w:rsidRPr="004E598F">
        <w:rPr>
          <w:rFonts w:hint="eastAsia"/>
          <w:szCs w:val="21"/>
        </w:rPr>
        <w:t>B</w:t>
      </w:r>
      <w:r w:rsidRPr="004E598F">
        <w:rPr>
          <w:szCs w:val="21"/>
        </w:rPr>
        <w:t xml:space="preserve">asically, all these findings </w:t>
      </w:r>
      <w:r w:rsidR="006A1ED1" w:rsidRPr="004E598F">
        <w:rPr>
          <w:szCs w:val="21"/>
        </w:rPr>
        <w:t xml:space="preserve">are closely associated with the reinforcement corrosion and its consequent detrimental effects </w:t>
      </w:r>
      <w:r w:rsidR="00403735" w:rsidRPr="004E598F">
        <w:rPr>
          <w:szCs w:val="21"/>
        </w:rPr>
        <w:t>in three aspects</w:t>
      </w:r>
      <w:r w:rsidR="006A1ED1" w:rsidRPr="004E598F">
        <w:rPr>
          <w:szCs w:val="21"/>
        </w:rPr>
        <w:t xml:space="preserve">. </w:t>
      </w:r>
      <w:r w:rsidR="00CC787A" w:rsidRPr="004E598F">
        <w:rPr>
          <w:rFonts w:hint="eastAsia"/>
          <w:szCs w:val="21"/>
        </w:rPr>
        <w:t>Firstly,</w:t>
      </w:r>
      <w:r w:rsidR="00CC787A" w:rsidRPr="004E598F">
        <w:rPr>
          <w:szCs w:val="21"/>
        </w:rPr>
        <w:t xml:space="preserve"> t</w:t>
      </w:r>
      <w:r w:rsidR="00403735" w:rsidRPr="004E598F">
        <w:rPr>
          <w:szCs w:val="21"/>
        </w:rPr>
        <w:t xml:space="preserve">he considerable reduction in cross-sectional area of reinforcements, especially the stirrups, reduces the overall stiffness, load-induced cracking limit, shear bearing capacity, etc. </w:t>
      </w:r>
      <w:r w:rsidR="00CC787A" w:rsidRPr="004E598F">
        <w:rPr>
          <w:szCs w:val="21"/>
        </w:rPr>
        <w:t xml:space="preserve">Secondly, </w:t>
      </w:r>
      <w:r w:rsidR="00403735" w:rsidRPr="004E598F">
        <w:rPr>
          <w:szCs w:val="21"/>
        </w:rPr>
        <w:t>the corrosion-induced crack</w:t>
      </w:r>
      <w:r w:rsidR="00CC787A" w:rsidRPr="004E598F">
        <w:rPr>
          <w:szCs w:val="21"/>
        </w:rPr>
        <w:t>s</w:t>
      </w:r>
      <w:r w:rsidR="00403735" w:rsidRPr="004E598F">
        <w:rPr>
          <w:szCs w:val="21"/>
        </w:rPr>
        <w:t xml:space="preserve"> greatly weakens the integrality of whole RC beam and accelerates the corrosion process in </w:t>
      </w:r>
      <w:r w:rsidR="00403735" w:rsidRPr="004E598F">
        <w:rPr>
          <w:szCs w:val="21"/>
        </w:rPr>
        <w:lastRenderedPageBreak/>
        <w:t>turn. Finally, the deteriorated bond performance between concrete matrix and corroded reinforcements because of the cumulated corrosion products renders the crush of concrete keys and larger gap to adjacent reinforcement rib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8"/>
        <w:gridCol w:w="4868"/>
      </w:tblGrid>
      <w:tr w:rsidR="004E598F" w:rsidRPr="004E598F" w14:paraId="5BF3A133" w14:textId="77777777" w:rsidTr="00397DAE">
        <w:trPr>
          <w:trHeight w:val="3223"/>
        </w:trPr>
        <w:tc>
          <w:tcPr>
            <w:tcW w:w="4868" w:type="dxa"/>
            <w:vAlign w:val="bottom"/>
          </w:tcPr>
          <w:p w14:paraId="289366EA" w14:textId="272A7B1A" w:rsidR="00AE1D0D" w:rsidRPr="004E598F" w:rsidRDefault="006B64DA" w:rsidP="00397DAE">
            <w:pPr>
              <w:jc w:val="center"/>
              <w:rPr>
                <w:szCs w:val="21"/>
              </w:rPr>
            </w:pPr>
            <w:r w:rsidRPr="004E598F">
              <w:rPr>
                <w:szCs w:val="21"/>
              </w:rPr>
              <w:t xml:space="preserve"> </w:t>
            </w:r>
            <w:r w:rsidR="001340D4">
              <w:rPr>
                <w:noProof/>
              </w:rPr>
              <w:object w:dxaOrig="4945" w:dyaOrig="3766" w14:anchorId="55154BD8">
                <v:shape id="_x0000_i1065" type="#_x0000_t75" alt="" style="width:198.55pt;height:152.7pt;mso-width-percent:0;mso-height-percent:0;mso-width-percent:0;mso-height-percent:0" o:ole="">
                  <v:imagedata r:id="rId31" o:title=""/>
                </v:shape>
                <o:OLEObject Type="Embed" ProgID="Origin50.Graph" ShapeID="_x0000_i1065" DrawAspect="Content" ObjectID="_1642009007" r:id="rId32"/>
              </w:object>
            </w:r>
          </w:p>
        </w:tc>
        <w:tc>
          <w:tcPr>
            <w:tcW w:w="4868" w:type="dxa"/>
            <w:vAlign w:val="bottom"/>
          </w:tcPr>
          <w:p w14:paraId="39DFDB7A" w14:textId="51F60868" w:rsidR="00AE1D0D" w:rsidRPr="004E598F" w:rsidRDefault="001340D4" w:rsidP="00397DAE">
            <w:pPr>
              <w:ind w:firstLineChars="50" w:firstLine="105"/>
              <w:jc w:val="center"/>
              <w:rPr>
                <w:szCs w:val="21"/>
              </w:rPr>
            </w:pPr>
            <w:r>
              <w:rPr>
                <w:noProof/>
              </w:rPr>
              <w:object w:dxaOrig="4945" w:dyaOrig="3766" w14:anchorId="2FE10005">
                <v:shape id="_x0000_i1064" type="#_x0000_t75" alt="" style="width:198.55pt;height:152.7pt;mso-width-percent:0;mso-height-percent:0;mso-width-percent:0;mso-height-percent:0" o:ole="">
                  <v:imagedata r:id="rId33" o:title=""/>
                </v:shape>
                <o:OLEObject Type="Embed" ProgID="Origin50.Graph" ShapeID="_x0000_i1064" DrawAspect="Content" ObjectID="_1642009008" r:id="rId34"/>
              </w:object>
            </w:r>
          </w:p>
        </w:tc>
      </w:tr>
      <w:tr w:rsidR="004E598F" w:rsidRPr="004E598F" w14:paraId="36A3FE36" w14:textId="77777777" w:rsidTr="00397DAE">
        <w:trPr>
          <w:trHeight w:val="3157"/>
        </w:trPr>
        <w:tc>
          <w:tcPr>
            <w:tcW w:w="4868" w:type="dxa"/>
            <w:vAlign w:val="bottom"/>
          </w:tcPr>
          <w:p w14:paraId="2C7BFF1D" w14:textId="6FD41C66" w:rsidR="00AE1D0D" w:rsidRPr="004E598F" w:rsidRDefault="001340D4" w:rsidP="00397DAE">
            <w:pPr>
              <w:jc w:val="center"/>
              <w:rPr>
                <w:szCs w:val="21"/>
              </w:rPr>
            </w:pPr>
            <w:r>
              <w:rPr>
                <w:noProof/>
              </w:rPr>
              <w:object w:dxaOrig="4945" w:dyaOrig="3766" w14:anchorId="4C6F97B0">
                <v:shape id="_x0000_i1063" type="#_x0000_t75" alt="" style="width:198.55pt;height:152.7pt;mso-width-percent:0;mso-height-percent:0;mso-width-percent:0;mso-height-percent:0" o:ole="">
                  <v:imagedata r:id="rId35" o:title=""/>
                </v:shape>
                <o:OLEObject Type="Embed" ProgID="Origin50.Graph" ShapeID="_x0000_i1063" DrawAspect="Content" ObjectID="_1642009009" r:id="rId36"/>
              </w:object>
            </w:r>
          </w:p>
        </w:tc>
        <w:tc>
          <w:tcPr>
            <w:tcW w:w="4868" w:type="dxa"/>
            <w:vAlign w:val="bottom"/>
          </w:tcPr>
          <w:p w14:paraId="2BF6D05B" w14:textId="3B7EEEB2" w:rsidR="00AE1D0D" w:rsidRPr="004E598F" w:rsidRDefault="001340D4" w:rsidP="00397DAE">
            <w:pPr>
              <w:jc w:val="center"/>
              <w:rPr>
                <w:szCs w:val="21"/>
              </w:rPr>
            </w:pPr>
            <w:r>
              <w:rPr>
                <w:noProof/>
              </w:rPr>
              <w:object w:dxaOrig="5500" w:dyaOrig="3782" w14:anchorId="219EE39A">
                <v:shape id="_x0000_i1062" type="#_x0000_t75" alt="" style="width:217.5pt;height:152.05pt;mso-width-percent:0;mso-height-percent:0;mso-width-percent:0;mso-height-percent:0" o:ole="">
                  <v:imagedata r:id="rId37" o:title=""/>
                </v:shape>
                <o:OLEObject Type="Embed" ProgID="Origin50.Graph" ShapeID="_x0000_i1062" DrawAspect="Content" ObjectID="_1642009010" r:id="rId38"/>
              </w:object>
            </w:r>
          </w:p>
        </w:tc>
      </w:tr>
      <w:tr w:rsidR="004E598F" w:rsidRPr="004E598F" w14:paraId="09D968E5" w14:textId="77777777" w:rsidTr="00397DAE">
        <w:trPr>
          <w:trHeight w:val="453"/>
        </w:trPr>
        <w:tc>
          <w:tcPr>
            <w:tcW w:w="9736" w:type="dxa"/>
            <w:gridSpan w:val="2"/>
            <w:vAlign w:val="center"/>
          </w:tcPr>
          <w:p w14:paraId="4C5C3E93" w14:textId="6B82854D" w:rsidR="00AE1D0D" w:rsidRPr="004E598F" w:rsidRDefault="00AE1D0D" w:rsidP="00AC25F5">
            <w:pPr>
              <w:rPr>
                <w:szCs w:val="21"/>
              </w:rPr>
            </w:pPr>
            <w:bookmarkStart w:id="32" w:name="_Ref9801149"/>
            <w:r w:rsidRPr="004E598F">
              <w:rPr>
                <w:b/>
                <w:sz w:val="18"/>
                <w:szCs w:val="18"/>
              </w:rPr>
              <w:t xml:space="preserve">Fig. </w:t>
            </w:r>
            <w:r w:rsidRPr="004E598F">
              <w:rPr>
                <w:b/>
                <w:sz w:val="18"/>
                <w:szCs w:val="18"/>
              </w:rPr>
              <w:fldChar w:fldCharType="begin"/>
            </w:r>
            <w:r w:rsidRPr="004E598F">
              <w:rPr>
                <w:b/>
                <w:sz w:val="18"/>
                <w:szCs w:val="18"/>
              </w:rPr>
              <w:instrText xml:space="preserve"> SEQ Fig. \* ARABIC </w:instrText>
            </w:r>
            <w:r w:rsidRPr="004E598F">
              <w:rPr>
                <w:b/>
                <w:sz w:val="18"/>
                <w:szCs w:val="18"/>
              </w:rPr>
              <w:fldChar w:fldCharType="separate"/>
            </w:r>
            <w:r w:rsidR="00D8249E" w:rsidRPr="004E598F">
              <w:rPr>
                <w:b/>
                <w:noProof/>
                <w:sz w:val="18"/>
                <w:szCs w:val="18"/>
              </w:rPr>
              <w:t>8</w:t>
            </w:r>
            <w:r w:rsidRPr="004E598F">
              <w:rPr>
                <w:b/>
                <w:sz w:val="18"/>
                <w:szCs w:val="18"/>
              </w:rPr>
              <w:fldChar w:fldCharType="end"/>
            </w:r>
            <w:bookmarkEnd w:id="32"/>
            <w:r w:rsidRPr="004E598F">
              <w:rPr>
                <w:b/>
                <w:sz w:val="18"/>
                <w:szCs w:val="18"/>
              </w:rPr>
              <w:t xml:space="preserve"> </w:t>
            </w:r>
            <w:r w:rsidRPr="004E598F">
              <w:rPr>
                <w:sz w:val="18"/>
                <w:szCs w:val="18"/>
              </w:rPr>
              <w:t xml:space="preserve"> </w:t>
            </w:r>
            <w:r w:rsidR="00AC25F5" w:rsidRPr="004E598F">
              <w:rPr>
                <w:sz w:val="18"/>
                <w:szCs w:val="18"/>
              </w:rPr>
              <w:t>Load-midspan deflection relationship and comparison of the ultimate bearing capacity of different groups of RC specimens</w:t>
            </w:r>
            <w:r w:rsidRPr="004E598F">
              <w:rPr>
                <w:sz w:val="18"/>
                <w:szCs w:val="18"/>
              </w:rPr>
              <w:t>.</w:t>
            </w:r>
          </w:p>
        </w:tc>
      </w:tr>
    </w:tbl>
    <w:bookmarkEnd w:id="28"/>
    <w:bookmarkEnd w:id="29"/>
    <w:p w14:paraId="10481EB9" w14:textId="6C1BFBE5" w:rsidR="00CB5CDD" w:rsidRPr="004E598F" w:rsidRDefault="004F6E9B" w:rsidP="005933E0">
      <w:pPr>
        <w:pStyle w:val="ListParagraph"/>
        <w:numPr>
          <w:ilvl w:val="0"/>
          <w:numId w:val="1"/>
        </w:numPr>
        <w:spacing w:before="240" w:after="240"/>
        <w:ind w:firstLineChars="0"/>
        <w:outlineLvl w:val="0"/>
        <w:rPr>
          <w:b/>
          <w:sz w:val="24"/>
          <w:szCs w:val="24"/>
        </w:rPr>
      </w:pPr>
      <w:r w:rsidRPr="004E598F">
        <w:rPr>
          <w:b/>
          <w:sz w:val="24"/>
          <w:szCs w:val="24"/>
        </w:rPr>
        <w:t>Numerical simulation</w:t>
      </w:r>
    </w:p>
    <w:p w14:paraId="1A4A1024" w14:textId="5407AF1B" w:rsidR="006D6562" w:rsidRPr="004E598F" w:rsidRDefault="004678FA" w:rsidP="00BF4D5A">
      <w:pPr>
        <w:ind w:firstLineChars="150" w:firstLine="315"/>
        <w:rPr>
          <w:szCs w:val="21"/>
        </w:rPr>
      </w:pPr>
      <w:bookmarkStart w:id="33" w:name="_Ref185322"/>
      <w:r w:rsidRPr="004E598F">
        <w:rPr>
          <w:szCs w:val="21"/>
        </w:rPr>
        <w:t xml:space="preserve">With the </w:t>
      </w:r>
      <w:r w:rsidR="008010F6" w:rsidRPr="004E598F">
        <w:rPr>
          <w:rFonts w:hint="eastAsia"/>
          <w:szCs w:val="21"/>
        </w:rPr>
        <w:t>experiment</w:t>
      </w:r>
      <w:r w:rsidR="008010F6" w:rsidRPr="004E598F">
        <w:rPr>
          <w:szCs w:val="21"/>
        </w:rPr>
        <w:t xml:space="preserve">al </w:t>
      </w:r>
      <w:r w:rsidRPr="004E598F">
        <w:rPr>
          <w:szCs w:val="21"/>
        </w:rPr>
        <w:t xml:space="preserve">observations described above in mind, </w:t>
      </w:r>
      <w:r w:rsidR="00BF4D5A" w:rsidRPr="004E598F">
        <w:rPr>
          <w:szCs w:val="21"/>
        </w:rPr>
        <w:t xml:space="preserve">the numerical simulation of shear behavior of </w:t>
      </w:r>
      <w:r w:rsidR="005E52C8" w:rsidRPr="004E598F">
        <w:rPr>
          <w:szCs w:val="21"/>
        </w:rPr>
        <w:t>corroded RC</w:t>
      </w:r>
      <w:r w:rsidR="00BF4D5A" w:rsidRPr="004E598F">
        <w:rPr>
          <w:szCs w:val="21"/>
        </w:rPr>
        <w:t xml:space="preserve"> beams </w:t>
      </w:r>
      <w:r w:rsidR="008010F6" w:rsidRPr="004E598F">
        <w:rPr>
          <w:szCs w:val="21"/>
        </w:rPr>
        <w:t>was</w:t>
      </w:r>
      <w:r w:rsidR="00BF4D5A" w:rsidRPr="004E598F">
        <w:rPr>
          <w:szCs w:val="21"/>
        </w:rPr>
        <w:t xml:space="preserve"> conducted, in which the</w:t>
      </w:r>
      <w:r w:rsidR="004C391D" w:rsidRPr="004E598F">
        <w:rPr>
          <w:szCs w:val="21"/>
        </w:rPr>
        <w:t xml:space="preserve"> crack opening, load-deflection relationship,</w:t>
      </w:r>
      <w:r w:rsidR="00BF4D5A" w:rsidRPr="004E598F">
        <w:rPr>
          <w:szCs w:val="21"/>
        </w:rPr>
        <w:t xml:space="preserve"> </w:t>
      </w:r>
      <w:r w:rsidR="00451C94" w:rsidRPr="004E598F">
        <w:rPr>
          <w:szCs w:val="21"/>
        </w:rPr>
        <w:t>and</w:t>
      </w:r>
      <w:r w:rsidR="004C391D" w:rsidRPr="004E598F">
        <w:rPr>
          <w:szCs w:val="21"/>
        </w:rPr>
        <w:t xml:space="preserve"> ultimate bearing capacity </w:t>
      </w:r>
      <w:r w:rsidR="00284CE5" w:rsidRPr="004E598F">
        <w:rPr>
          <w:szCs w:val="21"/>
        </w:rPr>
        <w:t>were</w:t>
      </w:r>
      <w:r w:rsidR="00BF4D5A" w:rsidRPr="004E598F">
        <w:rPr>
          <w:szCs w:val="21"/>
        </w:rPr>
        <w:t xml:space="preserve"> considered</w:t>
      </w:r>
      <w:r w:rsidR="00284CE5" w:rsidRPr="004E598F">
        <w:rPr>
          <w:szCs w:val="21"/>
        </w:rPr>
        <w:t xml:space="preserve"> comprehensively</w:t>
      </w:r>
      <w:r w:rsidR="00BF4D5A" w:rsidRPr="004E598F">
        <w:rPr>
          <w:szCs w:val="21"/>
        </w:rPr>
        <w:t xml:space="preserve">. </w:t>
      </w:r>
      <w:r w:rsidR="007253EC" w:rsidRPr="004E598F">
        <w:rPr>
          <w:szCs w:val="21"/>
        </w:rPr>
        <w:t xml:space="preserve">To illustrate the propagation of </w:t>
      </w:r>
      <w:r w:rsidR="004C1BD2" w:rsidRPr="004E598F">
        <w:rPr>
          <w:szCs w:val="21"/>
        </w:rPr>
        <w:t xml:space="preserve">main </w:t>
      </w:r>
      <w:r w:rsidR="007253EC" w:rsidRPr="004E598F">
        <w:rPr>
          <w:szCs w:val="21"/>
        </w:rPr>
        <w:t xml:space="preserve">diagonal </w:t>
      </w:r>
      <w:r w:rsidR="004C391D" w:rsidRPr="004E598F">
        <w:rPr>
          <w:szCs w:val="21"/>
        </w:rPr>
        <w:t xml:space="preserve">tension </w:t>
      </w:r>
      <w:r w:rsidR="007253EC" w:rsidRPr="004E598F">
        <w:rPr>
          <w:szCs w:val="21"/>
        </w:rPr>
        <w:t xml:space="preserve">crack more faithfully, the extended finite element method (XFEM) </w:t>
      </w:r>
      <w:r w:rsidR="000F2920" w:rsidRPr="004E598F">
        <w:rPr>
          <w:szCs w:val="21"/>
        </w:rPr>
        <w:t>wa</w:t>
      </w:r>
      <w:r w:rsidR="007253EC" w:rsidRPr="004E598F">
        <w:rPr>
          <w:szCs w:val="21"/>
        </w:rPr>
        <w:t xml:space="preserve">s applied in the </w:t>
      </w:r>
      <w:r w:rsidR="002D54DA" w:rsidRPr="004E598F">
        <w:rPr>
          <w:szCs w:val="21"/>
        </w:rPr>
        <w:t>crack-prone zone</w:t>
      </w:r>
      <w:r w:rsidR="00206302" w:rsidRPr="004E598F">
        <w:rPr>
          <w:szCs w:val="21"/>
        </w:rPr>
        <w:t xml:space="preserve"> and a cohesive traction-separation relationship with exponential softening was adopted</w:t>
      </w:r>
      <w:r w:rsidR="002D54DA" w:rsidRPr="004E598F">
        <w:rPr>
          <w:szCs w:val="21"/>
        </w:rPr>
        <w:t xml:space="preserve">. Moreover, to </w:t>
      </w:r>
      <w:r w:rsidR="000F2920" w:rsidRPr="004E598F">
        <w:rPr>
          <w:szCs w:val="21"/>
        </w:rPr>
        <w:t xml:space="preserve">investigate the influences of corrosion-induced bond degradation, a user-defined element </w:t>
      </w:r>
      <w:r w:rsidR="00745749" w:rsidRPr="004E598F">
        <w:rPr>
          <w:szCs w:val="21"/>
        </w:rPr>
        <w:t xml:space="preserve">(UEL) </w:t>
      </w:r>
      <w:r w:rsidR="000F2920" w:rsidRPr="004E598F">
        <w:rPr>
          <w:szCs w:val="21"/>
        </w:rPr>
        <w:t xml:space="preserve">based on the cohesive zone model (CZM) was </w:t>
      </w:r>
      <w:r w:rsidR="00745749" w:rsidRPr="004E598F">
        <w:rPr>
          <w:szCs w:val="21"/>
        </w:rPr>
        <w:t xml:space="preserve">also introduced to </w:t>
      </w:r>
      <w:r w:rsidR="00762A26" w:rsidRPr="004E598F">
        <w:rPr>
          <w:szCs w:val="21"/>
        </w:rPr>
        <w:t>represent</w:t>
      </w:r>
      <w:r w:rsidR="00745749" w:rsidRPr="004E598F">
        <w:rPr>
          <w:szCs w:val="21"/>
        </w:rPr>
        <w:t xml:space="preserve"> the bond response of steel-concrete interface.</w:t>
      </w:r>
      <w:r w:rsidR="007F201E" w:rsidRPr="004E598F">
        <w:rPr>
          <w:szCs w:val="21"/>
        </w:rPr>
        <w:t xml:space="preserve"> It should be noted that the initial corrosion-induced cracks are not included in the numerical model directly, but their adverse effects are considered in terms of the reductions in the mechanical properties and cross-sectional area of reinforcements and the bond performance.</w:t>
      </w:r>
    </w:p>
    <w:p w14:paraId="09F3AFCF" w14:textId="77777777" w:rsidR="004F6E9B" w:rsidRPr="004E598F" w:rsidRDefault="004F6E9B" w:rsidP="004F6E9B">
      <w:pPr>
        <w:pStyle w:val="ListParagraph"/>
        <w:numPr>
          <w:ilvl w:val="0"/>
          <w:numId w:val="26"/>
        </w:numPr>
        <w:spacing w:before="240"/>
        <w:ind w:firstLineChars="0"/>
        <w:outlineLvl w:val="1"/>
        <w:rPr>
          <w:b/>
          <w:vanish/>
          <w:szCs w:val="21"/>
        </w:rPr>
      </w:pPr>
    </w:p>
    <w:p w14:paraId="64AC5544" w14:textId="77777777" w:rsidR="004F6E9B" w:rsidRPr="004E598F" w:rsidRDefault="004F6E9B" w:rsidP="004F6E9B">
      <w:pPr>
        <w:pStyle w:val="ListParagraph"/>
        <w:numPr>
          <w:ilvl w:val="0"/>
          <w:numId w:val="26"/>
        </w:numPr>
        <w:spacing w:before="240"/>
        <w:ind w:firstLineChars="0"/>
        <w:outlineLvl w:val="1"/>
        <w:rPr>
          <w:b/>
          <w:vanish/>
          <w:szCs w:val="21"/>
        </w:rPr>
      </w:pPr>
    </w:p>
    <w:p w14:paraId="424FECF7" w14:textId="6FE2467C" w:rsidR="004F6E9B" w:rsidRPr="004E598F" w:rsidRDefault="004F6E9B" w:rsidP="002F3D2A">
      <w:pPr>
        <w:pStyle w:val="ListParagraph"/>
        <w:numPr>
          <w:ilvl w:val="1"/>
          <w:numId w:val="26"/>
        </w:numPr>
        <w:spacing w:before="240"/>
        <w:ind w:firstLineChars="0"/>
        <w:outlineLvl w:val="1"/>
        <w:rPr>
          <w:b/>
          <w:szCs w:val="21"/>
        </w:rPr>
      </w:pPr>
      <w:r w:rsidRPr="004E598F">
        <w:rPr>
          <w:b/>
          <w:szCs w:val="21"/>
        </w:rPr>
        <w:t xml:space="preserve"> </w:t>
      </w:r>
      <w:r w:rsidR="002F3D2A" w:rsidRPr="004E598F">
        <w:rPr>
          <w:b/>
          <w:szCs w:val="21"/>
        </w:rPr>
        <w:t>Constitutive m</w:t>
      </w:r>
      <w:r w:rsidR="0070204F" w:rsidRPr="004E598F">
        <w:rPr>
          <w:b/>
          <w:szCs w:val="21"/>
        </w:rPr>
        <w:t>odel</w:t>
      </w:r>
    </w:p>
    <w:p w14:paraId="0F42A2B7" w14:textId="6C0337F0" w:rsidR="004F6E9B" w:rsidRPr="004E598F" w:rsidRDefault="004F6E9B" w:rsidP="004F6E9B">
      <w:pPr>
        <w:spacing w:before="240"/>
        <w:rPr>
          <w:i/>
          <w:szCs w:val="21"/>
        </w:rPr>
      </w:pPr>
      <w:r w:rsidRPr="004E598F">
        <w:rPr>
          <w:i/>
          <w:szCs w:val="21"/>
        </w:rPr>
        <w:t xml:space="preserve">4.1.1. </w:t>
      </w:r>
      <w:r w:rsidR="002F3D2A" w:rsidRPr="004E598F">
        <w:rPr>
          <w:i/>
          <w:szCs w:val="21"/>
        </w:rPr>
        <w:t>Concrete</w:t>
      </w:r>
    </w:p>
    <w:p w14:paraId="21AC1D16" w14:textId="08579397" w:rsidR="00F60ACE" w:rsidRPr="004E598F" w:rsidRDefault="00284CE5" w:rsidP="006E0663">
      <w:pPr>
        <w:ind w:firstLineChars="150" w:firstLine="315"/>
      </w:pPr>
      <w:r w:rsidRPr="004E598F">
        <w:rPr>
          <w:szCs w:val="21"/>
        </w:rPr>
        <w:t>Due to the superb capability of progressive damage</w:t>
      </w:r>
      <w:r w:rsidR="007B6976" w:rsidRPr="004E598F">
        <w:rPr>
          <w:szCs w:val="21"/>
        </w:rPr>
        <w:t xml:space="preserve"> simulation</w:t>
      </w:r>
      <w:r w:rsidRPr="004E598F">
        <w:rPr>
          <w:szCs w:val="21"/>
        </w:rPr>
        <w:t>, t</w:t>
      </w:r>
      <w:r w:rsidR="006E0663" w:rsidRPr="004E598F">
        <w:rPr>
          <w:szCs w:val="21"/>
        </w:rPr>
        <w:t xml:space="preserve">he </w:t>
      </w:r>
      <w:r w:rsidR="006E0663" w:rsidRPr="004E598F">
        <w:t xml:space="preserve">concrete damaged plasticity </w:t>
      </w:r>
      <w:r w:rsidR="006E0663" w:rsidRPr="004E598F">
        <w:rPr>
          <w:rFonts w:hint="eastAsia"/>
        </w:rPr>
        <w:t>model</w:t>
      </w:r>
      <w:r w:rsidR="006E0663" w:rsidRPr="004E598F">
        <w:t xml:space="preserve"> (CDPM) was </w:t>
      </w:r>
      <w:r w:rsidR="00071150" w:rsidRPr="004E598F">
        <w:t>adopted</w:t>
      </w:r>
      <w:r w:rsidR="00B34EAB" w:rsidRPr="004E598F">
        <w:t xml:space="preserve"> to model the stress-strain response of concrete</w:t>
      </w:r>
      <w:r w:rsidR="00C07133" w:rsidRPr="004E598F">
        <w:t xml:space="preserve"> </w:t>
      </w:r>
      <w:r w:rsidR="00C07133" w:rsidRPr="004E598F">
        <w:rPr>
          <w:szCs w:val="21"/>
        </w:rPr>
        <w:t>[</w:t>
      </w:r>
      <w:r w:rsidR="00D8249E" w:rsidRPr="004E598F">
        <w:rPr>
          <w:szCs w:val="21"/>
        </w:rPr>
        <w:t>4</w:t>
      </w:r>
      <w:r w:rsidR="00221AA4" w:rsidRPr="004E598F">
        <w:rPr>
          <w:szCs w:val="21"/>
        </w:rPr>
        <w:t>9</w:t>
      </w:r>
      <w:r w:rsidR="00C07133" w:rsidRPr="004E598F">
        <w:rPr>
          <w:szCs w:val="21"/>
        </w:rPr>
        <w:t>]</w:t>
      </w:r>
      <w:r w:rsidR="0060294E" w:rsidRPr="004E598F">
        <w:t>,</w:t>
      </w:r>
      <w:r w:rsidR="00071150" w:rsidRPr="004E598F">
        <w:t xml:space="preserve"> </w:t>
      </w:r>
      <w:r w:rsidR="000E3966" w:rsidRPr="004E598F">
        <w:t>that is,</w:t>
      </w: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4E598F" w:rsidRPr="004E598F" w14:paraId="571CF042" w14:textId="77777777" w:rsidTr="0089203B">
        <w:tc>
          <w:tcPr>
            <w:tcW w:w="8931" w:type="dxa"/>
          </w:tcPr>
          <w:p w14:paraId="62E49D99" w14:textId="03BAB203" w:rsidR="00F60ACE" w:rsidRPr="004E598F" w:rsidRDefault="001340D4" w:rsidP="00820D5C">
            <w:pPr>
              <w:contextualSpacing/>
            </w:pPr>
            <w:r w:rsidRPr="001340D4">
              <w:rPr>
                <w:noProof/>
                <w:position w:val="-16"/>
                <w:szCs w:val="21"/>
              </w:rPr>
              <w:object w:dxaOrig="2540" w:dyaOrig="440" w14:anchorId="6496AE40">
                <v:shape id="_x0000_i1061" type="#_x0000_t75" alt="" style="width:129.4pt;height:24pt;mso-width-percent:0;mso-height-percent:0;mso-width-percent:0;mso-height-percent:0" o:ole="">
                  <v:imagedata r:id="rId39" o:title=""/>
                </v:shape>
                <o:OLEObject Type="Embed" ProgID="Equation.DSMT4" ShapeID="_x0000_i1061" DrawAspect="Content" ObjectID="_1642009011" r:id="rId40"/>
              </w:object>
            </w:r>
          </w:p>
        </w:tc>
        <w:tc>
          <w:tcPr>
            <w:tcW w:w="805" w:type="dxa"/>
            <w:vAlign w:val="center"/>
          </w:tcPr>
          <w:p w14:paraId="777ED0CB" w14:textId="1AEE3E2D" w:rsidR="00F60ACE" w:rsidRPr="004E598F" w:rsidRDefault="00F60ACE" w:rsidP="00F60ACE">
            <w:pPr>
              <w:snapToGrid w:val="0"/>
              <w:jc w:val="center"/>
            </w:pPr>
            <w:bookmarkStart w:id="34" w:name="_Ref467174916"/>
            <w:r w:rsidRPr="004E598F">
              <w:t>(</w:t>
            </w:r>
            <w:r w:rsidR="008D3B09" w:rsidRPr="004E598F">
              <w:rPr>
                <w:noProof/>
              </w:rPr>
              <w:fldChar w:fldCharType="begin"/>
            </w:r>
            <w:r w:rsidR="008D3B09" w:rsidRPr="004E598F">
              <w:rPr>
                <w:noProof/>
              </w:rPr>
              <w:instrText xml:space="preserve"> SEQ ( \* ARABIC </w:instrText>
            </w:r>
            <w:r w:rsidR="008D3B09" w:rsidRPr="004E598F">
              <w:rPr>
                <w:noProof/>
              </w:rPr>
              <w:fldChar w:fldCharType="separate"/>
            </w:r>
            <w:r w:rsidR="00D8249E" w:rsidRPr="004E598F">
              <w:rPr>
                <w:noProof/>
              </w:rPr>
              <w:t>3</w:t>
            </w:r>
            <w:r w:rsidR="008D3B09" w:rsidRPr="004E598F">
              <w:rPr>
                <w:noProof/>
              </w:rPr>
              <w:fldChar w:fldCharType="end"/>
            </w:r>
            <w:r w:rsidRPr="004E598F">
              <w:t>)</w:t>
            </w:r>
            <w:bookmarkEnd w:id="34"/>
          </w:p>
        </w:tc>
      </w:tr>
    </w:tbl>
    <w:p w14:paraId="328EF13E" w14:textId="598660A9" w:rsidR="005450BD" w:rsidRPr="004E598F" w:rsidRDefault="00F60ACE" w:rsidP="00B73F01">
      <w:pPr>
        <w:snapToGrid w:val="0"/>
        <w:spacing w:line="312" w:lineRule="auto"/>
      </w:pPr>
      <w:r w:rsidRPr="004E598F">
        <w:rPr>
          <w:rFonts w:hint="eastAsia"/>
        </w:rPr>
        <w:t>where</w:t>
      </w:r>
      <w:r w:rsidRPr="004E598F">
        <w:t xml:space="preserve"> </w:t>
      </w:r>
      <w:r w:rsidRPr="004E598F">
        <w:rPr>
          <w:i/>
        </w:rPr>
        <w:t>σ</w:t>
      </w:r>
      <w:r w:rsidRPr="004E598F">
        <w:rPr>
          <w:i/>
          <w:vertAlign w:val="subscript"/>
        </w:rPr>
        <w:t>ij</w:t>
      </w:r>
      <w:r w:rsidRPr="004E598F">
        <w:t xml:space="preserve"> is the function of stress state,</w:t>
      </w:r>
      <w:r w:rsidR="00284CE5" w:rsidRPr="004E598F">
        <w:rPr>
          <w:szCs w:val="21"/>
        </w:rPr>
        <w:t xml:space="preserve"> </w:t>
      </w:r>
      <w:r w:rsidR="00284CE5" w:rsidRPr="004E598F">
        <w:rPr>
          <w:rFonts w:hint="eastAsia"/>
          <w:i/>
        </w:rPr>
        <w:t>d</w:t>
      </w:r>
      <w:r w:rsidR="00284CE5" w:rsidRPr="004E598F">
        <w:rPr>
          <w:szCs w:val="21"/>
        </w:rPr>
        <w:t xml:space="preserve"> is the</w:t>
      </w:r>
      <w:r w:rsidR="00284CE5" w:rsidRPr="004E598F">
        <w:rPr>
          <w:rFonts w:hint="eastAsia"/>
        </w:rPr>
        <w:t xml:space="preserve"> scalar </w:t>
      </w:r>
      <w:r w:rsidR="00284CE5" w:rsidRPr="004E598F">
        <w:t>damage</w:t>
      </w:r>
      <w:r w:rsidR="00284CE5" w:rsidRPr="004E598F">
        <w:rPr>
          <w:rFonts w:hint="eastAsia"/>
        </w:rPr>
        <w:t xml:space="preserve"> variable</w:t>
      </w:r>
      <w:r w:rsidR="00EB27D6" w:rsidRPr="004E598F">
        <w:t xml:space="preserve">, </w:t>
      </w:r>
      <w:r w:rsidR="00284CE5" w:rsidRPr="004E598F">
        <w:t xml:space="preserve">(0 ≤ </w:t>
      </w:r>
      <w:r w:rsidR="00284CE5" w:rsidRPr="004E598F">
        <w:rPr>
          <w:i/>
        </w:rPr>
        <w:t>d</w:t>
      </w:r>
      <w:r w:rsidR="00284CE5" w:rsidRPr="004E598F">
        <w:t xml:space="preserve"> ≤1),</w:t>
      </w:r>
      <w:r w:rsidRPr="004E598F">
        <w:rPr>
          <w:vertAlign w:val="subscript"/>
        </w:rPr>
        <w:t xml:space="preserve"> </w:t>
      </w:r>
      <m:oMath>
        <m:sSubSup>
          <m:sSubSupPr>
            <m:ctrlPr>
              <w:rPr>
                <w:rFonts w:ascii="Cambria Math" w:hAnsi="Cambria Math"/>
              </w:rPr>
            </m:ctrlPr>
          </m:sSubSupPr>
          <m:e>
            <m:r>
              <w:rPr>
                <w:rFonts w:ascii="Cambria Math" w:hAnsi="Cambria Math"/>
              </w:rPr>
              <m:t>D</m:t>
            </m:r>
          </m:e>
          <m:sub>
            <m:r>
              <w:rPr>
                <w:rFonts w:ascii="Cambria Math" w:hAnsi="Cambria Math"/>
              </w:rPr>
              <m:t>ijkl</m:t>
            </m:r>
          </m:sub>
          <m:sup>
            <m:r>
              <w:rPr>
                <w:rFonts w:ascii="Cambria Math" w:hAnsi="Cambria Math"/>
              </w:rPr>
              <m:t>el</m:t>
            </m:r>
          </m:sup>
        </m:sSubSup>
      </m:oMath>
      <w:r w:rsidR="007B6976" w:rsidRPr="004E598F">
        <w:rPr>
          <w:rFonts w:hint="eastAsia"/>
        </w:rPr>
        <w:t xml:space="preserve"> </w:t>
      </w:r>
      <w:r w:rsidRPr="004E598F">
        <w:t>is</w:t>
      </w:r>
      <w:r w:rsidR="00B84BC9" w:rsidRPr="004E598F">
        <w:t xml:space="preserve"> t</w:t>
      </w:r>
      <w:r w:rsidRPr="004E598F">
        <w:t xml:space="preserve">he </w:t>
      </w:r>
      <w:r w:rsidR="007B6976" w:rsidRPr="004E598F">
        <w:t xml:space="preserve">whole </w:t>
      </w:r>
      <w:r w:rsidRPr="004E598F">
        <w:t>elasticity matrix,</w:t>
      </w:r>
      <w:r w:rsidR="007B6976" w:rsidRPr="004E598F">
        <w:t xml:space="preserve"> </w:t>
      </w:r>
      <w:r w:rsidR="00B84BC9" w:rsidRPr="004E598F">
        <w:rPr>
          <w:i/>
        </w:rPr>
        <w:lastRenderedPageBreak/>
        <w:t>ε</w:t>
      </w:r>
      <w:r w:rsidR="00B84BC9" w:rsidRPr="004E598F">
        <w:rPr>
          <w:i/>
          <w:vertAlign w:val="subscript"/>
        </w:rPr>
        <w:t>ij</w:t>
      </w:r>
      <w:r w:rsidRPr="004E598F">
        <w:t xml:space="preserve"> is the </w:t>
      </w:r>
      <w:r w:rsidR="007B6976" w:rsidRPr="004E598F">
        <w:t xml:space="preserve">total </w:t>
      </w:r>
      <w:r w:rsidRPr="004E598F">
        <w:t>strain tensor</w:t>
      </w:r>
      <w:r w:rsidR="00B84BC9" w:rsidRPr="004E598F">
        <w:t>,</w:t>
      </w:r>
      <w:r w:rsidRPr="004E598F">
        <w:t xml:space="preserve"> and</w:t>
      </w:r>
      <w:r w:rsidR="007B6976" w:rsidRPr="004E598F">
        <w:rPr>
          <w:vertAlign w:val="subscript"/>
        </w:rPr>
        <w:t xml:space="preserve"> </w:t>
      </w:r>
      <m:oMath>
        <m:sSubSup>
          <m:sSubSupPr>
            <m:ctrlPr>
              <w:rPr>
                <w:rFonts w:ascii="Cambria Math" w:eastAsiaTheme="majorEastAsia" w:hAnsi="Cambria Math"/>
              </w:rPr>
            </m:ctrlPr>
          </m:sSubSupPr>
          <m:e>
            <m:r>
              <w:rPr>
                <w:rFonts w:ascii="Cambria Math" w:eastAsiaTheme="majorEastAsia" w:hAnsi="Cambria Math"/>
              </w:rPr>
              <m:t>ε</m:t>
            </m:r>
          </m:e>
          <m:sub>
            <m:r>
              <w:rPr>
                <w:rFonts w:ascii="Cambria Math" w:eastAsiaTheme="majorEastAsia" w:hAnsi="Cambria Math"/>
              </w:rPr>
              <m:t>ij</m:t>
            </m:r>
          </m:sub>
          <m:sup>
            <m:r>
              <w:rPr>
                <w:rFonts w:ascii="Cambria Math" w:eastAsiaTheme="majorEastAsia" w:hAnsi="Cambria Math"/>
              </w:rPr>
              <m:t>pl</m:t>
            </m:r>
          </m:sup>
        </m:sSubSup>
      </m:oMath>
      <w:r w:rsidRPr="004E598F">
        <w:rPr>
          <w:vertAlign w:val="subscript"/>
        </w:rPr>
        <w:t xml:space="preserve"> </w:t>
      </w:r>
      <w:r w:rsidRPr="004E598F">
        <w:t>is the plastic strain tensor.</w:t>
      </w:r>
      <w:r w:rsidR="009C4981" w:rsidRPr="004E598F">
        <w:t xml:space="preserve"> </w:t>
      </w:r>
      <w:r w:rsidR="00B84BC9" w:rsidRPr="004E598F">
        <w:t xml:space="preserve">According to the </w:t>
      </w:r>
      <w:r w:rsidR="005450BD" w:rsidRPr="004E598F">
        <w:t xml:space="preserve">actual </w:t>
      </w:r>
      <w:r w:rsidR="00B84BC9" w:rsidRPr="004E598F">
        <w:t>stress state</w:t>
      </w:r>
      <w:r w:rsidR="007B6976" w:rsidRPr="004E598F">
        <w:t>s</w:t>
      </w:r>
      <w:r w:rsidR="00B84BC9" w:rsidRPr="004E598F">
        <w:t xml:space="preserve">, the damage variable </w:t>
      </w:r>
      <w:r w:rsidR="00B84BC9" w:rsidRPr="004E598F">
        <w:rPr>
          <w:i/>
        </w:rPr>
        <w:t>d</w:t>
      </w:r>
      <w:r w:rsidR="00B84BC9" w:rsidRPr="004E598F">
        <w:t xml:space="preserve"> can be</w:t>
      </w:r>
      <w:r w:rsidR="00071150" w:rsidRPr="004E598F">
        <w:t xml:space="preserve"> further</w:t>
      </w:r>
      <w:r w:rsidR="00B84BC9" w:rsidRPr="004E598F">
        <w:t xml:space="preserve"> replaced by </w:t>
      </w:r>
      <w:r w:rsidR="00B84BC9" w:rsidRPr="004E598F">
        <w:rPr>
          <w:i/>
        </w:rPr>
        <w:t>d</w:t>
      </w:r>
      <w:r w:rsidR="00B84BC9" w:rsidRPr="004E598F">
        <w:rPr>
          <w:i/>
          <w:vertAlign w:val="subscript"/>
        </w:rPr>
        <w:t>c</w:t>
      </w:r>
      <w:r w:rsidR="00B84BC9" w:rsidRPr="004E598F">
        <w:t xml:space="preserve"> and </w:t>
      </w:r>
      <w:r w:rsidR="00B84BC9" w:rsidRPr="004E598F">
        <w:rPr>
          <w:i/>
        </w:rPr>
        <w:t>d</w:t>
      </w:r>
      <w:r w:rsidR="00B84BC9" w:rsidRPr="004E598F">
        <w:rPr>
          <w:i/>
          <w:vertAlign w:val="subscript"/>
        </w:rPr>
        <w:t>t</w:t>
      </w:r>
      <w:r w:rsidR="00B84BC9" w:rsidRPr="004E598F">
        <w:t xml:space="preserve">, </w:t>
      </w:r>
      <w:r w:rsidR="007B6976" w:rsidRPr="004E598F">
        <w:t xml:space="preserve">as shown in </w:t>
      </w:r>
      <w:r w:rsidR="00752616" w:rsidRPr="004E598F">
        <w:fldChar w:fldCharType="begin"/>
      </w:r>
      <w:r w:rsidR="00752616" w:rsidRPr="004E598F">
        <w:instrText xml:space="preserve"> REF _Ref466476456 \h  \* MERGEFORMAT </w:instrText>
      </w:r>
      <w:r w:rsidR="00752616" w:rsidRPr="004E598F">
        <w:fldChar w:fldCharType="separate"/>
      </w:r>
      <w:r w:rsidR="00D8249E" w:rsidRPr="004E598F">
        <w:t>Fig. 9</w:t>
      </w:r>
      <w:r w:rsidR="00752616" w:rsidRPr="004E598F">
        <w:fldChar w:fldCharType="end"/>
      </w:r>
      <w:r w:rsidR="007B6976" w:rsidRPr="004E598F">
        <w:t xml:space="preserve">, </w:t>
      </w:r>
      <w:r w:rsidR="00B84BC9" w:rsidRPr="004E598F">
        <w:t>that correspond to the damage in compression and in tension</w:t>
      </w:r>
      <w:r w:rsidR="005450BD" w:rsidRPr="004E598F">
        <w:t xml:space="preserve"> as follows:</w:t>
      </w: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4E598F" w:rsidRPr="004E598F" w14:paraId="26B1BAF0" w14:textId="77777777" w:rsidTr="00AC4057">
        <w:trPr>
          <w:trHeight w:val="454"/>
        </w:trPr>
        <w:tc>
          <w:tcPr>
            <w:tcW w:w="8931" w:type="dxa"/>
          </w:tcPr>
          <w:p w14:paraId="27A2899B" w14:textId="3425FFB0" w:rsidR="00F60ACE" w:rsidRPr="004E598F" w:rsidRDefault="001340D4" w:rsidP="002426DF">
            <w:pPr>
              <w:contextualSpacing/>
            </w:pPr>
            <w:r w:rsidRPr="001340D4">
              <w:rPr>
                <w:noProof/>
                <w:position w:val="-14"/>
                <w:szCs w:val="21"/>
              </w:rPr>
              <w:object w:dxaOrig="2439" w:dyaOrig="400" w14:anchorId="3C8FEDEA">
                <v:shape id="_x0000_i1060" type="#_x0000_t75" alt="" style="width:120pt;height:21.1pt;mso-width-percent:0;mso-height-percent:0;mso-width-percent:0;mso-height-percent:0" o:ole="">
                  <v:imagedata r:id="rId41" o:title=""/>
                </v:shape>
                <o:OLEObject Type="Embed" ProgID="Equation.DSMT4" ShapeID="_x0000_i1060" DrawAspect="Content" ObjectID="_1642009012" r:id="rId42"/>
              </w:object>
            </w:r>
          </w:p>
        </w:tc>
        <w:tc>
          <w:tcPr>
            <w:tcW w:w="805" w:type="dxa"/>
            <w:vAlign w:val="center"/>
          </w:tcPr>
          <w:p w14:paraId="2185D7BA" w14:textId="5929BBC8" w:rsidR="00F60ACE" w:rsidRPr="004E598F" w:rsidRDefault="00F60ACE" w:rsidP="00F60ACE">
            <w:pPr>
              <w:snapToGrid w:val="0"/>
              <w:jc w:val="center"/>
            </w:pPr>
            <w:r w:rsidRPr="004E598F">
              <w:t>(</w:t>
            </w:r>
            <w:r w:rsidR="008D3B09" w:rsidRPr="004E598F">
              <w:rPr>
                <w:noProof/>
              </w:rPr>
              <w:fldChar w:fldCharType="begin"/>
            </w:r>
            <w:r w:rsidR="008D3B09" w:rsidRPr="004E598F">
              <w:rPr>
                <w:noProof/>
              </w:rPr>
              <w:instrText xml:space="preserve"> SEQ ( \* ARABIC </w:instrText>
            </w:r>
            <w:r w:rsidR="008D3B09" w:rsidRPr="004E598F">
              <w:rPr>
                <w:noProof/>
              </w:rPr>
              <w:fldChar w:fldCharType="separate"/>
            </w:r>
            <w:r w:rsidR="00D8249E" w:rsidRPr="004E598F">
              <w:rPr>
                <w:noProof/>
              </w:rPr>
              <w:t>4</w:t>
            </w:r>
            <w:r w:rsidR="008D3B09" w:rsidRPr="004E598F">
              <w:rPr>
                <w:noProof/>
              </w:rPr>
              <w:fldChar w:fldCharType="end"/>
            </w:r>
            <w:r w:rsidRPr="004E598F">
              <w:t>)</w:t>
            </w:r>
          </w:p>
        </w:tc>
      </w:tr>
      <w:tr w:rsidR="004E598F" w:rsidRPr="004E598F" w14:paraId="22C8E4B6" w14:textId="77777777" w:rsidTr="0089203B">
        <w:tc>
          <w:tcPr>
            <w:tcW w:w="8931" w:type="dxa"/>
          </w:tcPr>
          <w:p w14:paraId="0B5D3DCA" w14:textId="08F1E9A6" w:rsidR="00F60ACE" w:rsidRPr="004E598F" w:rsidRDefault="001340D4" w:rsidP="00AC4057">
            <w:pPr>
              <w:contextualSpacing/>
            </w:pPr>
            <w:r w:rsidRPr="001340D4">
              <w:rPr>
                <w:noProof/>
                <w:position w:val="-14"/>
                <w:szCs w:val="21"/>
              </w:rPr>
              <w:object w:dxaOrig="2380" w:dyaOrig="400" w14:anchorId="643C309F">
                <v:shape id="_x0000_i1059" type="#_x0000_t75" alt="" style="width:118.5pt;height:21.1pt;mso-width-percent:0;mso-height-percent:0;mso-width-percent:0;mso-height-percent:0" o:ole="">
                  <v:imagedata r:id="rId43" o:title=""/>
                </v:shape>
                <o:OLEObject Type="Embed" ProgID="Equation.DSMT4" ShapeID="_x0000_i1059" DrawAspect="Content" ObjectID="_1642009013" r:id="rId44"/>
              </w:object>
            </w:r>
          </w:p>
        </w:tc>
        <w:tc>
          <w:tcPr>
            <w:tcW w:w="805" w:type="dxa"/>
            <w:vAlign w:val="center"/>
          </w:tcPr>
          <w:p w14:paraId="1318357E" w14:textId="0999BFF3" w:rsidR="00F60ACE" w:rsidRPr="004E598F" w:rsidRDefault="00F60ACE" w:rsidP="00F60ACE">
            <w:pPr>
              <w:snapToGrid w:val="0"/>
              <w:jc w:val="center"/>
            </w:pPr>
            <w:r w:rsidRPr="004E598F">
              <w:t>(</w:t>
            </w:r>
            <w:r w:rsidR="008D3B09" w:rsidRPr="004E598F">
              <w:rPr>
                <w:noProof/>
              </w:rPr>
              <w:fldChar w:fldCharType="begin"/>
            </w:r>
            <w:r w:rsidR="008D3B09" w:rsidRPr="004E598F">
              <w:rPr>
                <w:noProof/>
              </w:rPr>
              <w:instrText xml:space="preserve"> SEQ ( \* ARABIC </w:instrText>
            </w:r>
            <w:r w:rsidR="008D3B09" w:rsidRPr="004E598F">
              <w:rPr>
                <w:noProof/>
              </w:rPr>
              <w:fldChar w:fldCharType="separate"/>
            </w:r>
            <w:r w:rsidR="00D8249E" w:rsidRPr="004E598F">
              <w:rPr>
                <w:noProof/>
              </w:rPr>
              <w:t>5</w:t>
            </w:r>
            <w:r w:rsidR="008D3B09" w:rsidRPr="004E598F">
              <w:rPr>
                <w:noProof/>
              </w:rPr>
              <w:fldChar w:fldCharType="end"/>
            </w:r>
            <w:r w:rsidRPr="004E598F">
              <w:t>)</w:t>
            </w:r>
          </w:p>
        </w:tc>
      </w:tr>
    </w:tbl>
    <w:p w14:paraId="4A4CD79E" w14:textId="77777777" w:rsidR="00820D5C" w:rsidRPr="004E598F" w:rsidRDefault="00820D5C" w:rsidP="00820D5C">
      <w:pPr>
        <w:rPr>
          <w:shd w:val="clear" w:color="auto" w:fill="FFFFFF"/>
        </w:rPr>
      </w:pPr>
      <w:r w:rsidRPr="004E598F">
        <w:t>where </w:t>
      </w:r>
      <w:bookmarkStart w:id="35" w:name="OLE_LINK7"/>
      <w:bookmarkStart w:id="36" w:name="OLE_LINK8"/>
      <w:r w:rsidRPr="004E598F">
        <w:rPr>
          <w:i/>
        </w:rPr>
        <w:t>σ</w:t>
      </w:r>
      <w:r w:rsidRPr="004E598F">
        <w:rPr>
          <w:i/>
          <w:vertAlign w:val="subscript"/>
        </w:rPr>
        <w:t>c</w:t>
      </w:r>
      <w:r w:rsidRPr="004E598F">
        <w:t xml:space="preserve">, </w:t>
      </w:r>
      <w:r w:rsidRPr="004E598F">
        <w:rPr>
          <w:i/>
        </w:rPr>
        <w:t>ε</w:t>
      </w:r>
      <w:r w:rsidRPr="004E598F">
        <w:rPr>
          <w:i/>
          <w:vertAlign w:val="subscript"/>
        </w:rPr>
        <w:t>c</w:t>
      </w:r>
      <w:r w:rsidRPr="004E598F">
        <w:t xml:space="preserve">, </w:t>
      </w:r>
      <w:r w:rsidRPr="004E598F">
        <w:rPr>
          <w:i/>
        </w:rPr>
        <w:t>ε</w:t>
      </w:r>
      <w:r w:rsidRPr="004E598F">
        <w:rPr>
          <w:i/>
          <w:vertAlign w:val="subscript"/>
        </w:rPr>
        <w:t xml:space="preserve">c </w:t>
      </w:r>
      <w:r w:rsidRPr="004E598F">
        <w:rPr>
          <w:i/>
          <w:vertAlign w:val="superscript"/>
        </w:rPr>
        <w:t>pl</w:t>
      </w:r>
      <w:r w:rsidRPr="004E598F">
        <w:t xml:space="preserve"> and </w:t>
      </w:r>
      <w:r w:rsidRPr="004E598F">
        <w:rPr>
          <w:i/>
        </w:rPr>
        <w:t>σ</w:t>
      </w:r>
      <w:r w:rsidRPr="004E598F">
        <w:rPr>
          <w:i/>
          <w:vertAlign w:val="subscript"/>
        </w:rPr>
        <w:t>t</w:t>
      </w:r>
      <w:r w:rsidRPr="004E598F">
        <w:t xml:space="preserve">, </w:t>
      </w:r>
      <w:r w:rsidRPr="004E598F">
        <w:rPr>
          <w:i/>
        </w:rPr>
        <w:t>ε</w:t>
      </w:r>
      <w:r w:rsidRPr="004E598F">
        <w:rPr>
          <w:i/>
          <w:vertAlign w:val="subscript"/>
        </w:rPr>
        <w:t>t</w:t>
      </w:r>
      <w:r w:rsidRPr="004E598F">
        <w:t xml:space="preserve">, </w:t>
      </w:r>
      <w:r w:rsidRPr="004E598F">
        <w:rPr>
          <w:i/>
        </w:rPr>
        <w:t>ε</w:t>
      </w:r>
      <w:r w:rsidRPr="004E598F">
        <w:rPr>
          <w:i/>
          <w:vertAlign w:val="subscript"/>
        </w:rPr>
        <w:t xml:space="preserve">t </w:t>
      </w:r>
      <w:r w:rsidRPr="004E598F">
        <w:rPr>
          <w:i/>
          <w:vertAlign w:val="superscript"/>
        </w:rPr>
        <w:t>pl</w:t>
      </w:r>
      <w:r w:rsidRPr="004E598F">
        <w:t xml:space="preserve"> represent the stress, whole strain and plastic strain of concrete subjected to compression and tension, respectively, and </w:t>
      </w:r>
      <w:r w:rsidRPr="004E598F">
        <w:rPr>
          <w:i/>
        </w:rPr>
        <w:t>E</w:t>
      </w:r>
      <w:r w:rsidRPr="004E598F">
        <w:rPr>
          <w:vertAlign w:val="subscript"/>
        </w:rPr>
        <w:t>0</w:t>
      </w:r>
      <w:r w:rsidRPr="004E598F">
        <w:t xml:space="preserve"> is the initial elastic modulus</w:t>
      </w:r>
      <w:bookmarkEnd w:id="35"/>
      <w:bookmarkEnd w:id="36"/>
      <w:r w:rsidRPr="004E598F">
        <w:t>.</w:t>
      </w:r>
      <w:bookmarkStart w:id="37" w:name="OLE_LINK37"/>
    </w:p>
    <w:tbl>
      <w:tblPr>
        <w:tblW w:w="9747" w:type="dxa"/>
        <w:tblLayout w:type="fixed"/>
        <w:tblLook w:val="04A0" w:firstRow="1" w:lastRow="0" w:firstColumn="1" w:lastColumn="0" w:noHBand="0" w:noVBand="1"/>
      </w:tblPr>
      <w:tblGrid>
        <w:gridCol w:w="4873"/>
        <w:gridCol w:w="4874"/>
      </w:tblGrid>
      <w:tr w:rsidR="004E598F" w:rsidRPr="004E598F" w14:paraId="6F73FD9F" w14:textId="77777777" w:rsidTr="00921A84">
        <w:tc>
          <w:tcPr>
            <w:tcW w:w="4873" w:type="dxa"/>
            <w:shd w:val="clear" w:color="auto" w:fill="auto"/>
          </w:tcPr>
          <w:bookmarkEnd w:id="37"/>
          <w:p w14:paraId="00F89761" w14:textId="57608B24" w:rsidR="00820D5C" w:rsidRPr="004E598F" w:rsidRDefault="001340D4" w:rsidP="00921A84">
            <w:pPr>
              <w:jc w:val="center"/>
            </w:pPr>
            <w:r>
              <w:rPr>
                <w:noProof/>
              </w:rPr>
              <w:object w:dxaOrig="6736" w:dyaOrig="5649" w14:anchorId="3FC1F6F7">
                <v:shape id="_x0000_i1058" type="#_x0000_t75" alt="" style="width:221.95pt;height:183.3pt;mso-width-percent:0;mso-height-percent:0;mso-width-percent:0;mso-height-percent:0" o:ole="">
                  <v:imagedata r:id="rId45" o:title="" croptop="2075f" cropright="2704f"/>
                </v:shape>
                <o:OLEObject Type="Embed" ProgID="Visio.Drawing.11" ShapeID="_x0000_i1058" DrawAspect="Content" ObjectID="_1642009014" r:id="rId46"/>
              </w:object>
            </w:r>
          </w:p>
        </w:tc>
        <w:tc>
          <w:tcPr>
            <w:tcW w:w="4874" w:type="dxa"/>
            <w:shd w:val="clear" w:color="auto" w:fill="auto"/>
          </w:tcPr>
          <w:p w14:paraId="5BD40295" w14:textId="51A94153" w:rsidR="00820D5C" w:rsidRPr="004E598F" w:rsidRDefault="001340D4" w:rsidP="00921A84">
            <w:pPr>
              <w:jc w:val="center"/>
            </w:pPr>
            <w:r>
              <w:rPr>
                <w:noProof/>
              </w:rPr>
              <w:object w:dxaOrig="6792" w:dyaOrig="5648" w14:anchorId="68BB5BB4">
                <v:shape id="_x0000_i1057" type="#_x0000_t75" alt="" style="width:222.45pt;height:186.95pt;mso-width-percent:0;mso-height-percent:0;mso-width-percent:0;mso-height-percent:0" o:ole="">
                  <v:imagedata r:id="rId47" o:title="" croptop="2093f" cropright="2704f"/>
                </v:shape>
                <o:OLEObject Type="Embed" ProgID="Visio.Drawing.11" ShapeID="_x0000_i1057" DrawAspect="Content" ObjectID="_1642009015" r:id="rId48"/>
              </w:object>
            </w:r>
          </w:p>
        </w:tc>
      </w:tr>
      <w:tr w:rsidR="004E598F" w:rsidRPr="004E598F" w14:paraId="53551D35" w14:textId="77777777" w:rsidTr="00921A84">
        <w:trPr>
          <w:trHeight w:val="425"/>
        </w:trPr>
        <w:tc>
          <w:tcPr>
            <w:tcW w:w="9747" w:type="dxa"/>
            <w:gridSpan w:val="2"/>
            <w:shd w:val="clear" w:color="auto" w:fill="auto"/>
            <w:vAlign w:val="center"/>
          </w:tcPr>
          <w:p w14:paraId="4FD5ACDB" w14:textId="2C54168F" w:rsidR="00820D5C" w:rsidRPr="004E598F" w:rsidRDefault="00820D5C" w:rsidP="00820D5C">
            <w:pPr>
              <w:rPr>
                <w:sz w:val="18"/>
                <w:szCs w:val="18"/>
              </w:rPr>
            </w:pPr>
            <w:bookmarkStart w:id="38" w:name="_Ref466476456"/>
            <w:r w:rsidRPr="004E598F">
              <w:rPr>
                <w:b/>
                <w:sz w:val="18"/>
                <w:szCs w:val="18"/>
              </w:rPr>
              <w:t xml:space="preserve">Fig. </w:t>
            </w:r>
            <w:r w:rsidRPr="004E598F">
              <w:rPr>
                <w:b/>
                <w:sz w:val="18"/>
                <w:szCs w:val="18"/>
              </w:rPr>
              <w:fldChar w:fldCharType="begin"/>
            </w:r>
            <w:r w:rsidRPr="004E598F">
              <w:rPr>
                <w:b/>
                <w:sz w:val="18"/>
                <w:szCs w:val="18"/>
              </w:rPr>
              <w:instrText xml:space="preserve"> SEQ Fig. \* ARABIC </w:instrText>
            </w:r>
            <w:r w:rsidRPr="004E598F">
              <w:rPr>
                <w:b/>
                <w:sz w:val="18"/>
                <w:szCs w:val="18"/>
              </w:rPr>
              <w:fldChar w:fldCharType="separate"/>
            </w:r>
            <w:r w:rsidR="00D8249E" w:rsidRPr="004E598F">
              <w:rPr>
                <w:b/>
                <w:noProof/>
                <w:sz w:val="18"/>
                <w:szCs w:val="18"/>
              </w:rPr>
              <w:t>9</w:t>
            </w:r>
            <w:r w:rsidRPr="004E598F">
              <w:rPr>
                <w:b/>
                <w:sz w:val="18"/>
                <w:szCs w:val="18"/>
              </w:rPr>
              <w:fldChar w:fldCharType="end"/>
            </w:r>
            <w:bookmarkEnd w:id="38"/>
            <w:r w:rsidRPr="004E598F">
              <w:rPr>
                <w:b/>
                <w:sz w:val="18"/>
                <w:szCs w:val="18"/>
              </w:rPr>
              <w:t xml:space="preserve"> </w:t>
            </w:r>
            <w:r w:rsidRPr="004E598F">
              <w:rPr>
                <w:sz w:val="18"/>
                <w:szCs w:val="18"/>
              </w:rPr>
              <w:t xml:space="preserve"> Stress-strain relationship of </w:t>
            </w:r>
            <w:r w:rsidR="00AC25F5" w:rsidRPr="004E598F">
              <w:rPr>
                <w:sz w:val="18"/>
                <w:szCs w:val="18"/>
              </w:rPr>
              <w:t xml:space="preserve">concrete in </w:t>
            </w:r>
            <w:r w:rsidRPr="004E598F">
              <w:rPr>
                <w:sz w:val="18"/>
                <w:szCs w:val="18"/>
              </w:rPr>
              <w:t xml:space="preserve">CDPM, (a) compressive curve </w:t>
            </w:r>
            <w:r w:rsidRPr="004E598F">
              <w:rPr>
                <w:rFonts w:hint="eastAsia"/>
                <w:sz w:val="18"/>
                <w:szCs w:val="18"/>
              </w:rPr>
              <w:t>and</w:t>
            </w:r>
            <w:r w:rsidRPr="004E598F">
              <w:rPr>
                <w:sz w:val="18"/>
                <w:szCs w:val="18"/>
              </w:rPr>
              <w:t xml:space="preserve"> (b) tensile curve.</w:t>
            </w:r>
          </w:p>
        </w:tc>
      </w:tr>
    </w:tbl>
    <w:p w14:paraId="54C31DB8" w14:textId="0638B575" w:rsidR="005D4552" w:rsidRPr="004E598F" w:rsidRDefault="00071150" w:rsidP="000E3966">
      <w:pPr>
        <w:spacing w:beforeLines="50" w:before="156"/>
        <w:ind w:firstLineChars="150" w:firstLine="315"/>
        <w:rPr>
          <w:szCs w:val="21"/>
        </w:rPr>
      </w:pPr>
      <w:r w:rsidRPr="004E598F">
        <w:rPr>
          <w:szCs w:val="21"/>
        </w:rPr>
        <w:t xml:space="preserve">In this study, the </w:t>
      </w:r>
      <w:r w:rsidR="000E3966" w:rsidRPr="004E598F">
        <w:rPr>
          <w:szCs w:val="21"/>
        </w:rPr>
        <w:t xml:space="preserve">damage </w:t>
      </w:r>
      <w:r w:rsidRPr="004E598F">
        <w:rPr>
          <w:szCs w:val="21"/>
        </w:rPr>
        <w:t xml:space="preserve">evolution characterizing the mechanical behavior of concrete </w:t>
      </w:r>
      <w:r w:rsidRPr="004E598F">
        <w:t xml:space="preserve">subjected to compression and tension were </w:t>
      </w:r>
      <w:r w:rsidRPr="004E598F">
        <w:rPr>
          <w:szCs w:val="21"/>
        </w:rPr>
        <w:t>derived from the</w:t>
      </w:r>
      <w:r w:rsidR="000E3966" w:rsidRPr="004E598F">
        <w:rPr>
          <w:szCs w:val="21"/>
        </w:rPr>
        <w:t xml:space="preserve"> models provided </w:t>
      </w:r>
      <w:r w:rsidR="00247F39" w:rsidRPr="004E598F">
        <w:rPr>
          <w:szCs w:val="21"/>
        </w:rPr>
        <w:t xml:space="preserve">in </w:t>
      </w:r>
      <w:r w:rsidRPr="004E598F">
        <w:rPr>
          <w:szCs w:val="21"/>
        </w:rPr>
        <w:t>GB 50010-2010 [</w:t>
      </w:r>
      <w:r w:rsidR="00221AA4" w:rsidRPr="004E598F">
        <w:rPr>
          <w:szCs w:val="21"/>
        </w:rPr>
        <w:t>41</w:t>
      </w:r>
      <w:r w:rsidRPr="004E598F">
        <w:rPr>
          <w:szCs w:val="21"/>
        </w:rPr>
        <w:t>],</w:t>
      </w:r>
      <w:r w:rsidR="000E3966" w:rsidRPr="004E598F">
        <w:rPr>
          <w:szCs w:val="21"/>
        </w:rPr>
        <w:t xml:space="preserve"> i.e.</w:t>
      </w:r>
    </w:p>
    <w:tbl>
      <w:tblPr>
        <w:tblW w:w="0" w:type="auto"/>
        <w:tblLook w:val="04A0" w:firstRow="1" w:lastRow="0" w:firstColumn="1" w:lastColumn="0" w:noHBand="0" w:noVBand="1"/>
      </w:tblPr>
      <w:tblGrid>
        <w:gridCol w:w="8931"/>
        <w:gridCol w:w="815"/>
      </w:tblGrid>
      <w:tr w:rsidR="004E598F" w:rsidRPr="004E598F" w14:paraId="53609117" w14:textId="77777777" w:rsidTr="00820D5C">
        <w:tc>
          <w:tcPr>
            <w:tcW w:w="8931" w:type="dxa"/>
            <w:shd w:val="clear" w:color="auto" w:fill="auto"/>
          </w:tcPr>
          <w:p w14:paraId="53D01F97" w14:textId="4B955769" w:rsidR="00E85103" w:rsidRPr="004E598F" w:rsidRDefault="001340D4" w:rsidP="00397DAE">
            <w:pPr>
              <w:contextualSpacing/>
              <w:rPr>
                <w:position w:val="-60"/>
                <w:szCs w:val="21"/>
              </w:rPr>
            </w:pPr>
            <w:r w:rsidRPr="00820D5C">
              <w:rPr>
                <w:noProof/>
                <w:position w:val="-60"/>
                <w:szCs w:val="21"/>
              </w:rPr>
              <w:object w:dxaOrig="7500" w:dyaOrig="1320" w14:anchorId="274A6263">
                <v:shape id="_x0000_i1056" type="#_x0000_t75" alt="" style="width:375.4pt;height:64pt;mso-width-percent:0;mso-height-percent:0;mso-width-percent:0;mso-height-percent:0" o:ole="">
                  <v:imagedata r:id="rId49" o:title=""/>
                </v:shape>
                <o:OLEObject Type="Embed" ProgID="Equation.DSMT4" ShapeID="_x0000_i1056" DrawAspect="Content" ObjectID="_1642009016" r:id="rId50"/>
              </w:object>
            </w:r>
          </w:p>
        </w:tc>
        <w:tc>
          <w:tcPr>
            <w:tcW w:w="815" w:type="dxa"/>
            <w:shd w:val="clear" w:color="auto" w:fill="auto"/>
            <w:vAlign w:val="center"/>
          </w:tcPr>
          <w:p w14:paraId="7258CA94" w14:textId="23F16319" w:rsidR="00E85103" w:rsidRPr="004E598F" w:rsidRDefault="00E85103" w:rsidP="0089203B">
            <w:pPr>
              <w:jc w:val="center"/>
              <w:rPr>
                <w:szCs w:val="21"/>
              </w:rPr>
            </w:pPr>
            <w:r w:rsidRPr="004E598F">
              <w:rPr>
                <w:szCs w:val="21"/>
              </w:rPr>
              <w:t>(</w:t>
            </w:r>
            <w:r w:rsidRPr="004E598F">
              <w:rPr>
                <w:szCs w:val="21"/>
              </w:rPr>
              <w:fldChar w:fldCharType="begin"/>
            </w:r>
            <w:r w:rsidRPr="004E598F">
              <w:rPr>
                <w:szCs w:val="21"/>
              </w:rPr>
              <w:instrText xml:space="preserve"> SEQ ( \* ARABIC </w:instrText>
            </w:r>
            <w:r w:rsidRPr="004E598F">
              <w:rPr>
                <w:szCs w:val="21"/>
              </w:rPr>
              <w:fldChar w:fldCharType="separate"/>
            </w:r>
            <w:r w:rsidR="00D8249E" w:rsidRPr="004E598F">
              <w:rPr>
                <w:noProof/>
                <w:szCs w:val="21"/>
              </w:rPr>
              <w:t>6</w:t>
            </w:r>
            <w:r w:rsidRPr="004E598F">
              <w:rPr>
                <w:szCs w:val="21"/>
              </w:rPr>
              <w:fldChar w:fldCharType="end"/>
            </w:r>
            <w:r w:rsidRPr="004E598F">
              <w:rPr>
                <w:szCs w:val="21"/>
              </w:rPr>
              <w:t>)</w:t>
            </w:r>
          </w:p>
        </w:tc>
      </w:tr>
      <w:tr w:rsidR="004E598F" w:rsidRPr="004E598F" w14:paraId="05F7076F" w14:textId="77777777" w:rsidTr="00820D5C">
        <w:tc>
          <w:tcPr>
            <w:tcW w:w="8931" w:type="dxa"/>
            <w:shd w:val="clear" w:color="auto" w:fill="auto"/>
          </w:tcPr>
          <w:p w14:paraId="1B6B6EEB" w14:textId="2336F255" w:rsidR="000E3966" w:rsidRPr="004E598F" w:rsidRDefault="001340D4" w:rsidP="00397DAE">
            <w:pPr>
              <w:contextualSpacing/>
              <w:rPr>
                <w:noProof/>
              </w:rPr>
            </w:pPr>
            <w:r w:rsidRPr="00820D5C">
              <w:rPr>
                <w:noProof/>
                <w:position w:val="-54"/>
                <w:szCs w:val="21"/>
              </w:rPr>
              <w:object w:dxaOrig="4680" w:dyaOrig="1200" w14:anchorId="237E1895">
                <v:shape id="_x0000_i1055" type="#_x0000_t75" alt="" style="width:234.95pt;height:60.35pt;mso-width-percent:0;mso-height-percent:0;mso-width-percent:0;mso-height-percent:0" o:ole="">
                  <v:imagedata r:id="rId51" o:title=""/>
                </v:shape>
                <o:OLEObject Type="Embed" ProgID="Equation.DSMT4" ShapeID="_x0000_i1055" DrawAspect="Content" ObjectID="_1642009017" r:id="rId52"/>
              </w:object>
            </w:r>
          </w:p>
        </w:tc>
        <w:tc>
          <w:tcPr>
            <w:tcW w:w="815" w:type="dxa"/>
            <w:shd w:val="clear" w:color="auto" w:fill="auto"/>
            <w:vAlign w:val="center"/>
          </w:tcPr>
          <w:p w14:paraId="038AFC20" w14:textId="490F8381" w:rsidR="000E3966" w:rsidRPr="004E598F" w:rsidRDefault="000E3966" w:rsidP="00762A26">
            <w:pPr>
              <w:jc w:val="center"/>
              <w:rPr>
                <w:szCs w:val="21"/>
              </w:rPr>
            </w:pPr>
            <w:r w:rsidRPr="004E598F">
              <w:rPr>
                <w:szCs w:val="21"/>
              </w:rPr>
              <w:t>(</w:t>
            </w:r>
            <w:r w:rsidRPr="004E598F">
              <w:rPr>
                <w:szCs w:val="21"/>
              </w:rPr>
              <w:fldChar w:fldCharType="begin"/>
            </w:r>
            <w:r w:rsidRPr="004E598F">
              <w:rPr>
                <w:szCs w:val="21"/>
              </w:rPr>
              <w:instrText xml:space="preserve"> SEQ ( \* ARABIC </w:instrText>
            </w:r>
            <w:r w:rsidRPr="004E598F">
              <w:rPr>
                <w:szCs w:val="21"/>
              </w:rPr>
              <w:fldChar w:fldCharType="separate"/>
            </w:r>
            <w:r w:rsidR="00D8249E" w:rsidRPr="004E598F">
              <w:rPr>
                <w:noProof/>
                <w:szCs w:val="21"/>
              </w:rPr>
              <w:t>7</w:t>
            </w:r>
            <w:r w:rsidRPr="004E598F">
              <w:rPr>
                <w:szCs w:val="21"/>
              </w:rPr>
              <w:fldChar w:fldCharType="end"/>
            </w:r>
            <w:r w:rsidRPr="004E598F">
              <w:rPr>
                <w:szCs w:val="21"/>
              </w:rPr>
              <w:t>)</w:t>
            </w:r>
          </w:p>
        </w:tc>
      </w:tr>
    </w:tbl>
    <w:p w14:paraId="369DBD2D" w14:textId="17CA815B" w:rsidR="00B73F01" w:rsidRPr="004E598F" w:rsidRDefault="00E85103" w:rsidP="00206302">
      <w:pPr>
        <w:rPr>
          <w:szCs w:val="21"/>
        </w:rPr>
      </w:pPr>
      <w:r w:rsidRPr="004E598F">
        <w:rPr>
          <w:rFonts w:hint="eastAsia"/>
          <w:szCs w:val="21"/>
        </w:rPr>
        <w:t>w</w:t>
      </w:r>
      <w:r w:rsidRPr="004E598F">
        <w:rPr>
          <w:szCs w:val="21"/>
        </w:rPr>
        <w:t xml:space="preserve">here </w:t>
      </w:r>
      <w:r w:rsidR="001305A1" w:rsidRPr="004E598F">
        <w:rPr>
          <w:i/>
        </w:rPr>
        <w:t>σ</w:t>
      </w:r>
      <w:r w:rsidR="001305A1" w:rsidRPr="004E598F">
        <w:rPr>
          <w:i/>
          <w:vertAlign w:val="subscript"/>
        </w:rPr>
        <w:t>c</w:t>
      </w:r>
      <w:r w:rsidR="001305A1" w:rsidRPr="004E598F">
        <w:rPr>
          <w:vertAlign w:val="subscript"/>
        </w:rPr>
        <w:t>0</w:t>
      </w:r>
      <w:r w:rsidR="001305A1" w:rsidRPr="004E598F">
        <w:t xml:space="preserve">, </w:t>
      </w:r>
      <w:r w:rsidR="001305A1" w:rsidRPr="004E598F">
        <w:rPr>
          <w:i/>
        </w:rPr>
        <w:t>ε</w:t>
      </w:r>
      <w:r w:rsidR="001305A1" w:rsidRPr="004E598F">
        <w:rPr>
          <w:i/>
          <w:vertAlign w:val="subscript"/>
        </w:rPr>
        <w:t>cu</w:t>
      </w:r>
      <w:r w:rsidR="001305A1" w:rsidRPr="004E598F">
        <w:t xml:space="preserve"> and </w:t>
      </w:r>
      <w:r w:rsidR="001305A1" w:rsidRPr="004E598F">
        <w:rPr>
          <w:i/>
        </w:rPr>
        <w:t>σ</w:t>
      </w:r>
      <w:r w:rsidR="001305A1" w:rsidRPr="004E598F">
        <w:rPr>
          <w:i/>
          <w:vertAlign w:val="subscript"/>
        </w:rPr>
        <w:t>t</w:t>
      </w:r>
      <w:r w:rsidR="001305A1" w:rsidRPr="004E598F">
        <w:rPr>
          <w:vertAlign w:val="subscript"/>
        </w:rPr>
        <w:t>0</w:t>
      </w:r>
      <w:r w:rsidR="001305A1" w:rsidRPr="004E598F">
        <w:t xml:space="preserve">, </w:t>
      </w:r>
      <w:r w:rsidR="001305A1" w:rsidRPr="004E598F">
        <w:rPr>
          <w:i/>
        </w:rPr>
        <w:t>ε</w:t>
      </w:r>
      <w:r w:rsidR="001305A1" w:rsidRPr="004E598F">
        <w:rPr>
          <w:i/>
          <w:vertAlign w:val="subscript"/>
        </w:rPr>
        <w:t>tu</w:t>
      </w:r>
      <w:r w:rsidR="001305A1" w:rsidRPr="004E598F">
        <w:t xml:space="preserve"> represent the peak stress and corresponding strain of concrete subjected to compression and tension, respectively. </w:t>
      </w:r>
      <w:r w:rsidRPr="004E598F">
        <w:rPr>
          <w:i/>
          <w:szCs w:val="21"/>
        </w:rPr>
        <w:t>α</w:t>
      </w:r>
      <w:r w:rsidRPr="004E598F">
        <w:rPr>
          <w:rFonts w:hint="eastAsia"/>
          <w:i/>
          <w:szCs w:val="21"/>
          <w:vertAlign w:val="subscript"/>
        </w:rPr>
        <w:t>a</w:t>
      </w:r>
      <w:r w:rsidRPr="004E598F">
        <w:rPr>
          <w:szCs w:val="21"/>
        </w:rPr>
        <w:t xml:space="preserve">, </w:t>
      </w:r>
      <w:r w:rsidRPr="004E598F">
        <w:rPr>
          <w:i/>
          <w:szCs w:val="21"/>
        </w:rPr>
        <w:t>α</w:t>
      </w:r>
      <w:r w:rsidRPr="004E598F">
        <w:rPr>
          <w:i/>
          <w:szCs w:val="21"/>
          <w:vertAlign w:val="subscript"/>
        </w:rPr>
        <w:t>d</w:t>
      </w:r>
      <w:r w:rsidR="001305A1" w:rsidRPr="004E598F">
        <w:rPr>
          <w:szCs w:val="21"/>
        </w:rPr>
        <w:t xml:space="preserve">, </w:t>
      </w:r>
      <w:r w:rsidR="001305A1" w:rsidRPr="004E598F">
        <w:rPr>
          <w:i/>
          <w:szCs w:val="21"/>
        </w:rPr>
        <w:t>α</w:t>
      </w:r>
      <w:r w:rsidR="001305A1" w:rsidRPr="004E598F">
        <w:rPr>
          <w:i/>
          <w:szCs w:val="21"/>
          <w:vertAlign w:val="subscript"/>
        </w:rPr>
        <w:t>t</w:t>
      </w:r>
      <w:r w:rsidR="001305A1" w:rsidRPr="004E598F">
        <w:rPr>
          <w:szCs w:val="21"/>
        </w:rPr>
        <w:t xml:space="preserve"> </w:t>
      </w:r>
      <w:r w:rsidRPr="004E598F">
        <w:rPr>
          <w:szCs w:val="21"/>
        </w:rPr>
        <w:t>are the parameters that control the shape of ascending branch and descending branch</w:t>
      </w:r>
      <w:r w:rsidR="001305A1" w:rsidRPr="004E598F">
        <w:rPr>
          <w:szCs w:val="21"/>
        </w:rPr>
        <w:t>es</w:t>
      </w:r>
      <w:r w:rsidRPr="004E598F">
        <w:rPr>
          <w:szCs w:val="21"/>
        </w:rPr>
        <w:t>, respectively</w:t>
      </w:r>
      <w:r w:rsidR="001305A1" w:rsidRPr="004E598F">
        <w:rPr>
          <w:szCs w:val="21"/>
        </w:rPr>
        <w:t xml:space="preserve">, </w:t>
      </w:r>
      <w:r w:rsidR="001305A1" w:rsidRPr="004E598F">
        <w:rPr>
          <w:i/>
          <w:szCs w:val="21"/>
        </w:rPr>
        <w:t>α</w:t>
      </w:r>
      <w:r w:rsidR="001305A1" w:rsidRPr="004E598F">
        <w:rPr>
          <w:rFonts w:hint="eastAsia"/>
          <w:i/>
          <w:szCs w:val="21"/>
          <w:vertAlign w:val="subscript"/>
        </w:rPr>
        <w:t>a</w:t>
      </w:r>
      <w:r w:rsidR="001305A1" w:rsidRPr="004E598F">
        <w:rPr>
          <w:szCs w:val="21"/>
        </w:rPr>
        <w:t xml:space="preserve"> =</w:t>
      </w:r>
      <w:r w:rsidR="000F5CB0" w:rsidRPr="004E598F">
        <w:rPr>
          <w:szCs w:val="21"/>
        </w:rPr>
        <w:t xml:space="preserve"> </w:t>
      </w:r>
      <w:r w:rsidR="001305A1" w:rsidRPr="004E598F">
        <w:rPr>
          <w:szCs w:val="21"/>
        </w:rPr>
        <w:t>2.4 ‒ 0.125</w:t>
      </w:r>
      <w:r w:rsidR="000F5CB0" w:rsidRPr="004E598F">
        <w:rPr>
          <w:i/>
        </w:rPr>
        <w:t>σ</w:t>
      </w:r>
      <w:r w:rsidR="000F5CB0" w:rsidRPr="004E598F">
        <w:rPr>
          <w:i/>
          <w:vertAlign w:val="subscript"/>
        </w:rPr>
        <w:t>c</w:t>
      </w:r>
      <w:r w:rsidR="000F5CB0" w:rsidRPr="004E598F">
        <w:rPr>
          <w:vertAlign w:val="subscript"/>
        </w:rPr>
        <w:t>0</w:t>
      </w:r>
      <w:r w:rsidR="000F5CB0" w:rsidRPr="004E598F">
        <w:t>,</w:t>
      </w:r>
      <w:r w:rsidR="001305A1" w:rsidRPr="004E598F">
        <w:rPr>
          <w:szCs w:val="21"/>
        </w:rPr>
        <w:t xml:space="preserve"> </w:t>
      </w:r>
      <w:r w:rsidR="001305A1" w:rsidRPr="004E598F">
        <w:rPr>
          <w:i/>
          <w:szCs w:val="21"/>
        </w:rPr>
        <w:t>α</w:t>
      </w:r>
      <w:r w:rsidR="001305A1" w:rsidRPr="004E598F">
        <w:rPr>
          <w:i/>
          <w:szCs w:val="21"/>
          <w:vertAlign w:val="subscript"/>
        </w:rPr>
        <w:t>d</w:t>
      </w:r>
      <w:r w:rsidR="000F5CB0" w:rsidRPr="004E598F">
        <w:rPr>
          <w:szCs w:val="21"/>
        </w:rPr>
        <w:t xml:space="preserve"> = 0.157</w:t>
      </w:r>
      <w:r w:rsidR="000F5CB0" w:rsidRPr="004E598F">
        <w:rPr>
          <w:i/>
        </w:rPr>
        <w:t>σ</w:t>
      </w:r>
      <w:r w:rsidR="000F5CB0" w:rsidRPr="004E598F">
        <w:rPr>
          <w:i/>
          <w:vertAlign w:val="subscript"/>
        </w:rPr>
        <w:t>c</w:t>
      </w:r>
      <w:r w:rsidR="000F5CB0" w:rsidRPr="004E598F">
        <w:rPr>
          <w:vertAlign w:val="subscript"/>
        </w:rPr>
        <w:t>0</w:t>
      </w:r>
      <w:r w:rsidR="000F5CB0" w:rsidRPr="004E598F">
        <w:rPr>
          <w:vertAlign w:val="superscript"/>
        </w:rPr>
        <w:t>0.785</w:t>
      </w:r>
      <w:r w:rsidR="000F5CB0" w:rsidRPr="004E598F">
        <w:rPr>
          <w:szCs w:val="21"/>
        </w:rPr>
        <w:t xml:space="preserve"> ‒ 0.905</w:t>
      </w:r>
      <w:r w:rsidR="001305A1" w:rsidRPr="004E598F">
        <w:rPr>
          <w:szCs w:val="21"/>
        </w:rPr>
        <w:t xml:space="preserve">, </w:t>
      </w:r>
      <w:r w:rsidR="000F5CB0" w:rsidRPr="004E598F">
        <w:rPr>
          <w:szCs w:val="21"/>
        </w:rPr>
        <w:t xml:space="preserve">and </w:t>
      </w:r>
      <w:r w:rsidR="001305A1" w:rsidRPr="004E598F">
        <w:rPr>
          <w:i/>
          <w:szCs w:val="21"/>
        </w:rPr>
        <w:t>α</w:t>
      </w:r>
      <w:r w:rsidR="001305A1" w:rsidRPr="004E598F">
        <w:rPr>
          <w:i/>
          <w:szCs w:val="21"/>
          <w:vertAlign w:val="subscript"/>
        </w:rPr>
        <w:t>t</w:t>
      </w:r>
      <w:r w:rsidR="000F5CB0" w:rsidRPr="004E598F">
        <w:rPr>
          <w:szCs w:val="21"/>
        </w:rPr>
        <w:t xml:space="preserve"> = 0.312</w:t>
      </w:r>
      <w:r w:rsidR="000F5CB0" w:rsidRPr="004E598F">
        <w:rPr>
          <w:i/>
        </w:rPr>
        <w:t>σ</w:t>
      </w:r>
      <w:r w:rsidR="000F5CB0" w:rsidRPr="004E598F">
        <w:rPr>
          <w:i/>
          <w:vertAlign w:val="subscript"/>
        </w:rPr>
        <w:t>t</w:t>
      </w:r>
      <w:r w:rsidR="000F5CB0" w:rsidRPr="004E598F">
        <w:rPr>
          <w:vertAlign w:val="subscript"/>
        </w:rPr>
        <w:t>0</w:t>
      </w:r>
      <w:r w:rsidR="000F5CB0" w:rsidRPr="004E598F">
        <w:rPr>
          <w:vertAlign w:val="superscript"/>
        </w:rPr>
        <w:t>2</w:t>
      </w:r>
      <w:r w:rsidR="000F5CB0" w:rsidRPr="004E598F">
        <w:t>.</w:t>
      </w:r>
    </w:p>
    <w:p w14:paraId="7883F081" w14:textId="3E25E19A" w:rsidR="00206302" w:rsidRPr="004E598F" w:rsidRDefault="00B34EAB" w:rsidP="00D962A9">
      <w:pPr>
        <w:ind w:firstLineChars="150" w:firstLine="315"/>
        <w:rPr>
          <w:szCs w:val="21"/>
        </w:rPr>
      </w:pPr>
      <w:r w:rsidRPr="004E598F">
        <w:rPr>
          <w:szCs w:val="21"/>
        </w:rPr>
        <w:t xml:space="preserve">However, the CDPM basically </w:t>
      </w:r>
      <w:r w:rsidR="00916288" w:rsidRPr="004E598F">
        <w:rPr>
          <w:szCs w:val="21"/>
        </w:rPr>
        <w:t>describes cracks as strain localized zones</w:t>
      </w:r>
      <w:r w:rsidR="008F1EAC" w:rsidRPr="004E598F">
        <w:rPr>
          <w:szCs w:val="21"/>
        </w:rPr>
        <w:t xml:space="preserve"> in a smeared sense</w:t>
      </w:r>
      <w:r w:rsidR="00003FD9" w:rsidRPr="004E598F">
        <w:rPr>
          <w:szCs w:val="21"/>
        </w:rPr>
        <w:t>,</w:t>
      </w:r>
      <w:r w:rsidR="00682684" w:rsidRPr="004E598F">
        <w:rPr>
          <w:szCs w:val="21"/>
        </w:rPr>
        <w:t xml:space="preserve"> </w:t>
      </w:r>
      <w:r w:rsidR="00820D5C" w:rsidRPr="004E598F">
        <w:rPr>
          <w:szCs w:val="21"/>
        </w:rPr>
        <w:t>it</w:t>
      </w:r>
      <w:r w:rsidR="00682684" w:rsidRPr="004E598F">
        <w:rPr>
          <w:szCs w:val="21"/>
        </w:rPr>
        <w:t xml:space="preserve"> is</w:t>
      </w:r>
      <w:r w:rsidR="00F36E3D" w:rsidRPr="004E598F">
        <w:rPr>
          <w:szCs w:val="21"/>
        </w:rPr>
        <w:t>, therefore,</w:t>
      </w:r>
      <w:r w:rsidR="00682684" w:rsidRPr="004E598F">
        <w:rPr>
          <w:szCs w:val="21"/>
        </w:rPr>
        <w:t xml:space="preserve"> more</w:t>
      </w:r>
      <w:r w:rsidR="008F1EAC" w:rsidRPr="004E598F">
        <w:rPr>
          <w:szCs w:val="21"/>
        </w:rPr>
        <w:t xml:space="preserve"> appropriate</w:t>
      </w:r>
      <w:r w:rsidR="00682684" w:rsidRPr="004E598F">
        <w:rPr>
          <w:szCs w:val="21"/>
        </w:rPr>
        <w:t xml:space="preserve"> </w:t>
      </w:r>
      <w:r w:rsidR="00003FD9" w:rsidRPr="004E598F">
        <w:rPr>
          <w:szCs w:val="21"/>
        </w:rPr>
        <w:t xml:space="preserve">to simulate the </w:t>
      </w:r>
      <w:r w:rsidR="0027429D" w:rsidRPr="004E598F">
        <w:rPr>
          <w:szCs w:val="21"/>
        </w:rPr>
        <w:t>loading scenarios</w:t>
      </w:r>
      <w:r w:rsidR="00003FD9" w:rsidRPr="004E598F">
        <w:rPr>
          <w:szCs w:val="21"/>
        </w:rPr>
        <w:t xml:space="preserve"> </w:t>
      </w:r>
      <w:r w:rsidR="0027429D" w:rsidRPr="004E598F">
        <w:rPr>
          <w:szCs w:val="21"/>
        </w:rPr>
        <w:t>involving</w:t>
      </w:r>
      <w:r w:rsidR="00003FD9" w:rsidRPr="004E598F">
        <w:rPr>
          <w:szCs w:val="21"/>
        </w:rPr>
        <w:t xml:space="preserve"> </w:t>
      </w:r>
      <w:r w:rsidR="005A425C" w:rsidRPr="004E598F">
        <w:rPr>
          <w:szCs w:val="21"/>
        </w:rPr>
        <w:t xml:space="preserve">microcrack </w:t>
      </w:r>
      <w:r w:rsidR="004C1BD2" w:rsidRPr="004E598F">
        <w:rPr>
          <w:szCs w:val="21"/>
        </w:rPr>
        <w:t>formation</w:t>
      </w:r>
      <w:r w:rsidR="00116EC8" w:rsidRPr="004E598F">
        <w:rPr>
          <w:szCs w:val="21"/>
        </w:rPr>
        <w:t xml:space="preserve"> [</w:t>
      </w:r>
      <w:r w:rsidR="00221AA4" w:rsidRPr="004E598F">
        <w:rPr>
          <w:szCs w:val="21"/>
        </w:rPr>
        <w:t>50</w:t>
      </w:r>
      <w:r w:rsidR="00116EC8" w:rsidRPr="004E598F">
        <w:rPr>
          <w:szCs w:val="21"/>
        </w:rPr>
        <w:t>]</w:t>
      </w:r>
      <w:r w:rsidR="004C1BD2" w:rsidRPr="004E598F">
        <w:rPr>
          <w:szCs w:val="21"/>
        </w:rPr>
        <w:t xml:space="preserve">. </w:t>
      </w:r>
      <w:r w:rsidR="00F2330F" w:rsidRPr="004E598F">
        <w:rPr>
          <w:szCs w:val="21"/>
        </w:rPr>
        <w:t>With respect to</w:t>
      </w:r>
      <w:r w:rsidR="004C1BD2" w:rsidRPr="004E598F">
        <w:rPr>
          <w:szCs w:val="21"/>
        </w:rPr>
        <w:t xml:space="preserve"> the modeling of macrocrack propagation, </w:t>
      </w:r>
      <w:r w:rsidR="0043389D" w:rsidRPr="004E598F">
        <w:rPr>
          <w:szCs w:val="21"/>
        </w:rPr>
        <w:t xml:space="preserve">as described earlier, </w:t>
      </w:r>
      <w:r w:rsidR="004C1BD2" w:rsidRPr="004E598F">
        <w:rPr>
          <w:szCs w:val="21"/>
        </w:rPr>
        <w:t xml:space="preserve">an alternative approach </w:t>
      </w:r>
      <w:r w:rsidR="006E5AA9" w:rsidRPr="004E598F">
        <w:rPr>
          <w:szCs w:val="21"/>
        </w:rPr>
        <w:t xml:space="preserve">XFEM that enables adding </w:t>
      </w:r>
      <w:r w:rsidR="005A425C" w:rsidRPr="004E598F">
        <w:rPr>
          <w:szCs w:val="21"/>
        </w:rPr>
        <w:t>nodal enrichment</w:t>
      </w:r>
      <w:r w:rsidR="006E5AA9" w:rsidRPr="004E598F">
        <w:rPr>
          <w:szCs w:val="21"/>
        </w:rPr>
        <w:t xml:space="preserve"> functions to capture displacement jumps</w:t>
      </w:r>
      <w:r w:rsidR="00820D5C" w:rsidRPr="004E598F">
        <w:rPr>
          <w:szCs w:val="21"/>
        </w:rPr>
        <w:t xml:space="preserve"> </w:t>
      </w:r>
      <w:r w:rsidR="00762A26" w:rsidRPr="004E598F">
        <w:rPr>
          <w:szCs w:val="21"/>
        </w:rPr>
        <w:t xml:space="preserve">seems </w:t>
      </w:r>
      <w:r w:rsidR="004C1BD2" w:rsidRPr="004E598F">
        <w:rPr>
          <w:szCs w:val="21"/>
        </w:rPr>
        <w:t xml:space="preserve">to be </w:t>
      </w:r>
      <w:r w:rsidR="00762A26" w:rsidRPr="004E598F">
        <w:rPr>
          <w:szCs w:val="21"/>
        </w:rPr>
        <w:t>more</w:t>
      </w:r>
      <w:r w:rsidR="008F1EAC" w:rsidRPr="004E598F">
        <w:rPr>
          <w:szCs w:val="21"/>
        </w:rPr>
        <w:t xml:space="preserve"> </w:t>
      </w:r>
      <w:r w:rsidR="00820D5C" w:rsidRPr="004E598F">
        <w:rPr>
          <w:szCs w:val="21"/>
        </w:rPr>
        <w:t>promising in tacking this issue</w:t>
      </w:r>
      <w:r w:rsidR="005B3945" w:rsidRPr="004E598F">
        <w:rPr>
          <w:szCs w:val="21"/>
        </w:rPr>
        <w:t>.</w:t>
      </w:r>
      <w:r w:rsidR="00762A26" w:rsidRPr="004E598F">
        <w:rPr>
          <w:szCs w:val="21"/>
        </w:rPr>
        <w:t xml:space="preserve"> </w:t>
      </w:r>
      <w:r w:rsidR="00BE0A44" w:rsidRPr="004E598F">
        <w:rPr>
          <w:szCs w:val="21"/>
        </w:rPr>
        <w:t>I</w:t>
      </w:r>
      <w:r w:rsidR="005B3945" w:rsidRPr="004E598F">
        <w:rPr>
          <w:szCs w:val="21"/>
        </w:rPr>
        <w:t>t</w:t>
      </w:r>
      <w:r w:rsidR="00762A26" w:rsidRPr="004E598F">
        <w:rPr>
          <w:szCs w:val="21"/>
        </w:rPr>
        <w:t xml:space="preserve"> </w:t>
      </w:r>
      <w:r w:rsidR="006E5AA9" w:rsidRPr="004E598F">
        <w:rPr>
          <w:szCs w:val="21"/>
        </w:rPr>
        <w:t xml:space="preserve">allows crack pass through elements without </w:t>
      </w:r>
      <w:r w:rsidR="005A425C" w:rsidRPr="004E598F">
        <w:rPr>
          <w:szCs w:val="21"/>
        </w:rPr>
        <w:t>upgrading the mesh during its propagation</w:t>
      </w:r>
      <w:r w:rsidR="004C1BD2" w:rsidRPr="004E598F">
        <w:rPr>
          <w:szCs w:val="21"/>
        </w:rPr>
        <w:t xml:space="preserve"> </w:t>
      </w:r>
      <w:r w:rsidR="00820D5C" w:rsidRPr="004E598F">
        <w:rPr>
          <w:szCs w:val="21"/>
        </w:rPr>
        <w:t>(</w:t>
      </w:r>
      <w:r w:rsidR="00820D5C" w:rsidRPr="004E598F">
        <w:rPr>
          <w:szCs w:val="21"/>
        </w:rPr>
        <w:fldChar w:fldCharType="begin"/>
      </w:r>
      <w:r w:rsidR="00820D5C" w:rsidRPr="004E598F">
        <w:rPr>
          <w:szCs w:val="21"/>
        </w:rPr>
        <w:instrText xml:space="preserve"> REF _Ref6953278 \h  \* MERGEFORMAT </w:instrText>
      </w:r>
      <w:r w:rsidR="00820D5C" w:rsidRPr="004E598F">
        <w:rPr>
          <w:szCs w:val="21"/>
        </w:rPr>
      </w:r>
      <w:r w:rsidR="00820D5C" w:rsidRPr="004E598F">
        <w:rPr>
          <w:szCs w:val="21"/>
        </w:rPr>
        <w:fldChar w:fldCharType="separate"/>
      </w:r>
      <w:r w:rsidR="00D8249E" w:rsidRPr="004E598F">
        <w:rPr>
          <w:szCs w:val="21"/>
        </w:rPr>
        <w:t>Fig. 10</w:t>
      </w:r>
      <w:r w:rsidR="00820D5C" w:rsidRPr="004E598F">
        <w:rPr>
          <w:szCs w:val="21"/>
        </w:rPr>
        <w:fldChar w:fldCharType="end"/>
      </w:r>
      <w:r w:rsidR="00820D5C" w:rsidRPr="004E598F">
        <w:rPr>
          <w:szCs w:val="21"/>
        </w:rPr>
        <w:t xml:space="preserve">(a)), </w:t>
      </w:r>
      <w:r w:rsidR="004C1BD2" w:rsidRPr="004E598F">
        <w:rPr>
          <w:szCs w:val="21"/>
        </w:rPr>
        <w:t>and</w:t>
      </w:r>
      <w:r w:rsidR="00762A26" w:rsidRPr="004E598F">
        <w:rPr>
          <w:szCs w:val="21"/>
        </w:rPr>
        <w:t xml:space="preserve"> yield</w:t>
      </w:r>
      <w:r w:rsidR="004C1BD2" w:rsidRPr="004E598F">
        <w:rPr>
          <w:szCs w:val="21"/>
        </w:rPr>
        <w:t>s</w:t>
      </w:r>
      <w:r w:rsidR="00762A26" w:rsidRPr="004E598F">
        <w:rPr>
          <w:szCs w:val="21"/>
        </w:rPr>
        <w:t xml:space="preserve"> </w:t>
      </w:r>
      <w:r w:rsidR="006E5AA9" w:rsidRPr="004E598F">
        <w:rPr>
          <w:szCs w:val="21"/>
        </w:rPr>
        <w:t>a</w:t>
      </w:r>
      <w:r w:rsidR="00762A26" w:rsidRPr="004E598F">
        <w:rPr>
          <w:szCs w:val="21"/>
        </w:rPr>
        <w:t xml:space="preserve"> much more realistic result as </w:t>
      </w:r>
      <w:r w:rsidR="00820D5C" w:rsidRPr="004E598F">
        <w:rPr>
          <w:szCs w:val="21"/>
        </w:rPr>
        <w:t>a consequence</w:t>
      </w:r>
      <w:r w:rsidR="007B1E87" w:rsidRPr="004E598F">
        <w:rPr>
          <w:szCs w:val="21"/>
        </w:rPr>
        <w:t>.</w:t>
      </w:r>
      <w:r w:rsidR="0043389D" w:rsidRPr="004E598F">
        <w:rPr>
          <w:szCs w:val="21"/>
        </w:rPr>
        <w:t xml:space="preserve"> </w:t>
      </w:r>
      <w:r w:rsidR="00003FD9" w:rsidRPr="004E598F">
        <w:rPr>
          <w:szCs w:val="21"/>
        </w:rPr>
        <w:t>Hence,</w:t>
      </w:r>
      <w:r w:rsidR="00820D5C" w:rsidRPr="004E598F">
        <w:rPr>
          <w:szCs w:val="21"/>
        </w:rPr>
        <w:t xml:space="preserve"> </w:t>
      </w:r>
      <w:r w:rsidR="005A425C" w:rsidRPr="004E598F">
        <w:rPr>
          <w:szCs w:val="21"/>
        </w:rPr>
        <w:t>in</w:t>
      </w:r>
      <w:r w:rsidR="00762A26" w:rsidRPr="004E598F">
        <w:rPr>
          <w:szCs w:val="21"/>
        </w:rPr>
        <w:t xml:space="preserve"> the</w:t>
      </w:r>
      <w:r w:rsidR="005A425C" w:rsidRPr="004E598F">
        <w:rPr>
          <w:szCs w:val="21"/>
        </w:rPr>
        <w:t xml:space="preserve"> main</w:t>
      </w:r>
      <w:r w:rsidR="00762A26" w:rsidRPr="004E598F">
        <w:rPr>
          <w:szCs w:val="21"/>
        </w:rPr>
        <w:t xml:space="preserve"> </w:t>
      </w:r>
      <w:r w:rsidR="00371D66" w:rsidRPr="004E598F">
        <w:rPr>
          <w:szCs w:val="21"/>
        </w:rPr>
        <w:t xml:space="preserve">diagonal </w:t>
      </w:r>
      <w:r w:rsidR="00762A26" w:rsidRPr="004E598F">
        <w:rPr>
          <w:szCs w:val="21"/>
        </w:rPr>
        <w:t xml:space="preserve">crack-prone zone of the </w:t>
      </w:r>
      <w:r w:rsidR="009460B1" w:rsidRPr="004E598F">
        <w:rPr>
          <w:szCs w:val="21"/>
        </w:rPr>
        <w:t>reinforced concrete</w:t>
      </w:r>
      <w:r w:rsidR="00762A26" w:rsidRPr="004E598F">
        <w:rPr>
          <w:szCs w:val="21"/>
        </w:rPr>
        <w:t xml:space="preserve"> beams, </w:t>
      </w:r>
      <w:r w:rsidR="00E9242C" w:rsidRPr="004E598F">
        <w:rPr>
          <w:szCs w:val="21"/>
        </w:rPr>
        <w:t>the</w:t>
      </w:r>
      <w:r w:rsidR="007F7AEA" w:rsidRPr="004E598F">
        <w:rPr>
          <w:szCs w:val="21"/>
        </w:rPr>
        <w:t xml:space="preserve"> </w:t>
      </w:r>
      <w:r w:rsidR="00820D5C" w:rsidRPr="004E598F">
        <w:rPr>
          <w:szCs w:val="21"/>
        </w:rPr>
        <w:t>XFEM</w:t>
      </w:r>
      <w:r w:rsidR="00E9242C" w:rsidRPr="004E598F">
        <w:rPr>
          <w:szCs w:val="21"/>
        </w:rPr>
        <w:t xml:space="preserve"> </w:t>
      </w:r>
      <w:r w:rsidR="00206302" w:rsidRPr="004E598F">
        <w:rPr>
          <w:szCs w:val="21"/>
        </w:rPr>
        <w:t xml:space="preserve">in conjunction with an exponential softening model shown in </w:t>
      </w:r>
      <w:r w:rsidR="00206302" w:rsidRPr="004E598F">
        <w:rPr>
          <w:szCs w:val="21"/>
        </w:rPr>
        <w:fldChar w:fldCharType="begin"/>
      </w:r>
      <w:r w:rsidR="00206302" w:rsidRPr="004E598F">
        <w:rPr>
          <w:szCs w:val="21"/>
        </w:rPr>
        <w:instrText xml:space="preserve"> REF _Ref6953278 \h  \* MERGEFORMAT </w:instrText>
      </w:r>
      <w:r w:rsidR="00206302" w:rsidRPr="004E598F">
        <w:rPr>
          <w:szCs w:val="21"/>
        </w:rPr>
      </w:r>
      <w:r w:rsidR="00206302" w:rsidRPr="004E598F">
        <w:rPr>
          <w:szCs w:val="21"/>
        </w:rPr>
        <w:fldChar w:fldCharType="separate"/>
      </w:r>
      <w:r w:rsidR="00D8249E" w:rsidRPr="004E598F">
        <w:rPr>
          <w:szCs w:val="21"/>
        </w:rPr>
        <w:t>Fig. 10</w:t>
      </w:r>
      <w:r w:rsidR="00206302" w:rsidRPr="004E598F">
        <w:rPr>
          <w:szCs w:val="21"/>
        </w:rPr>
        <w:fldChar w:fldCharType="end"/>
      </w:r>
      <w:r w:rsidR="00206302" w:rsidRPr="004E598F">
        <w:rPr>
          <w:szCs w:val="21"/>
        </w:rPr>
        <w:t>(b)</w:t>
      </w:r>
      <w:r w:rsidR="002B162D" w:rsidRPr="004E598F">
        <w:rPr>
          <w:szCs w:val="21"/>
        </w:rPr>
        <w:t xml:space="preserve"> was adopted</w:t>
      </w:r>
      <w:r w:rsidR="00116EC8" w:rsidRPr="004E598F">
        <w:rPr>
          <w:szCs w:val="21"/>
        </w:rPr>
        <w:t xml:space="preserve"> [</w:t>
      </w:r>
      <w:r w:rsidR="00221AA4" w:rsidRPr="004E598F">
        <w:rPr>
          <w:szCs w:val="21"/>
        </w:rPr>
        <w:t>51</w:t>
      </w:r>
      <w:r w:rsidR="00116EC8" w:rsidRPr="004E598F">
        <w:rPr>
          <w:szCs w:val="21"/>
        </w:rPr>
        <w:t>]</w:t>
      </w:r>
      <w:r w:rsidR="002B162D" w:rsidRPr="004E598F">
        <w:rPr>
          <w:szCs w:val="21"/>
        </w:rPr>
        <w:t>,</w:t>
      </w:r>
    </w:p>
    <w:tbl>
      <w:tblPr>
        <w:tblW w:w="0" w:type="auto"/>
        <w:tblLook w:val="04A0" w:firstRow="1" w:lastRow="0" w:firstColumn="1" w:lastColumn="0" w:noHBand="0" w:noVBand="1"/>
      </w:tblPr>
      <w:tblGrid>
        <w:gridCol w:w="8931"/>
        <w:gridCol w:w="815"/>
      </w:tblGrid>
      <w:tr w:rsidR="004E598F" w:rsidRPr="004E598F" w14:paraId="330B6884" w14:textId="77777777" w:rsidTr="00820D5C">
        <w:tc>
          <w:tcPr>
            <w:tcW w:w="8931" w:type="dxa"/>
            <w:shd w:val="clear" w:color="auto" w:fill="auto"/>
          </w:tcPr>
          <w:p w14:paraId="78AE8A4F" w14:textId="07A4E479" w:rsidR="00206302" w:rsidRPr="004E598F" w:rsidRDefault="001340D4" w:rsidP="00EA3C3D">
            <w:pPr>
              <w:contextualSpacing/>
              <w:rPr>
                <w:position w:val="-60"/>
                <w:szCs w:val="21"/>
              </w:rPr>
            </w:pPr>
            <w:r w:rsidRPr="00820D5C">
              <w:rPr>
                <w:noProof/>
                <w:position w:val="-14"/>
                <w:szCs w:val="21"/>
              </w:rPr>
              <w:object w:dxaOrig="1480" w:dyaOrig="400" w14:anchorId="1BF71723">
                <v:shape id="_x0000_i1054" type="#_x0000_t75" alt="" style="width:76.35pt;height:19.65pt;mso-width-percent:0;mso-height-percent:0;mso-width-percent:0;mso-height-percent:0" o:ole="">
                  <v:imagedata r:id="rId53" o:title=""/>
                </v:shape>
                <o:OLEObject Type="Embed" ProgID="Equation.DSMT4" ShapeID="_x0000_i1054" DrawAspect="Content" ObjectID="_1642009018" r:id="rId54"/>
              </w:object>
            </w:r>
          </w:p>
        </w:tc>
        <w:tc>
          <w:tcPr>
            <w:tcW w:w="815" w:type="dxa"/>
            <w:shd w:val="clear" w:color="auto" w:fill="auto"/>
            <w:vAlign w:val="center"/>
          </w:tcPr>
          <w:p w14:paraId="5AFCE5DE" w14:textId="01F27B6D" w:rsidR="00206302" w:rsidRPr="004E598F" w:rsidRDefault="00206302" w:rsidP="003D577F">
            <w:pPr>
              <w:jc w:val="center"/>
              <w:rPr>
                <w:szCs w:val="21"/>
              </w:rPr>
            </w:pPr>
            <w:r w:rsidRPr="004E598F">
              <w:rPr>
                <w:szCs w:val="21"/>
              </w:rPr>
              <w:t>(</w:t>
            </w:r>
            <w:r w:rsidRPr="004E598F">
              <w:rPr>
                <w:szCs w:val="21"/>
              </w:rPr>
              <w:fldChar w:fldCharType="begin"/>
            </w:r>
            <w:r w:rsidRPr="004E598F">
              <w:rPr>
                <w:szCs w:val="21"/>
              </w:rPr>
              <w:instrText xml:space="preserve"> SEQ ( \* ARABIC </w:instrText>
            </w:r>
            <w:r w:rsidRPr="004E598F">
              <w:rPr>
                <w:szCs w:val="21"/>
              </w:rPr>
              <w:fldChar w:fldCharType="separate"/>
            </w:r>
            <w:r w:rsidR="00D8249E" w:rsidRPr="004E598F">
              <w:rPr>
                <w:noProof/>
                <w:szCs w:val="21"/>
              </w:rPr>
              <w:t>8</w:t>
            </w:r>
            <w:r w:rsidRPr="004E598F">
              <w:rPr>
                <w:szCs w:val="21"/>
              </w:rPr>
              <w:fldChar w:fldCharType="end"/>
            </w:r>
            <w:r w:rsidRPr="004E598F">
              <w:rPr>
                <w:szCs w:val="21"/>
              </w:rPr>
              <w:t>)</w:t>
            </w:r>
          </w:p>
        </w:tc>
      </w:tr>
      <w:tr w:rsidR="004E598F" w:rsidRPr="004E598F" w14:paraId="591714C4" w14:textId="77777777" w:rsidTr="00820D5C">
        <w:tc>
          <w:tcPr>
            <w:tcW w:w="8931" w:type="dxa"/>
            <w:shd w:val="clear" w:color="auto" w:fill="auto"/>
          </w:tcPr>
          <w:p w14:paraId="57B554E3" w14:textId="4EB9F0A4" w:rsidR="00206302" w:rsidRPr="004E598F" w:rsidRDefault="001340D4" w:rsidP="003D577F">
            <w:pPr>
              <w:snapToGrid w:val="0"/>
              <w:jc w:val="left"/>
              <w:rPr>
                <w:noProof/>
              </w:rPr>
            </w:pPr>
            <w:r w:rsidRPr="00820D5C">
              <w:rPr>
                <w:noProof/>
                <w:position w:val="-78"/>
                <w:szCs w:val="21"/>
              </w:rPr>
              <w:object w:dxaOrig="6060" w:dyaOrig="1680" w14:anchorId="3E0B019F">
                <v:shape id="_x0000_i1053" type="#_x0000_t75" alt="" style="width:302.7pt;height:84.35pt;mso-width-percent:0;mso-height-percent:0;mso-width-percent:0;mso-height-percent:0" o:ole="">
                  <v:imagedata r:id="rId55" o:title=""/>
                </v:shape>
                <o:OLEObject Type="Embed" ProgID="Equation.DSMT4" ShapeID="_x0000_i1053" DrawAspect="Content" ObjectID="_1642009019" r:id="rId56"/>
              </w:object>
            </w:r>
          </w:p>
        </w:tc>
        <w:tc>
          <w:tcPr>
            <w:tcW w:w="815" w:type="dxa"/>
            <w:shd w:val="clear" w:color="auto" w:fill="auto"/>
            <w:vAlign w:val="center"/>
          </w:tcPr>
          <w:p w14:paraId="62866680" w14:textId="1312F619" w:rsidR="00206302" w:rsidRPr="004E598F" w:rsidRDefault="00206302" w:rsidP="003D577F">
            <w:pPr>
              <w:jc w:val="center"/>
              <w:rPr>
                <w:szCs w:val="21"/>
              </w:rPr>
            </w:pPr>
            <w:r w:rsidRPr="004E598F">
              <w:rPr>
                <w:szCs w:val="21"/>
              </w:rPr>
              <w:t>(</w:t>
            </w:r>
            <w:r w:rsidRPr="004E598F">
              <w:rPr>
                <w:szCs w:val="21"/>
              </w:rPr>
              <w:fldChar w:fldCharType="begin"/>
            </w:r>
            <w:r w:rsidRPr="004E598F">
              <w:rPr>
                <w:szCs w:val="21"/>
              </w:rPr>
              <w:instrText xml:space="preserve"> SEQ ( \* ARABIC </w:instrText>
            </w:r>
            <w:r w:rsidRPr="004E598F">
              <w:rPr>
                <w:szCs w:val="21"/>
              </w:rPr>
              <w:fldChar w:fldCharType="separate"/>
            </w:r>
            <w:r w:rsidR="00D8249E" w:rsidRPr="004E598F">
              <w:rPr>
                <w:noProof/>
                <w:szCs w:val="21"/>
              </w:rPr>
              <w:t>9</w:t>
            </w:r>
            <w:r w:rsidRPr="004E598F">
              <w:rPr>
                <w:szCs w:val="21"/>
              </w:rPr>
              <w:fldChar w:fldCharType="end"/>
            </w:r>
            <w:r w:rsidRPr="004E598F">
              <w:rPr>
                <w:szCs w:val="21"/>
              </w:rPr>
              <w:t>)</w:t>
            </w:r>
          </w:p>
        </w:tc>
      </w:tr>
    </w:tbl>
    <w:p w14:paraId="7EF7534A" w14:textId="1DF579D9" w:rsidR="000B64E0" w:rsidRPr="004E598F" w:rsidRDefault="00206302" w:rsidP="00451C94">
      <w:pPr>
        <w:rPr>
          <w:szCs w:val="21"/>
        </w:rPr>
      </w:pPr>
      <w:r w:rsidRPr="004E598F">
        <w:rPr>
          <w:rFonts w:hint="eastAsia"/>
          <w:szCs w:val="21"/>
        </w:rPr>
        <w:t>w</w:t>
      </w:r>
      <w:r w:rsidRPr="004E598F">
        <w:rPr>
          <w:szCs w:val="21"/>
        </w:rPr>
        <w:t>here</w:t>
      </w:r>
      <w:r w:rsidR="004449FB" w:rsidRPr="004E598F">
        <w:rPr>
          <w:szCs w:val="21"/>
        </w:rPr>
        <w:t xml:space="preserve"> </w:t>
      </w:r>
      <w:r w:rsidR="004449FB" w:rsidRPr="004E598F">
        <w:rPr>
          <w:i/>
          <w:szCs w:val="21"/>
        </w:rPr>
        <w:t xml:space="preserve">t </w:t>
      </w:r>
      <w:r w:rsidR="004449FB" w:rsidRPr="004E598F">
        <w:rPr>
          <w:szCs w:val="21"/>
        </w:rPr>
        <w:t>and</w:t>
      </w:r>
      <w:r w:rsidR="004449FB" w:rsidRPr="004E598F">
        <w:rPr>
          <w:i/>
          <w:szCs w:val="21"/>
        </w:rPr>
        <w:t xml:space="preserve"> δ</w:t>
      </w:r>
      <w:r w:rsidR="004449FB" w:rsidRPr="004E598F">
        <w:rPr>
          <w:szCs w:val="21"/>
        </w:rPr>
        <w:t xml:space="preserve"> are the traction stress and corresponding separation, </w:t>
      </w:r>
      <w:r w:rsidR="00451C94" w:rsidRPr="004E598F">
        <w:rPr>
          <w:i/>
          <w:szCs w:val="21"/>
        </w:rPr>
        <w:t>D</w:t>
      </w:r>
      <w:r w:rsidR="00451C94" w:rsidRPr="004E598F">
        <w:rPr>
          <w:szCs w:val="21"/>
        </w:rPr>
        <w:t xml:space="preserve"> denotes the</w:t>
      </w:r>
      <w:r w:rsidR="00451C94" w:rsidRPr="004E598F">
        <w:t xml:space="preserve"> </w:t>
      </w:r>
      <w:r w:rsidR="00451C94" w:rsidRPr="004E598F">
        <w:rPr>
          <w:szCs w:val="21"/>
        </w:rPr>
        <w:t xml:space="preserve">damage variable, </w:t>
      </w:r>
      <w:r w:rsidR="00451C94" w:rsidRPr="004E598F">
        <w:rPr>
          <w:i/>
          <w:szCs w:val="21"/>
        </w:rPr>
        <w:t>K</w:t>
      </w:r>
      <w:r w:rsidR="00451C94" w:rsidRPr="004E598F">
        <w:rPr>
          <w:szCs w:val="21"/>
          <w:vertAlign w:val="subscript"/>
        </w:rPr>
        <w:t>0</w:t>
      </w:r>
      <w:r w:rsidR="00451C94" w:rsidRPr="004E598F">
        <w:rPr>
          <w:szCs w:val="21"/>
        </w:rPr>
        <w:t xml:space="preserve"> is the stiffness that relates the traction stress to the displacement, </w:t>
      </w:r>
      <w:r w:rsidR="004449FB" w:rsidRPr="004E598F">
        <w:rPr>
          <w:i/>
          <w:szCs w:val="21"/>
        </w:rPr>
        <w:t>δ</w:t>
      </w:r>
      <w:r w:rsidR="004449FB" w:rsidRPr="004E598F">
        <w:rPr>
          <w:szCs w:val="21"/>
          <w:vertAlign w:val="subscript"/>
        </w:rPr>
        <w:t>0</w:t>
      </w:r>
      <w:r w:rsidR="004449FB" w:rsidRPr="004E598F">
        <w:rPr>
          <w:szCs w:val="21"/>
        </w:rPr>
        <w:t xml:space="preserve">, </w:t>
      </w:r>
      <w:r w:rsidR="004449FB" w:rsidRPr="004E598F">
        <w:rPr>
          <w:i/>
          <w:szCs w:val="21"/>
        </w:rPr>
        <w:t>δ</w:t>
      </w:r>
      <w:r w:rsidR="004449FB" w:rsidRPr="004E598F">
        <w:rPr>
          <w:i/>
          <w:szCs w:val="21"/>
          <w:vertAlign w:val="subscript"/>
        </w:rPr>
        <w:t>f</w:t>
      </w:r>
      <w:r w:rsidR="004449FB" w:rsidRPr="004E598F">
        <w:rPr>
          <w:szCs w:val="21"/>
        </w:rPr>
        <w:t xml:space="preserve">, and </w:t>
      </w:r>
      <w:r w:rsidR="004449FB" w:rsidRPr="004E598F">
        <w:rPr>
          <w:i/>
          <w:szCs w:val="21"/>
        </w:rPr>
        <w:t>δ</w:t>
      </w:r>
      <w:r w:rsidR="004449FB" w:rsidRPr="004E598F">
        <w:rPr>
          <w:szCs w:val="21"/>
          <w:vertAlign w:val="subscript"/>
        </w:rPr>
        <w:t>max</w:t>
      </w:r>
      <w:r w:rsidR="004449FB" w:rsidRPr="004E598F">
        <w:rPr>
          <w:szCs w:val="21"/>
        </w:rPr>
        <w:t xml:space="preserve"> </w:t>
      </w:r>
      <w:r w:rsidR="000B64E0" w:rsidRPr="004E598F">
        <w:rPr>
          <w:szCs w:val="21"/>
        </w:rPr>
        <w:t xml:space="preserve">refer to the </w:t>
      </w:r>
      <w:r w:rsidR="004449FB" w:rsidRPr="004E598F">
        <w:rPr>
          <w:szCs w:val="21"/>
        </w:rPr>
        <w:t xml:space="preserve">effective displacements at damage initiation, at complete failure, and </w:t>
      </w:r>
      <w:r w:rsidR="000B64E0" w:rsidRPr="004E598F">
        <w:rPr>
          <w:szCs w:val="21"/>
        </w:rPr>
        <w:t xml:space="preserve">maximum value </w:t>
      </w:r>
      <w:r w:rsidR="000E079C" w:rsidRPr="004E598F">
        <w:rPr>
          <w:szCs w:val="21"/>
        </w:rPr>
        <w:t xml:space="preserve">ever reached </w:t>
      </w:r>
      <w:r w:rsidR="000B64E0" w:rsidRPr="004E598F">
        <w:rPr>
          <w:szCs w:val="21"/>
        </w:rPr>
        <w:t>during the loading history</w:t>
      </w:r>
      <w:r w:rsidR="004449FB" w:rsidRPr="004E598F">
        <w:rPr>
          <w:szCs w:val="21"/>
        </w:rPr>
        <w:t>, respectively.</w:t>
      </w:r>
    </w:p>
    <w:tbl>
      <w:tblPr>
        <w:tblW w:w="9747" w:type="dxa"/>
        <w:tblLayout w:type="fixed"/>
        <w:tblLook w:val="04A0" w:firstRow="1" w:lastRow="0" w:firstColumn="1" w:lastColumn="0" w:noHBand="0" w:noVBand="1"/>
      </w:tblPr>
      <w:tblGrid>
        <w:gridCol w:w="9747"/>
      </w:tblGrid>
      <w:tr w:rsidR="004E598F" w:rsidRPr="004E598F" w14:paraId="156E7933" w14:textId="77777777" w:rsidTr="005E52C8">
        <w:trPr>
          <w:trHeight w:val="3496"/>
        </w:trPr>
        <w:tc>
          <w:tcPr>
            <w:tcW w:w="9747" w:type="dxa"/>
            <w:shd w:val="clear" w:color="auto" w:fill="auto"/>
            <w:vAlign w:val="bottom"/>
          </w:tcPr>
          <w:p w14:paraId="3F03F22D" w14:textId="285E35DD" w:rsidR="00B95DFB" w:rsidRPr="004E598F" w:rsidRDefault="001340D4" w:rsidP="005E52C8">
            <w:pPr>
              <w:jc w:val="center"/>
            </w:pPr>
            <w:r>
              <w:rPr>
                <w:noProof/>
              </w:rPr>
              <w:object w:dxaOrig="10793" w:dyaOrig="4000" w14:anchorId="1C66CD7C">
                <v:shape id="_x0000_i1052" type="#_x0000_t75" alt="" style="width:465.7pt;height:166.6pt;mso-width-percent:0;mso-height-percent:0;mso-width-percent:0;mso-height-percent:0" o:ole="">
                  <v:imagedata r:id="rId57" o:title="" cropbottom="2341f" cropright="385f"/>
                </v:shape>
                <o:OLEObject Type="Embed" ProgID="Visio.Drawing.11" ShapeID="_x0000_i1052" DrawAspect="Content" ObjectID="_1642009020" r:id="rId58"/>
              </w:object>
            </w:r>
          </w:p>
        </w:tc>
      </w:tr>
      <w:tr w:rsidR="004E598F" w:rsidRPr="004E598F" w14:paraId="208491AF" w14:textId="77777777" w:rsidTr="00EB27D6">
        <w:trPr>
          <w:trHeight w:val="425"/>
        </w:trPr>
        <w:tc>
          <w:tcPr>
            <w:tcW w:w="9747" w:type="dxa"/>
            <w:shd w:val="clear" w:color="auto" w:fill="auto"/>
            <w:vAlign w:val="center"/>
          </w:tcPr>
          <w:p w14:paraId="4A2C4CA1" w14:textId="008124B1" w:rsidR="0060294E" w:rsidRPr="004E598F" w:rsidRDefault="0060294E" w:rsidP="00EA6434">
            <w:pPr>
              <w:rPr>
                <w:sz w:val="18"/>
                <w:szCs w:val="18"/>
              </w:rPr>
            </w:pPr>
            <w:bookmarkStart w:id="39" w:name="_Ref6953278"/>
            <w:r w:rsidRPr="004E598F">
              <w:rPr>
                <w:b/>
                <w:sz w:val="18"/>
                <w:szCs w:val="18"/>
              </w:rPr>
              <w:t xml:space="preserve">Fig. </w:t>
            </w:r>
            <w:r w:rsidRPr="004E598F">
              <w:rPr>
                <w:b/>
                <w:sz w:val="18"/>
                <w:szCs w:val="18"/>
              </w:rPr>
              <w:fldChar w:fldCharType="begin"/>
            </w:r>
            <w:r w:rsidRPr="004E598F">
              <w:rPr>
                <w:b/>
                <w:sz w:val="18"/>
                <w:szCs w:val="18"/>
              </w:rPr>
              <w:instrText xml:space="preserve"> SEQ Fig. \* ARABIC </w:instrText>
            </w:r>
            <w:r w:rsidRPr="004E598F">
              <w:rPr>
                <w:b/>
                <w:sz w:val="18"/>
                <w:szCs w:val="18"/>
              </w:rPr>
              <w:fldChar w:fldCharType="separate"/>
            </w:r>
            <w:r w:rsidR="00D8249E" w:rsidRPr="004E598F">
              <w:rPr>
                <w:b/>
                <w:noProof/>
                <w:sz w:val="18"/>
                <w:szCs w:val="18"/>
              </w:rPr>
              <w:t>10</w:t>
            </w:r>
            <w:r w:rsidRPr="004E598F">
              <w:rPr>
                <w:b/>
                <w:sz w:val="18"/>
                <w:szCs w:val="18"/>
              </w:rPr>
              <w:fldChar w:fldCharType="end"/>
            </w:r>
            <w:bookmarkEnd w:id="39"/>
            <w:r w:rsidRPr="004E598F">
              <w:rPr>
                <w:b/>
                <w:sz w:val="18"/>
                <w:szCs w:val="18"/>
              </w:rPr>
              <w:t xml:space="preserve"> </w:t>
            </w:r>
            <w:r w:rsidRPr="004E598F">
              <w:rPr>
                <w:sz w:val="18"/>
                <w:szCs w:val="18"/>
              </w:rPr>
              <w:t xml:space="preserve"> </w:t>
            </w:r>
            <w:r w:rsidR="00AC25F5" w:rsidRPr="004E598F">
              <w:rPr>
                <w:sz w:val="18"/>
                <w:szCs w:val="18"/>
              </w:rPr>
              <w:t xml:space="preserve">Illustration of the XFEM and the adopted </w:t>
            </w:r>
            <w:r w:rsidR="00EA6434" w:rsidRPr="004E598F">
              <w:rPr>
                <w:sz w:val="18"/>
                <w:szCs w:val="18"/>
              </w:rPr>
              <w:t>constitutive stress-separation model for the crack</w:t>
            </w:r>
            <w:r w:rsidRPr="004E598F">
              <w:rPr>
                <w:sz w:val="18"/>
                <w:szCs w:val="18"/>
              </w:rPr>
              <w:t>.</w:t>
            </w:r>
          </w:p>
        </w:tc>
      </w:tr>
    </w:tbl>
    <w:p w14:paraId="2BBCFA6F" w14:textId="2B5A43C6" w:rsidR="005F6AA8" w:rsidRPr="004E598F" w:rsidRDefault="005F6AA8" w:rsidP="005F6AA8">
      <w:pPr>
        <w:spacing w:before="240"/>
        <w:rPr>
          <w:i/>
          <w:szCs w:val="21"/>
        </w:rPr>
      </w:pPr>
      <w:r w:rsidRPr="004E598F">
        <w:rPr>
          <w:i/>
          <w:szCs w:val="21"/>
        </w:rPr>
        <w:t>4.1.</w:t>
      </w:r>
      <w:r w:rsidR="000E3BF3" w:rsidRPr="004E598F">
        <w:rPr>
          <w:rFonts w:hint="eastAsia"/>
          <w:i/>
          <w:szCs w:val="21"/>
        </w:rPr>
        <w:t>2</w:t>
      </w:r>
      <w:r w:rsidRPr="004E598F">
        <w:rPr>
          <w:i/>
          <w:szCs w:val="21"/>
        </w:rPr>
        <w:t xml:space="preserve">. </w:t>
      </w:r>
      <w:r w:rsidR="002F3D2A" w:rsidRPr="004E598F">
        <w:rPr>
          <w:i/>
          <w:szCs w:val="21"/>
        </w:rPr>
        <w:t>Steel reinforcement</w:t>
      </w:r>
    </w:p>
    <w:p w14:paraId="6D39BA68" w14:textId="364F09E2" w:rsidR="00820D5C" w:rsidRPr="004E598F" w:rsidRDefault="00820D5C" w:rsidP="00820D5C">
      <w:pPr>
        <w:ind w:firstLineChars="100" w:firstLine="210"/>
        <w:rPr>
          <w:szCs w:val="21"/>
        </w:rPr>
      </w:pPr>
      <w:r w:rsidRPr="004E598F">
        <w:rPr>
          <w:szCs w:val="21"/>
        </w:rPr>
        <w:t>Because of the higher microstructural homogeneity, the mechanical response of steel reinforcement</w:t>
      </w:r>
      <w:r w:rsidR="005B3945" w:rsidRPr="004E598F">
        <w:rPr>
          <w:szCs w:val="21"/>
        </w:rPr>
        <w:t xml:space="preserve"> </w:t>
      </w:r>
      <w:r w:rsidRPr="004E598F">
        <w:rPr>
          <w:szCs w:val="21"/>
        </w:rPr>
        <w:t>is easier to be reproduced with accuracy, providing the initial elastic modulus, yielding plateau</w:t>
      </w:r>
      <w:r w:rsidR="009D2F5B" w:rsidRPr="004E598F">
        <w:rPr>
          <w:szCs w:val="21"/>
        </w:rPr>
        <w:t>,</w:t>
      </w:r>
      <w:r w:rsidRPr="004E598F">
        <w:rPr>
          <w:szCs w:val="21"/>
        </w:rPr>
        <w:t xml:space="preserve"> </w:t>
      </w:r>
      <w:r w:rsidR="009D2F5B" w:rsidRPr="004E598F">
        <w:rPr>
          <w:szCs w:val="21"/>
        </w:rPr>
        <w:t xml:space="preserve">and </w:t>
      </w:r>
      <w:r w:rsidRPr="004E598F">
        <w:rPr>
          <w:szCs w:val="21"/>
        </w:rPr>
        <w:t>strain-hardening</w:t>
      </w:r>
      <w:r w:rsidR="009D2F5B" w:rsidRPr="004E598F">
        <w:rPr>
          <w:szCs w:val="21"/>
        </w:rPr>
        <w:t xml:space="preserve">/softening </w:t>
      </w:r>
      <w:r w:rsidRPr="004E598F">
        <w:rPr>
          <w:szCs w:val="21"/>
        </w:rPr>
        <w:t>branch</w:t>
      </w:r>
      <w:r w:rsidR="009D2F5B" w:rsidRPr="004E598F">
        <w:rPr>
          <w:szCs w:val="21"/>
        </w:rPr>
        <w:t>es</w:t>
      </w:r>
      <w:r w:rsidRPr="004E598F">
        <w:rPr>
          <w:szCs w:val="21"/>
        </w:rPr>
        <w:t xml:space="preserve"> are properly simulated</w:t>
      </w:r>
      <w:r w:rsidR="005E52C8" w:rsidRPr="004E598F">
        <w:rPr>
          <w:szCs w:val="21"/>
        </w:rPr>
        <w:t xml:space="preserve">, as shown in </w:t>
      </w:r>
      <w:r w:rsidR="005E52C8" w:rsidRPr="004E598F">
        <w:rPr>
          <w:szCs w:val="21"/>
        </w:rPr>
        <w:fldChar w:fldCharType="begin"/>
      </w:r>
      <w:r w:rsidR="005E52C8" w:rsidRPr="004E598F">
        <w:rPr>
          <w:szCs w:val="21"/>
        </w:rPr>
        <w:instrText xml:space="preserve"> REF _Ref7038801 \h  \* MERGEFORMAT </w:instrText>
      </w:r>
      <w:r w:rsidR="005E52C8" w:rsidRPr="004E598F">
        <w:rPr>
          <w:szCs w:val="21"/>
        </w:rPr>
      </w:r>
      <w:r w:rsidR="005E52C8" w:rsidRPr="004E598F">
        <w:rPr>
          <w:szCs w:val="21"/>
        </w:rPr>
        <w:fldChar w:fldCharType="separate"/>
      </w:r>
      <w:r w:rsidR="00D8249E" w:rsidRPr="004E598F">
        <w:rPr>
          <w:szCs w:val="21"/>
        </w:rPr>
        <w:t>Fig. 11</w:t>
      </w:r>
      <w:r w:rsidR="005E52C8" w:rsidRPr="004E598F">
        <w:rPr>
          <w:szCs w:val="21"/>
        </w:rPr>
        <w:fldChar w:fldCharType="end"/>
      </w:r>
      <w:r w:rsidR="005E52C8" w:rsidRPr="004E598F">
        <w:rPr>
          <w:szCs w:val="21"/>
        </w:rPr>
        <w:t xml:space="preserve">(a) </w:t>
      </w:r>
      <w:r w:rsidRPr="004E598F">
        <w:rPr>
          <w:szCs w:val="21"/>
        </w:rPr>
        <w:t>[</w:t>
      </w:r>
      <w:r w:rsidR="00221AA4" w:rsidRPr="004E598F">
        <w:rPr>
          <w:szCs w:val="21"/>
        </w:rPr>
        <w:t>52</w:t>
      </w:r>
      <w:r w:rsidRPr="004E598F">
        <w:rPr>
          <w:szCs w:val="21"/>
        </w:rPr>
        <w:t>].</w:t>
      </w:r>
    </w:p>
    <w:p w14:paraId="36875D5A" w14:textId="267C38BC" w:rsidR="009D2F5B" w:rsidRPr="004E598F" w:rsidRDefault="00820D5C" w:rsidP="00820D5C">
      <w:pPr>
        <w:ind w:firstLineChars="100" w:firstLine="210"/>
        <w:rPr>
          <w:szCs w:val="21"/>
        </w:rPr>
      </w:pPr>
      <w:r w:rsidRPr="004E598F">
        <w:rPr>
          <w:szCs w:val="21"/>
        </w:rPr>
        <w:t>However, as described earlier, the corrosion gradually reduce</w:t>
      </w:r>
      <w:r w:rsidR="008010F6" w:rsidRPr="004E598F">
        <w:rPr>
          <w:szCs w:val="21"/>
        </w:rPr>
        <w:t>s</w:t>
      </w:r>
      <w:r w:rsidRPr="004E598F">
        <w:rPr>
          <w:szCs w:val="21"/>
        </w:rPr>
        <w:t xml:space="preserve"> the cross-sectional area of steel reinforcements as the exposure </w:t>
      </w:r>
      <w:r w:rsidR="008010F6" w:rsidRPr="004E598F">
        <w:rPr>
          <w:szCs w:val="21"/>
        </w:rPr>
        <w:t>duration</w:t>
      </w:r>
      <w:r w:rsidRPr="004E598F">
        <w:rPr>
          <w:szCs w:val="21"/>
        </w:rPr>
        <w:t xml:space="preserve"> prolongs, along with considerable degradation of mechanical properties in terms of elastic modulus, yielding stress, ultimate stress, elongation, etc</w:t>
      </w:r>
      <w:r w:rsidR="009D2F5B" w:rsidRPr="004E598F">
        <w:rPr>
          <w:szCs w:val="21"/>
        </w:rPr>
        <w:t>.</w:t>
      </w:r>
      <w:r w:rsidRPr="004E598F">
        <w:rPr>
          <w:szCs w:val="21"/>
        </w:rPr>
        <w:t xml:space="preserve"> Also, it is well known that the decline degrees of these properties, particularly the ultimate stress, are closely related to the type of corrosion, i.e. uniform corrosion or pitting corrosion, as shown in </w:t>
      </w:r>
      <w:r w:rsidRPr="004E598F">
        <w:rPr>
          <w:szCs w:val="21"/>
        </w:rPr>
        <w:fldChar w:fldCharType="begin"/>
      </w:r>
      <w:r w:rsidRPr="004E598F">
        <w:rPr>
          <w:szCs w:val="21"/>
        </w:rPr>
        <w:instrText xml:space="preserve"> REF _Ref7112828 \h  \* MERGEFORMAT </w:instrText>
      </w:r>
      <w:r w:rsidRPr="004E598F">
        <w:rPr>
          <w:szCs w:val="21"/>
        </w:rPr>
      </w:r>
      <w:r w:rsidRPr="004E598F">
        <w:rPr>
          <w:szCs w:val="21"/>
        </w:rPr>
        <w:fldChar w:fldCharType="separate"/>
      </w:r>
      <w:r w:rsidR="00D8249E" w:rsidRPr="004E598F">
        <w:rPr>
          <w:szCs w:val="21"/>
        </w:rPr>
        <w:t>Fig. 5</w:t>
      </w:r>
      <w:r w:rsidRPr="004E598F">
        <w:rPr>
          <w:szCs w:val="21"/>
        </w:rPr>
        <w:fldChar w:fldCharType="end"/>
      </w:r>
      <w:r w:rsidRPr="004E598F">
        <w:rPr>
          <w:szCs w:val="21"/>
        </w:rPr>
        <w:t>(b). To reflect the</w:t>
      </w:r>
      <w:r w:rsidR="009D2F5B" w:rsidRPr="004E598F">
        <w:rPr>
          <w:szCs w:val="21"/>
        </w:rPr>
        <w:t>se</w:t>
      </w:r>
      <w:r w:rsidRPr="004E598F">
        <w:rPr>
          <w:szCs w:val="21"/>
        </w:rPr>
        <w:t xml:space="preserve"> complex effects of corrosion on steel reinforcement reasonably, many elaborated models have already been proposed [</w:t>
      </w:r>
      <w:r w:rsidR="00221AA4" w:rsidRPr="004E598F">
        <w:rPr>
          <w:szCs w:val="21"/>
        </w:rPr>
        <w:t>53</w:t>
      </w:r>
      <w:r w:rsidRPr="004E598F">
        <w:rPr>
          <w:szCs w:val="21"/>
        </w:rPr>
        <w:t>]</w:t>
      </w:r>
      <w:r w:rsidR="00D8249E" w:rsidRPr="004E598F">
        <w:rPr>
          <w:szCs w:val="21"/>
        </w:rPr>
        <w:t>.</w:t>
      </w:r>
    </w:p>
    <w:p w14:paraId="41878BA9" w14:textId="03E97E7D" w:rsidR="00820D5C" w:rsidRPr="004E598F" w:rsidRDefault="00820D5C" w:rsidP="00820D5C">
      <w:pPr>
        <w:ind w:firstLineChars="100" w:firstLine="210"/>
        <w:rPr>
          <w:szCs w:val="21"/>
        </w:rPr>
      </w:pPr>
      <w:r w:rsidRPr="004E598F">
        <w:rPr>
          <w:szCs w:val="21"/>
        </w:rPr>
        <w:t>In this study, for simplicity and safety, the widespread elastic-perfectly plastic constitutive model was finally adopted.</w:t>
      </w:r>
      <w:r w:rsidR="009D2F5B" w:rsidRPr="004E598F">
        <w:rPr>
          <w:szCs w:val="21"/>
        </w:rPr>
        <w:t xml:space="preserve"> F</w:t>
      </w:r>
      <w:r w:rsidR="005B3945" w:rsidRPr="004E598F">
        <w:rPr>
          <w:szCs w:val="21"/>
        </w:rPr>
        <w:t>or uncorroded steel reinforcement, t</w:t>
      </w:r>
      <w:r w:rsidRPr="004E598F">
        <w:rPr>
          <w:szCs w:val="21"/>
        </w:rPr>
        <w:t xml:space="preserve">he </w:t>
      </w:r>
      <w:r w:rsidR="00F36E3D" w:rsidRPr="004E598F">
        <w:rPr>
          <w:szCs w:val="21"/>
        </w:rPr>
        <w:t>stress-</w:t>
      </w:r>
      <w:r w:rsidRPr="004E598F">
        <w:rPr>
          <w:szCs w:val="21"/>
        </w:rPr>
        <w:t xml:space="preserve">strain relationship </w:t>
      </w:r>
      <w:r w:rsidRPr="004E598F">
        <w:rPr>
          <w:i/>
        </w:rPr>
        <w:t>σ</w:t>
      </w:r>
      <w:r w:rsidRPr="004E598F">
        <w:rPr>
          <w:i/>
          <w:vertAlign w:val="subscript"/>
        </w:rPr>
        <w:t>s</w:t>
      </w:r>
      <w:r w:rsidRPr="004E598F">
        <w:t xml:space="preserve"> - </w:t>
      </w:r>
      <w:r w:rsidRPr="004E598F">
        <w:rPr>
          <w:i/>
        </w:rPr>
        <w:t>ε</w:t>
      </w:r>
      <w:r w:rsidRPr="004E598F">
        <w:rPr>
          <w:i/>
          <w:vertAlign w:val="subscript"/>
        </w:rPr>
        <w:t>s</w:t>
      </w:r>
      <w:r w:rsidR="009D2F5B" w:rsidRPr="004E598F">
        <w:rPr>
          <w:szCs w:val="21"/>
        </w:rPr>
        <w:t xml:space="preserve"> as shown in </w:t>
      </w:r>
      <w:r w:rsidR="009D2F5B" w:rsidRPr="004E598F">
        <w:rPr>
          <w:szCs w:val="21"/>
        </w:rPr>
        <w:fldChar w:fldCharType="begin"/>
      </w:r>
      <w:r w:rsidR="009D2F5B" w:rsidRPr="004E598F">
        <w:rPr>
          <w:szCs w:val="21"/>
        </w:rPr>
        <w:instrText xml:space="preserve"> REF _Ref7038801 \h  \* MERGEFORMAT </w:instrText>
      </w:r>
      <w:r w:rsidR="009D2F5B" w:rsidRPr="004E598F">
        <w:rPr>
          <w:szCs w:val="21"/>
        </w:rPr>
      </w:r>
      <w:r w:rsidR="009D2F5B" w:rsidRPr="004E598F">
        <w:rPr>
          <w:szCs w:val="21"/>
        </w:rPr>
        <w:fldChar w:fldCharType="separate"/>
      </w:r>
      <w:r w:rsidR="00D8249E" w:rsidRPr="004E598F">
        <w:rPr>
          <w:szCs w:val="21"/>
        </w:rPr>
        <w:t>Fig. 11</w:t>
      </w:r>
      <w:r w:rsidR="009D2F5B" w:rsidRPr="004E598F">
        <w:rPr>
          <w:szCs w:val="21"/>
        </w:rPr>
        <w:fldChar w:fldCharType="end"/>
      </w:r>
      <w:r w:rsidR="009D2F5B" w:rsidRPr="004E598F">
        <w:rPr>
          <w:szCs w:val="21"/>
        </w:rPr>
        <w:t>(b) is given,</w:t>
      </w:r>
    </w:p>
    <w:tbl>
      <w:tblPr>
        <w:tblW w:w="0" w:type="auto"/>
        <w:tblLook w:val="04A0" w:firstRow="1" w:lastRow="0" w:firstColumn="1" w:lastColumn="0" w:noHBand="0" w:noVBand="1"/>
      </w:tblPr>
      <w:tblGrid>
        <w:gridCol w:w="8931"/>
        <w:gridCol w:w="815"/>
      </w:tblGrid>
      <w:tr w:rsidR="004E598F" w:rsidRPr="004E598F" w14:paraId="6534769F" w14:textId="77777777" w:rsidTr="00820D5C">
        <w:tc>
          <w:tcPr>
            <w:tcW w:w="8931" w:type="dxa"/>
            <w:shd w:val="clear" w:color="auto" w:fill="auto"/>
          </w:tcPr>
          <w:p w14:paraId="218B37C5" w14:textId="3170044F" w:rsidR="00912576" w:rsidRPr="004E598F" w:rsidRDefault="001340D4" w:rsidP="00EA3C3D">
            <w:pPr>
              <w:contextualSpacing/>
              <w:rPr>
                <w:position w:val="-60"/>
                <w:szCs w:val="21"/>
              </w:rPr>
            </w:pPr>
            <w:r w:rsidRPr="001340D4">
              <w:rPr>
                <w:noProof/>
                <w:position w:val="-34"/>
                <w:szCs w:val="21"/>
              </w:rPr>
              <w:object w:dxaOrig="2840" w:dyaOrig="800" w14:anchorId="0D72B957">
                <v:shape id="_x0000_i1051" type="#_x0000_t75" alt="" style="width:143.3pt;height:40pt;mso-width-percent:0;mso-height-percent:0;mso-width-percent:0;mso-height-percent:0" o:ole="">
                  <v:imagedata r:id="rId59" o:title=""/>
                </v:shape>
                <o:OLEObject Type="Embed" ProgID="Equation.DSMT4" ShapeID="_x0000_i1051" DrawAspect="Content" ObjectID="_1642009021" r:id="rId60"/>
              </w:object>
            </w:r>
          </w:p>
        </w:tc>
        <w:tc>
          <w:tcPr>
            <w:tcW w:w="815" w:type="dxa"/>
            <w:shd w:val="clear" w:color="auto" w:fill="auto"/>
            <w:vAlign w:val="center"/>
          </w:tcPr>
          <w:p w14:paraId="74E736F6" w14:textId="4E517384" w:rsidR="00912576" w:rsidRPr="004E598F" w:rsidRDefault="00912576" w:rsidP="00EB27D6">
            <w:pPr>
              <w:jc w:val="center"/>
              <w:rPr>
                <w:szCs w:val="21"/>
              </w:rPr>
            </w:pPr>
            <w:r w:rsidRPr="004E598F">
              <w:rPr>
                <w:szCs w:val="21"/>
              </w:rPr>
              <w:t>(</w:t>
            </w:r>
            <w:r w:rsidRPr="004E598F">
              <w:rPr>
                <w:szCs w:val="21"/>
              </w:rPr>
              <w:fldChar w:fldCharType="begin"/>
            </w:r>
            <w:r w:rsidRPr="004E598F">
              <w:rPr>
                <w:szCs w:val="21"/>
              </w:rPr>
              <w:instrText xml:space="preserve"> SEQ ( \* ARABIC </w:instrText>
            </w:r>
            <w:r w:rsidRPr="004E598F">
              <w:rPr>
                <w:szCs w:val="21"/>
              </w:rPr>
              <w:fldChar w:fldCharType="separate"/>
            </w:r>
            <w:r w:rsidR="00D8249E" w:rsidRPr="004E598F">
              <w:rPr>
                <w:noProof/>
                <w:szCs w:val="21"/>
              </w:rPr>
              <w:t>10</w:t>
            </w:r>
            <w:r w:rsidRPr="004E598F">
              <w:rPr>
                <w:szCs w:val="21"/>
              </w:rPr>
              <w:fldChar w:fldCharType="end"/>
            </w:r>
            <w:r w:rsidRPr="004E598F">
              <w:rPr>
                <w:szCs w:val="21"/>
              </w:rPr>
              <w:t>)</w:t>
            </w:r>
          </w:p>
        </w:tc>
      </w:tr>
    </w:tbl>
    <w:p w14:paraId="778F3DAF" w14:textId="50567521" w:rsidR="00820D5C" w:rsidRPr="004E598F" w:rsidRDefault="00820D5C" w:rsidP="00820D5C">
      <w:r w:rsidRPr="004E598F">
        <w:rPr>
          <w:szCs w:val="21"/>
        </w:rPr>
        <w:t xml:space="preserve">where </w:t>
      </w:r>
      <w:r w:rsidRPr="004E598F">
        <w:rPr>
          <w:i/>
        </w:rPr>
        <w:t>E</w:t>
      </w:r>
      <w:r w:rsidRPr="004E598F">
        <w:rPr>
          <w:i/>
          <w:vertAlign w:val="subscript"/>
        </w:rPr>
        <w:t>s</w:t>
      </w:r>
      <w:r w:rsidRPr="004E598F">
        <w:t xml:space="preserve"> is the elastic modulus,</w:t>
      </w:r>
      <w:r w:rsidRPr="004E598F">
        <w:rPr>
          <w:i/>
          <w:szCs w:val="21"/>
        </w:rPr>
        <w:t xml:space="preserve"> </w:t>
      </w:r>
      <w:r w:rsidRPr="004E598F">
        <w:rPr>
          <w:i/>
        </w:rPr>
        <w:t>σ</w:t>
      </w:r>
      <w:r w:rsidRPr="004E598F">
        <w:rPr>
          <w:i/>
          <w:vertAlign w:val="subscript"/>
        </w:rPr>
        <w:t>s</w:t>
      </w:r>
      <w:r w:rsidRPr="004E598F">
        <w:rPr>
          <w:i/>
          <w:szCs w:val="21"/>
          <w:vertAlign w:val="subscript"/>
        </w:rPr>
        <w:t>y</w:t>
      </w:r>
      <w:r w:rsidRPr="004E598F">
        <w:rPr>
          <w:szCs w:val="21"/>
        </w:rPr>
        <w:t>,</w:t>
      </w:r>
      <w:r w:rsidR="004073F0" w:rsidRPr="004E598F">
        <w:rPr>
          <w:szCs w:val="21"/>
        </w:rPr>
        <w:t xml:space="preserve"> </w:t>
      </w:r>
      <w:r w:rsidRPr="004E598F">
        <w:rPr>
          <w:i/>
        </w:rPr>
        <w:t>ε</w:t>
      </w:r>
      <w:r w:rsidRPr="004E598F">
        <w:rPr>
          <w:i/>
          <w:vertAlign w:val="subscript"/>
        </w:rPr>
        <w:t>sy</w:t>
      </w:r>
      <w:r w:rsidRPr="004E598F">
        <w:t xml:space="preserve">, </w:t>
      </w:r>
      <w:r w:rsidRPr="004E598F">
        <w:rPr>
          <w:i/>
        </w:rPr>
        <w:t>ε</w:t>
      </w:r>
      <w:r w:rsidRPr="004E598F">
        <w:rPr>
          <w:i/>
          <w:vertAlign w:val="subscript"/>
        </w:rPr>
        <w:t>su</w:t>
      </w:r>
      <w:r w:rsidRPr="004E598F">
        <w:t xml:space="preserve"> represent the yielding strength, yielding strain and ultimate failure strain, respectively. </w:t>
      </w:r>
      <w:r w:rsidR="00DD0159" w:rsidRPr="004E598F">
        <w:t>While f</w:t>
      </w:r>
      <w:r w:rsidRPr="004E598F">
        <w:t xml:space="preserve">or corroded steel reinforcement, taking corrosion level </w:t>
      </w:r>
      <w:r w:rsidRPr="004E598F">
        <w:rPr>
          <w:i/>
        </w:rPr>
        <w:t>η</w:t>
      </w:r>
      <w:r w:rsidRPr="004E598F">
        <w:rPr>
          <w:i/>
          <w:vertAlign w:val="subscript"/>
        </w:rPr>
        <w:t>a</w:t>
      </w:r>
      <w:r w:rsidRPr="004E598F">
        <w:t xml:space="preserve"> into consideration, the elastic modulus </w:t>
      </w:r>
      <w:r w:rsidRPr="004E598F">
        <w:rPr>
          <w:i/>
        </w:rPr>
        <w:t>E</w:t>
      </w:r>
      <w:r w:rsidRPr="004E598F">
        <w:rPr>
          <w:i/>
          <w:vertAlign w:val="subscript"/>
        </w:rPr>
        <w:t>s</w:t>
      </w:r>
      <w:r w:rsidRPr="004E598F">
        <w:t xml:space="preserve"> and yielding strength </w:t>
      </w:r>
      <w:r w:rsidRPr="004E598F">
        <w:rPr>
          <w:i/>
        </w:rPr>
        <w:t>σ</w:t>
      </w:r>
      <w:r w:rsidRPr="004E598F">
        <w:rPr>
          <w:i/>
          <w:vertAlign w:val="subscript"/>
        </w:rPr>
        <w:t>s</w:t>
      </w:r>
      <w:r w:rsidRPr="004E598F">
        <w:rPr>
          <w:i/>
          <w:szCs w:val="21"/>
          <w:vertAlign w:val="subscript"/>
        </w:rPr>
        <w:t>y</w:t>
      </w:r>
      <w:r w:rsidRPr="004E598F">
        <w:t xml:space="preserve"> are rewritten as follow [</w:t>
      </w:r>
      <w:r w:rsidR="00D8249E" w:rsidRPr="004E598F">
        <w:rPr>
          <w:szCs w:val="21"/>
        </w:rPr>
        <w:t>5</w:t>
      </w:r>
      <w:r w:rsidR="00221AA4" w:rsidRPr="004E598F">
        <w:rPr>
          <w:szCs w:val="21"/>
        </w:rPr>
        <w:t>4</w:t>
      </w:r>
      <w:r w:rsidRPr="004E598F">
        <w:t>]</w:t>
      </w: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4E598F" w:rsidRPr="004E598F" w14:paraId="08B02DD7" w14:textId="77777777" w:rsidTr="00921A84">
        <w:tc>
          <w:tcPr>
            <w:tcW w:w="8931" w:type="dxa"/>
          </w:tcPr>
          <w:p w14:paraId="22F460A6" w14:textId="32CBF89F" w:rsidR="00820D5C" w:rsidRPr="004E598F" w:rsidRDefault="001340D4" w:rsidP="007F7195">
            <w:pPr>
              <w:snapToGrid w:val="0"/>
              <w:jc w:val="left"/>
            </w:pPr>
            <w:r w:rsidRPr="001340D4">
              <w:rPr>
                <w:noProof/>
                <w:position w:val="-14"/>
                <w:szCs w:val="21"/>
              </w:rPr>
              <w:object w:dxaOrig="1939" w:dyaOrig="400" w14:anchorId="37EF4B52">
                <v:shape id="_x0000_i1050" type="#_x0000_t75" alt="" style="width:98.9pt;height:21.1pt;mso-width-percent:0;mso-height-percent:0;mso-width-percent:0;mso-height-percent:0" o:ole="">
                  <v:imagedata r:id="rId61" o:title=""/>
                </v:shape>
                <o:OLEObject Type="Embed" ProgID="Equation.DSMT4" ShapeID="_x0000_i1050" DrawAspect="Content" ObjectID="_1642009022" r:id="rId62"/>
              </w:object>
            </w:r>
          </w:p>
        </w:tc>
        <w:tc>
          <w:tcPr>
            <w:tcW w:w="805" w:type="dxa"/>
            <w:vAlign w:val="center"/>
          </w:tcPr>
          <w:p w14:paraId="142C75CE" w14:textId="08D23243" w:rsidR="00820D5C" w:rsidRPr="004E598F" w:rsidRDefault="00820D5C" w:rsidP="00921A84">
            <w:pPr>
              <w:snapToGrid w:val="0"/>
              <w:jc w:val="center"/>
            </w:pPr>
            <w:r w:rsidRPr="004E598F">
              <w:t>(</w:t>
            </w:r>
            <w:r w:rsidR="008D3B09" w:rsidRPr="004E598F">
              <w:rPr>
                <w:noProof/>
              </w:rPr>
              <w:fldChar w:fldCharType="begin"/>
            </w:r>
            <w:r w:rsidR="008D3B09" w:rsidRPr="004E598F">
              <w:rPr>
                <w:noProof/>
              </w:rPr>
              <w:instrText xml:space="preserve"> SEQ ( \* ARABIC </w:instrText>
            </w:r>
            <w:r w:rsidR="008D3B09" w:rsidRPr="004E598F">
              <w:rPr>
                <w:noProof/>
              </w:rPr>
              <w:fldChar w:fldCharType="separate"/>
            </w:r>
            <w:r w:rsidR="00D8249E" w:rsidRPr="004E598F">
              <w:rPr>
                <w:noProof/>
              </w:rPr>
              <w:t>11</w:t>
            </w:r>
            <w:r w:rsidR="008D3B09" w:rsidRPr="004E598F">
              <w:rPr>
                <w:noProof/>
              </w:rPr>
              <w:fldChar w:fldCharType="end"/>
            </w:r>
            <w:r w:rsidRPr="004E598F">
              <w:t>)</w:t>
            </w:r>
          </w:p>
        </w:tc>
      </w:tr>
      <w:tr w:rsidR="004E598F" w:rsidRPr="004E598F" w14:paraId="4B2B03F1" w14:textId="77777777" w:rsidTr="00921A84">
        <w:tc>
          <w:tcPr>
            <w:tcW w:w="8931" w:type="dxa"/>
          </w:tcPr>
          <w:p w14:paraId="69DB47F3" w14:textId="64F5845E" w:rsidR="00820D5C" w:rsidRPr="004E598F" w:rsidRDefault="001340D4" w:rsidP="00820D5C">
            <w:pPr>
              <w:contextualSpacing/>
            </w:pPr>
            <w:r w:rsidRPr="001340D4">
              <w:rPr>
                <w:noProof/>
                <w:position w:val="-14"/>
                <w:szCs w:val="21"/>
              </w:rPr>
              <w:object w:dxaOrig="2060" w:dyaOrig="400" w14:anchorId="59FB041A">
                <v:shape id="_x0000_i1049" type="#_x0000_t75" alt="" style="width:103.2pt;height:21.1pt;mso-width-percent:0;mso-height-percent:0;mso-width-percent:0;mso-height-percent:0" o:ole="">
                  <v:imagedata r:id="rId63" o:title=""/>
                </v:shape>
                <o:OLEObject Type="Embed" ProgID="Equation.DSMT4" ShapeID="_x0000_i1049" DrawAspect="Content" ObjectID="_1642009023" r:id="rId64"/>
              </w:object>
            </w:r>
          </w:p>
        </w:tc>
        <w:tc>
          <w:tcPr>
            <w:tcW w:w="805" w:type="dxa"/>
            <w:vAlign w:val="center"/>
          </w:tcPr>
          <w:p w14:paraId="1C6433FC" w14:textId="509B60D6" w:rsidR="00820D5C" w:rsidRPr="004E598F" w:rsidRDefault="00820D5C" w:rsidP="00921A84">
            <w:pPr>
              <w:snapToGrid w:val="0"/>
              <w:jc w:val="center"/>
            </w:pPr>
            <w:r w:rsidRPr="004E598F">
              <w:t>(</w:t>
            </w:r>
            <w:r w:rsidR="008D3B09" w:rsidRPr="004E598F">
              <w:rPr>
                <w:noProof/>
              </w:rPr>
              <w:fldChar w:fldCharType="begin"/>
            </w:r>
            <w:r w:rsidR="008D3B09" w:rsidRPr="004E598F">
              <w:rPr>
                <w:noProof/>
              </w:rPr>
              <w:instrText xml:space="preserve"> SEQ ( \* ARABIC </w:instrText>
            </w:r>
            <w:r w:rsidR="008D3B09" w:rsidRPr="004E598F">
              <w:rPr>
                <w:noProof/>
              </w:rPr>
              <w:fldChar w:fldCharType="separate"/>
            </w:r>
            <w:r w:rsidR="00D8249E" w:rsidRPr="004E598F">
              <w:rPr>
                <w:noProof/>
              </w:rPr>
              <w:t>12</w:t>
            </w:r>
            <w:r w:rsidR="008D3B09" w:rsidRPr="004E598F">
              <w:rPr>
                <w:noProof/>
              </w:rPr>
              <w:fldChar w:fldCharType="end"/>
            </w:r>
            <w:r w:rsidRPr="004E598F">
              <w:t>)</w:t>
            </w:r>
          </w:p>
        </w:tc>
      </w:tr>
    </w:tbl>
    <w:p w14:paraId="3DDF1EC6" w14:textId="56DB7BA5" w:rsidR="00820D5C" w:rsidRPr="004E598F" w:rsidRDefault="00820D5C" w:rsidP="00820D5C">
      <w:pPr>
        <w:spacing w:afterLines="50" w:after="156"/>
      </w:pPr>
      <w:r w:rsidRPr="004E598F">
        <w:rPr>
          <w:rFonts w:hint="eastAsia"/>
          <w:szCs w:val="21"/>
        </w:rPr>
        <w:t>w</w:t>
      </w:r>
      <w:r w:rsidRPr="004E598F">
        <w:rPr>
          <w:szCs w:val="21"/>
        </w:rPr>
        <w:t xml:space="preserve">here </w:t>
      </w:r>
      <w:r w:rsidRPr="004E598F">
        <w:rPr>
          <w:i/>
        </w:rPr>
        <w:t>E</w:t>
      </w:r>
      <w:r w:rsidRPr="004E598F">
        <w:rPr>
          <w:i/>
          <w:vertAlign w:val="subscript"/>
        </w:rPr>
        <w:t>sc</w:t>
      </w:r>
      <w:r w:rsidRPr="004E598F">
        <w:t xml:space="preserve"> and </w:t>
      </w:r>
      <w:r w:rsidRPr="004E598F">
        <w:rPr>
          <w:i/>
        </w:rPr>
        <w:t>σ</w:t>
      </w:r>
      <w:r w:rsidRPr="004E598F">
        <w:rPr>
          <w:i/>
          <w:vertAlign w:val="subscript"/>
        </w:rPr>
        <w:t>s</w:t>
      </w:r>
      <w:r w:rsidRPr="004E598F">
        <w:rPr>
          <w:i/>
          <w:szCs w:val="21"/>
          <w:vertAlign w:val="subscript"/>
        </w:rPr>
        <w:t>yc</w:t>
      </w:r>
      <w:r w:rsidRPr="004E598F">
        <w:rPr>
          <w:szCs w:val="21"/>
        </w:rPr>
        <w:t xml:space="preserve"> are</w:t>
      </w:r>
      <w:r w:rsidRPr="004E598F">
        <w:t xml:space="preserve"> the modified elastic modulus and yield strength, respectively.</w:t>
      </w:r>
    </w:p>
    <w:tbl>
      <w:tblPr>
        <w:tblW w:w="9747" w:type="dxa"/>
        <w:tblLayout w:type="fixed"/>
        <w:tblLook w:val="04A0" w:firstRow="1" w:lastRow="0" w:firstColumn="1" w:lastColumn="0" w:noHBand="0" w:noVBand="1"/>
      </w:tblPr>
      <w:tblGrid>
        <w:gridCol w:w="9747"/>
      </w:tblGrid>
      <w:tr w:rsidR="004E598F" w:rsidRPr="004E598F" w14:paraId="1C76E750" w14:textId="77777777" w:rsidTr="009D2F5B">
        <w:trPr>
          <w:trHeight w:val="3544"/>
        </w:trPr>
        <w:tc>
          <w:tcPr>
            <w:tcW w:w="9747" w:type="dxa"/>
            <w:shd w:val="clear" w:color="auto" w:fill="auto"/>
            <w:vAlign w:val="bottom"/>
          </w:tcPr>
          <w:p w14:paraId="646BF3DA" w14:textId="46459450" w:rsidR="00820D5C" w:rsidRPr="004E598F" w:rsidRDefault="001340D4" w:rsidP="009D2F5B">
            <w:pPr>
              <w:jc w:val="center"/>
            </w:pPr>
            <w:r>
              <w:rPr>
                <w:noProof/>
              </w:rPr>
              <w:object w:dxaOrig="6594" w:dyaOrig="4334" w14:anchorId="3E9A3836">
                <v:shape id="_x0000_i1048" type="#_x0000_t75" alt="" style="width:250.9pt;height:166.65pt;mso-width-percent:0;mso-height-percent:0;mso-width-percent:0;mso-height-percent:0" o:ole="">
                  <v:imagedata r:id="rId65" o:title="" croptop="3443f" cropbottom="1528f" cropleft="1861f" cropright="751f"/>
                </v:shape>
                <o:OLEObject Type="Embed" ProgID="Visio.Drawing.11" ShapeID="_x0000_i1048" DrawAspect="Content" ObjectID="_1642009024" r:id="rId66"/>
              </w:object>
            </w:r>
            <w:r w:rsidR="00820D5C" w:rsidRPr="004E598F">
              <w:t xml:space="preserve"> </w:t>
            </w:r>
            <w:r>
              <w:rPr>
                <w:noProof/>
              </w:rPr>
              <w:object w:dxaOrig="5324" w:dyaOrig="4091" w14:anchorId="40F4E8B4">
                <v:shape id="_x0000_i1047" type="#_x0000_t75" alt="" style="width:213.75pt;height:167.3pt;mso-width-percent:0;mso-height-percent:0;mso-width-percent:0;mso-height-percent:0" o:ole="">
                  <v:imagedata r:id="rId67" o:title="" croptop="3480f" cropbottom="994f" cropleft="3317f" cropright="2018f"/>
                </v:shape>
                <o:OLEObject Type="Embed" ProgID="Visio.Drawing.11" ShapeID="_x0000_i1047" DrawAspect="Content" ObjectID="_1642009025" r:id="rId68"/>
              </w:object>
            </w:r>
          </w:p>
        </w:tc>
      </w:tr>
      <w:tr w:rsidR="004E598F" w:rsidRPr="004E598F" w14:paraId="1792F525" w14:textId="77777777" w:rsidTr="00820D5C">
        <w:trPr>
          <w:trHeight w:val="397"/>
        </w:trPr>
        <w:tc>
          <w:tcPr>
            <w:tcW w:w="9747" w:type="dxa"/>
            <w:shd w:val="clear" w:color="auto" w:fill="auto"/>
            <w:vAlign w:val="center"/>
          </w:tcPr>
          <w:p w14:paraId="189497DF" w14:textId="23F14ABF" w:rsidR="009E455F" w:rsidRPr="004E598F" w:rsidRDefault="009E455F" w:rsidP="00221AA4">
            <w:pPr>
              <w:rPr>
                <w:sz w:val="18"/>
                <w:szCs w:val="18"/>
              </w:rPr>
            </w:pPr>
            <w:bookmarkStart w:id="40" w:name="_Ref7038801"/>
            <w:r w:rsidRPr="004E598F">
              <w:rPr>
                <w:b/>
                <w:sz w:val="18"/>
                <w:szCs w:val="18"/>
              </w:rPr>
              <w:t xml:space="preserve">Fig. </w:t>
            </w:r>
            <w:r w:rsidRPr="004E598F">
              <w:rPr>
                <w:b/>
                <w:sz w:val="18"/>
                <w:szCs w:val="18"/>
              </w:rPr>
              <w:fldChar w:fldCharType="begin"/>
            </w:r>
            <w:r w:rsidRPr="004E598F">
              <w:rPr>
                <w:b/>
                <w:sz w:val="18"/>
                <w:szCs w:val="18"/>
              </w:rPr>
              <w:instrText xml:space="preserve"> SEQ Fig. \* ARABIC </w:instrText>
            </w:r>
            <w:r w:rsidRPr="004E598F">
              <w:rPr>
                <w:b/>
                <w:sz w:val="18"/>
                <w:szCs w:val="18"/>
              </w:rPr>
              <w:fldChar w:fldCharType="separate"/>
            </w:r>
            <w:r w:rsidR="00D8249E" w:rsidRPr="004E598F">
              <w:rPr>
                <w:b/>
                <w:noProof/>
                <w:sz w:val="18"/>
                <w:szCs w:val="18"/>
              </w:rPr>
              <w:t>11</w:t>
            </w:r>
            <w:r w:rsidRPr="004E598F">
              <w:rPr>
                <w:b/>
                <w:sz w:val="18"/>
                <w:szCs w:val="18"/>
              </w:rPr>
              <w:fldChar w:fldCharType="end"/>
            </w:r>
            <w:bookmarkEnd w:id="40"/>
            <w:r w:rsidRPr="004E598F">
              <w:rPr>
                <w:b/>
                <w:sz w:val="18"/>
                <w:szCs w:val="18"/>
              </w:rPr>
              <w:t xml:space="preserve"> </w:t>
            </w:r>
            <w:r w:rsidRPr="004E598F">
              <w:rPr>
                <w:sz w:val="18"/>
                <w:szCs w:val="18"/>
              </w:rPr>
              <w:t xml:space="preserve"> </w:t>
            </w:r>
            <w:r w:rsidR="00820D5C" w:rsidRPr="004E598F">
              <w:rPr>
                <w:sz w:val="18"/>
                <w:szCs w:val="18"/>
              </w:rPr>
              <w:t>Stress-strain relationship of steel reinforcement, (a) typical response [</w:t>
            </w:r>
            <w:r w:rsidR="00221AA4" w:rsidRPr="004E598F">
              <w:rPr>
                <w:sz w:val="18"/>
                <w:szCs w:val="18"/>
              </w:rPr>
              <w:t>52</w:t>
            </w:r>
            <w:r w:rsidR="00820D5C" w:rsidRPr="004E598F">
              <w:rPr>
                <w:sz w:val="18"/>
                <w:szCs w:val="18"/>
              </w:rPr>
              <w:t xml:space="preserve">], and </w:t>
            </w:r>
            <w:r w:rsidR="00D8249E" w:rsidRPr="004E598F">
              <w:rPr>
                <w:sz w:val="18"/>
                <w:szCs w:val="18"/>
              </w:rPr>
              <w:t>(</w:t>
            </w:r>
            <w:r w:rsidR="00820D5C" w:rsidRPr="004E598F">
              <w:rPr>
                <w:sz w:val="18"/>
                <w:szCs w:val="18"/>
              </w:rPr>
              <w:t>b</w:t>
            </w:r>
            <w:r w:rsidR="00D8249E" w:rsidRPr="004E598F">
              <w:rPr>
                <w:sz w:val="18"/>
                <w:szCs w:val="18"/>
              </w:rPr>
              <w:t>)</w:t>
            </w:r>
            <w:r w:rsidR="00820D5C" w:rsidRPr="004E598F">
              <w:rPr>
                <w:sz w:val="18"/>
                <w:szCs w:val="18"/>
              </w:rPr>
              <w:t xml:space="preserve"> elastic-perfectly plastic model adopted.</w:t>
            </w:r>
          </w:p>
        </w:tc>
      </w:tr>
    </w:tbl>
    <w:p w14:paraId="0089E702" w14:textId="2DC52FAA" w:rsidR="00AC7084" w:rsidRPr="004E598F" w:rsidRDefault="00AC7084" w:rsidP="00AC7084">
      <w:pPr>
        <w:spacing w:before="240"/>
        <w:rPr>
          <w:i/>
          <w:szCs w:val="21"/>
        </w:rPr>
      </w:pPr>
      <w:r w:rsidRPr="004E598F">
        <w:rPr>
          <w:i/>
          <w:szCs w:val="21"/>
        </w:rPr>
        <w:t>4.1.3. Bond</w:t>
      </w:r>
      <w:r w:rsidR="00BA7B4D" w:rsidRPr="004E598F">
        <w:rPr>
          <w:i/>
          <w:szCs w:val="21"/>
        </w:rPr>
        <w:t>-slip</w:t>
      </w:r>
      <w:r w:rsidRPr="004E598F">
        <w:rPr>
          <w:i/>
          <w:szCs w:val="21"/>
        </w:rPr>
        <w:t xml:space="preserve"> </w:t>
      </w:r>
      <w:r w:rsidR="00984DB9" w:rsidRPr="004E598F">
        <w:rPr>
          <w:i/>
          <w:szCs w:val="21"/>
        </w:rPr>
        <w:t>behavior</w:t>
      </w:r>
    </w:p>
    <w:p w14:paraId="657E69AA" w14:textId="1D198FD4" w:rsidR="00820D5C" w:rsidRPr="004E598F" w:rsidRDefault="00820D5C" w:rsidP="00820D5C">
      <w:pPr>
        <w:ind w:firstLineChars="150" w:firstLine="315"/>
        <w:rPr>
          <w:szCs w:val="21"/>
        </w:rPr>
      </w:pPr>
      <w:r w:rsidRPr="004E598F">
        <w:rPr>
          <w:rFonts w:hint="eastAsia"/>
          <w:szCs w:val="21"/>
        </w:rPr>
        <w:t>To</w:t>
      </w:r>
      <w:r w:rsidRPr="004E598F">
        <w:rPr>
          <w:szCs w:val="21"/>
        </w:rPr>
        <w:t xml:space="preserve"> </w:t>
      </w:r>
      <w:r w:rsidR="00A93CA2" w:rsidRPr="004E598F">
        <w:rPr>
          <w:szCs w:val="21"/>
        </w:rPr>
        <w:t>model</w:t>
      </w:r>
      <w:r w:rsidRPr="004E598F">
        <w:rPr>
          <w:szCs w:val="21"/>
        </w:rPr>
        <w:t xml:space="preserve"> the bond response of steel-concrete interface, a user-defined cohesive element implemented in a FORTRAN subroutine (UEL) was developed. For two-dimensional problem, the cohesive element is an orthotropic four-node plane stress element, which connects with </w:t>
      </w:r>
      <w:r w:rsidR="00F36E3D" w:rsidRPr="004E598F">
        <w:rPr>
          <w:szCs w:val="21"/>
        </w:rPr>
        <w:t xml:space="preserve">the </w:t>
      </w:r>
      <w:r w:rsidRPr="004E598F">
        <w:rPr>
          <w:szCs w:val="21"/>
        </w:rPr>
        <w:t>concrete element in nodes 1 and 2</w:t>
      </w:r>
      <w:r w:rsidR="00FF09DA" w:rsidRPr="004E598F">
        <w:rPr>
          <w:szCs w:val="21"/>
        </w:rPr>
        <w:t>,</w:t>
      </w:r>
      <w:r w:rsidRPr="004E598F">
        <w:rPr>
          <w:szCs w:val="21"/>
        </w:rPr>
        <w:t xml:space="preserve"> and with steel element in nodes 3 and 4, as shown in </w:t>
      </w:r>
      <w:r w:rsidRPr="004E598F">
        <w:rPr>
          <w:szCs w:val="21"/>
        </w:rPr>
        <w:fldChar w:fldCharType="begin"/>
      </w:r>
      <w:r w:rsidRPr="004E598F">
        <w:rPr>
          <w:szCs w:val="21"/>
        </w:rPr>
        <w:instrText xml:space="preserve"> REF _Ref7205432 \h  \* MERGEFORMAT </w:instrText>
      </w:r>
      <w:r w:rsidRPr="004E598F">
        <w:rPr>
          <w:szCs w:val="21"/>
        </w:rPr>
      </w:r>
      <w:r w:rsidRPr="004E598F">
        <w:rPr>
          <w:szCs w:val="21"/>
        </w:rPr>
        <w:fldChar w:fldCharType="separate"/>
      </w:r>
      <w:r w:rsidR="00D8249E" w:rsidRPr="004E598F">
        <w:rPr>
          <w:szCs w:val="21"/>
        </w:rPr>
        <w:t>Fig. 12</w:t>
      </w:r>
      <w:r w:rsidRPr="004E598F">
        <w:rPr>
          <w:szCs w:val="21"/>
        </w:rPr>
        <w:fldChar w:fldCharType="end"/>
      </w:r>
      <w:r w:rsidRPr="004E598F">
        <w:rPr>
          <w:szCs w:val="21"/>
        </w:rPr>
        <w:t xml:space="preserve">(a). </w:t>
      </w:r>
      <w:r w:rsidR="00FF09DA" w:rsidRPr="004E598F">
        <w:rPr>
          <w:szCs w:val="21"/>
        </w:rPr>
        <w:t>Physically,</w:t>
      </w:r>
      <w:r w:rsidR="00A93CA2" w:rsidRPr="004E598F">
        <w:rPr>
          <w:szCs w:val="21"/>
        </w:rPr>
        <w:t xml:space="preserve"> e</w:t>
      </w:r>
      <w:r w:rsidRPr="004E598F">
        <w:rPr>
          <w:szCs w:val="21"/>
        </w:rPr>
        <w:t xml:space="preserve">ach element is subjected to </w:t>
      </w:r>
      <w:r w:rsidR="00A93CA2" w:rsidRPr="004E598F">
        <w:rPr>
          <w:szCs w:val="21"/>
        </w:rPr>
        <w:t>a</w:t>
      </w:r>
      <w:r w:rsidRPr="004E598F">
        <w:rPr>
          <w:szCs w:val="21"/>
        </w:rPr>
        <w:t xml:space="preserve"> normal strain component and </w:t>
      </w:r>
      <w:r w:rsidR="00A93CA2" w:rsidRPr="004E598F">
        <w:rPr>
          <w:szCs w:val="21"/>
        </w:rPr>
        <w:t>a</w:t>
      </w:r>
      <w:r w:rsidRPr="004E598F">
        <w:rPr>
          <w:szCs w:val="21"/>
        </w:rPr>
        <w:t xml:space="preserve"> shear strain component, </w:t>
      </w:r>
      <w:r w:rsidR="00C87849" w:rsidRPr="004E598F">
        <w:rPr>
          <w:szCs w:val="21"/>
        </w:rPr>
        <w:t>and</w:t>
      </w:r>
      <w:r w:rsidRPr="004E598F">
        <w:rPr>
          <w:szCs w:val="21"/>
        </w:rPr>
        <w:t xml:space="preserve"> the </w:t>
      </w:r>
      <w:r w:rsidR="00E57BE1" w:rsidRPr="004E598F">
        <w:rPr>
          <w:szCs w:val="21"/>
        </w:rPr>
        <w:t xml:space="preserve">induced </w:t>
      </w:r>
      <w:r w:rsidRPr="004E598F">
        <w:rPr>
          <w:szCs w:val="21"/>
        </w:rPr>
        <w:t xml:space="preserve">shear stress is related to bond stress </w:t>
      </w:r>
      <w:r w:rsidR="00C87849" w:rsidRPr="004E598F">
        <w:rPr>
          <w:szCs w:val="21"/>
        </w:rPr>
        <w:t>while</w:t>
      </w:r>
      <w:r w:rsidRPr="004E598F">
        <w:rPr>
          <w:szCs w:val="21"/>
        </w:rPr>
        <w:t xml:space="preserve"> the shear </w:t>
      </w:r>
      <w:r w:rsidR="002C0C7A" w:rsidRPr="004E598F">
        <w:rPr>
          <w:szCs w:val="21"/>
        </w:rPr>
        <w:t>displacement</w:t>
      </w:r>
      <w:r w:rsidRPr="004E598F">
        <w:rPr>
          <w:szCs w:val="21"/>
        </w:rPr>
        <w:t xml:space="preserve"> to </w:t>
      </w:r>
      <w:r w:rsidR="002C0C7A" w:rsidRPr="004E598F">
        <w:rPr>
          <w:szCs w:val="21"/>
        </w:rPr>
        <w:t xml:space="preserve">relative </w:t>
      </w:r>
      <w:r w:rsidRPr="004E598F">
        <w:rPr>
          <w:szCs w:val="21"/>
        </w:rPr>
        <w:t>slip.</w:t>
      </w:r>
    </w:p>
    <w:p w14:paraId="0D84CC65" w14:textId="6AC3B103" w:rsidR="00820D5C" w:rsidRPr="004E598F" w:rsidRDefault="00FF09DA" w:rsidP="009A373A">
      <w:pPr>
        <w:ind w:firstLineChars="150" w:firstLine="315"/>
        <w:rPr>
          <w:szCs w:val="21"/>
        </w:rPr>
      </w:pPr>
      <w:r w:rsidRPr="004E598F">
        <w:rPr>
          <w:szCs w:val="21"/>
        </w:rPr>
        <w:t>Hence, t</w:t>
      </w:r>
      <w:r w:rsidR="002C0C7A" w:rsidRPr="004E598F">
        <w:rPr>
          <w:szCs w:val="21"/>
        </w:rPr>
        <w:t xml:space="preserve">he </w:t>
      </w:r>
      <w:r w:rsidR="00B21494" w:rsidRPr="004E598F">
        <w:rPr>
          <w:szCs w:val="21"/>
        </w:rPr>
        <w:t xml:space="preserve">components of stress within the element </w:t>
      </w:r>
      <w:r w:rsidR="0024587B" w:rsidRPr="004E598F">
        <w:rPr>
          <w:szCs w:val="21"/>
        </w:rPr>
        <w:t>can be expressed as</w:t>
      </w: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4E598F" w:rsidRPr="004E598F" w14:paraId="5A027A9A" w14:textId="77777777" w:rsidTr="009D2F5B">
        <w:trPr>
          <w:trHeight w:val="444"/>
        </w:trPr>
        <w:tc>
          <w:tcPr>
            <w:tcW w:w="8931" w:type="dxa"/>
            <w:vAlign w:val="center"/>
          </w:tcPr>
          <w:p w14:paraId="3A22FE87" w14:textId="24558F24" w:rsidR="00E57BE1" w:rsidRPr="004E598F" w:rsidRDefault="001340D4" w:rsidP="009D2F5B">
            <w:pPr>
              <w:snapToGrid w:val="0"/>
            </w:pPr>
            <w:r w:rsidRPr="001340D4">
              <w:rPr>
                <w:noProof/>
                <w:position w:val="-14"/>
                <w:szCs w:val="21"/>
              </w:rPr>
              <w:object w:dxaOrig="3280" w:dyaOrig="400" w14:anchorId="180F06C6">
                <v:shape id="_x0000_i1046" type="#_x0000_t75" alt="" style="width:163.65pt;height:21.1pt;mso-width-percent:0;mso-height-percent:0;mso-width-percent:0;mso-height-percent:0" o:ole="">
                  <v:imagedata r:id="rId69" o:title=""/>
                </v:shape>
                <o:OLEObject Type="Embed" ProgID="Equation.DSMT4" ShapeID="_x0000_i1046" DrawAspect="Content" ObjectID="_1642009026" r:id="rId70"/>
              </w:object>
            </w:r>
          </w:p>
        </w:tc>
        <w:tc>
          <w:tcPr>
            <w:tcW w:w="805" w:type="dxa"/>
            <w:vAlign w:val="center"/>
          </w:tcPr>
          <w:p w14:paraId="6B8B4C7E" w14:textId="75896F46" w:rsidR="00E57BE1" w:rsidRPr="004E598F" w:rsidRDefault="00E57BE1" w:rsidP="00A84934">
            <w:pPr>
              <w:snapToGrid w:val="0"/>
              <w:jc w:val="center"/>
            </w:pPr>
            <w:r w:rsidRPr="004E598F">
              <w:t>(</w:t>
            </w:r>
            <w:r w:rsidR="008D3B09" w:rsidRPr="004E598F">
              <w:rPr>
                <w:noProof/>
              </w:rPr>
              <w:fldChar w:fldCharType="begin"/>
            </w:r>
            <w:r w:rsidR="008D3B09" w:rsidRPr="004E598F">
              <w:rPr>
                <w:noProof/>
              </w:rPr>
              <w:instrText xml:space="preserve"> SEQ ( \* ARABIC </w:instrText>
            </w:r>
            <w:r w:rsidR="008D3B09" w:rsidRPr="004E598F">
              <w:rPr>
                <w:noProof/>
              </w:rPr>
              <w:fldChar w:fldCharType="separate"/>
            </w:r>
            <w:r w:rsidR="00D8249E" w:rsidRPr="004E598F">
              <w:rPr>
                <w:noProof/>
              </w:rPr>
              <w:t>13</w:t>
            </w:r>
            <w:r w:rsidR="008D3B09" w:rsidRPr="004E598F">
              <w:rPr>
                <w:noProof/>
              </w:rPr>
              <w:fldChar w:fldCharType="end"/>
            </w:r>
            <w:r w:rsidRPr="004E598F">
              <w:t>)</w:t>
            </w:r>
          </w:p>
        </w:tc>
      </w:tr>
      <w:tr w:rsidR="004E598F" w:rsidRPr="004E598F" w14:paraId="3B974A97" w14:textId="77777777" w:rsidTr="00A84934">
        <w:tc>
          <w:tcPr>
            <w:tcW w:w="8931" w:type="dxa"/>
          </w:tcPr>
          <w:p w14:paraId="0C2331D8" w14:textId="37B1BBD5" w:rsidR="00E57BE1" w:rsidRPr="004E598F" w:rsidRDefault="001340D4" w:rsidP="00FF09DA">
            <w:pPr>
              <w:contextualSpacing/>
              <w:rPr>
                <w:szCs w:val="21"/>
              </w:rPr>
            </w:pPr>
            <w:r w:rsidRPr="001340D4">
              <w:rPr>
                <w:noProof/>
                <w:position w:val="-14"/>
                <w:szCs w:val="21"/>
              </w:rPr>
              <w:object w:dxaOrig="3340" w:dyaOrig="400" w14:anchorId="48BEC2FE">
                <v:shape id="_x0000_i1045" type="#_x0000_t75" alt="" style="width:167.15pt;height:21.1pt;mso-width-percent:0;mso-height-percent:0;mso-width-percent:0;mso-height-percent:0" o:ole="">
                  <v:imagedata r:id="rId71" o:title=""/>
                </v:shape>
                <o:OLEObject Type="Embed" ProgID="Equation.DSMT4" ShapeID="_x0000_i1045" DrawAspect="Content" ObjectID="_1642009027" r:id="rId72"/>
              </w:object>
            </w:r>
          </w:p>
        </w:tc>
        <w:tc>
          <w:tcPr>
            <w:tcW w:w="805" w:type="dxa"/>
            <w:vAlign w:val="center"/>
          </w:tcPr>
          <w:p w14:paraId="3D3BD641" w14:textId="0A17C3DE" w:rsidR="00E57BE1" w:rsidRPr="004E598F" w:rsidRDefault="00E57BE1" w:rsidP="007F7195">
            <w:pPr>
              <w:snapToGrid w:val="0"/>
              <w:jc w:val="center"/>
            </w:pPr>
            <w:r w:rsidRPr="004E598F">
              <w:t>(</w:t>
            </w:r>
            <w:r w:rsidR="008D3B09" w:rsidRPr="004E598F">
              <w:rPr>
                <w:noProof/>
              </w:rPr>
              <w:fldChar w:fldCharType="begin"/>
            </w:r>
            <w:r w:rsidR="008D3B09" w:rsidRPr="004E598F">
              <w:rPr>
                <w:noProof/>
              </w:rPr>
              <w:instrText xml:space="preserve"> SEQ ( \* ARABIC </w:instrText>
            </w:r>
            <w:r w:rsidR="008D3B09" w:rsidRPr="004E598F">
              <w:rPr>
                <w:noProof/>
              </w:rPr>
              <w:fldChar w:fldCharType="separate"/>
            </w:r>
            <w:r w:rsidR="00D8249E" w:rsidRPr="004E598F">
              <w:rPr>
                <w:noProof/>
              </w:rPr>
              <w:t>14</w:t>
            </w:r>
            <w:r w:rsidR="008D3B09" w:rsidRPr="004E598F">
              <w:rPr>
                <w:noProof/>
              </w:rPr>
              <w:fldChar w:fldCharType="end"/>
            </w:r>
            <w:r w:rsidRPr="004E598F">
              <w:t>)</w:t>
            </w:r>
          </w:p>
        </w:tc>
      </w:tr>
    </w:tbl>
    <w:p w14:paraId="48C93791" w14:textId="267FEEC4" w:rsidR="006F4043" w:rsidRPr="004E598F" w:rsidRDefault="00E57BE1" w:rsidP="00FD080A">
      <w:pPr>
        <w:rPr>
          <w:szCs w:val="21"/>
        </w:rPr>
      </w:pPr>
      <w:r w:rsidRPr="004E598F">
        <w:rPr>
          <w:rFonts w:hint="eastAsia"/>
          <w:szCs w:val="21"/>
        </w:rPr>
        <w:t>w</w:t>
      </w:r>
      <w:r w:rsidRPr="004E598F">
        <w:rPr>
          <w:szCs w:val="21"/>
        </w:rPr>
        <w:t xml:space="preserve">here </w:t>
      </w:r>
      <w:r w:rsidRPr="004E598F">
        <w:rPr>
          <w:i/>
          <w:szCs w:val="21"/>
        </w:rPr>
        <w:t>T</w:t>
      </w:r>
      <w:r w:rsidRPr="004E598F">
        <w:rPr>
          <w:i/>
          <w:szCs w:val="21"/>
          <w:vertAlign w:val="subscript"/>
        </w:rPr>
        <w:t>τ</w:t>
      </w:r>
      <w:r w:rsidRPr="004E598F">
        <w:rPr>
          <w:szCs w:val="21"/>
          <w:vertAlign w:val="subscript"/>
        </w:rPr>
        <w:t>1</w:t>
      </w:r>
      <w:r w:rsidRPr="004E598F">
        <w:rPr>
          <w:i/>
          <w:szCs w:val="21"/>
        </w:rPr>
        <w:t>'</w:t>
      </w:r>
      <w:r w:rsidRPr="004E598F">
        <w:rPr>
          <w:szCs w:val="21"/>
        </w:rPr>
        <w:t xml:space="preserve">, </w:t>
      </w:r>
      <w:r w:rsidR="00B274FA" w:rsidRPr="004E598F">
        <w:rPr>
          <w:i/>
          <w:szCs w:val="21"/>
        </w:rPr>
        <w:t>T</w:t>
      </w:r>
      <w:r w:rsidR="00B274FA" w:rsidRPr="004E598F">
        <w:rPr>
          <w:i/>
          <w:szCs w:val="21"/>
          <w:vertAlign w:val="subscript"/>
        </w:rPr>
        <w:t>n</w:t>
      </w:r>
      <w:r w:rsidR="00B274FA" w:rsidRPr="004E598F">
        <w:rPr>
          <w:szCs w:val="21"/>
          <w:vertAlign w:val="subscript"/>
        </w:rPr>
        <w:t>1</w:t>
      </w:r>
      <w:r w:rsidR="00B274FA" w:rsidRPr="004E598F">
        <w:rPr>
          <w:i/>
          <w:szCs w:val="21"/>
        </w:rPr>
        <w:t>'</w:t>
      </w:r>
      <w:r w:rsidR="00B274FA" w:rsidRPr="004E598F">
        <w:rPr>
          <w:szCs w:val="21"/>
        </w:rPr>
        <w:t>, and</w:t>
      </w:r>
      <w:r w:rsidRPr="004E598F">
        <w:rPr>
          <w:i/>
          <w:szCs w:val="21"/>
        </w:rPr>
        <w:t xml:space="preserve"> </w:t>
      </w:r>
      <w:r w:rsidR="00B274FA" w:rsidRPr="004E598F">
        <w:rPr>
          <w:i/>
          <w:szCs w:val="21"/>
        </w:rPr>
        <w:t>T</w:t>
      </w:r>
      <w:r w:rsidR="00B274FA" w:rsidRPr="004E598F">
        <w:rPr>
          <w:i/>
          <w:szCs w:val="21"/>
          <w:vertAlign w:val="subscript"/>
        </w:rPr>
        <w:t>τ</w:t>
      </w:r>
      <w:r w:rsidR="00B274FA" w:rsidRPr="004E598F">
        <w:rPr>
          <w:szCs w:val="21"/>
          <w:vertAlign w:val="subscript"/>
        </w:rPr>
        <w:t>2</w:t>
      </w:r>
      <w:r w:rsidR="00B274FA" w:rsidRPr="004E598F">
        <w:rPr>
          <w:i/>
          <w:szCs w:val="21"/>
        </w:rPr>
        <w:t>'</w:t>
      </w:r>
      <w:r w:rsidRPr="004E598F">
        <w:rPr>
          <w:szCs w:val="21"/>
        </w:rPr>
        <w:t>,</w:t>
      </w:r>
      <w:r w:rsidRPr="004E598F">
        <w:rPr>
          <w:i/>
          <w:szCs w:val="21"/>
        </w:rPr>
        <w:t xml:space="preserve"> T</w:t>
      </w:r>
      <w:r w:rsidR="00B274FA" w:rsidRPr="004E598F">
        <w:rPr>
          <w:i/>
          <w:szCs w:val="21"/>
          <w:vertAlign w:val="subscript"/>
        </w:rPr>
        <w:t>n</w:t>
      </w:r>
      <w:r w:rsidR="00B274FA" w:rsidRPr="004E598F">
        <w:rPr>
          <w:szCs w:val="21"/>
          <w:vertAlign w:val="subscript"/>
        </w:rPr>
        <w:t>2</w:t>
      </w:r>
      <w:r w:rsidRPr="004E598F">
        <w:rPr>
          <w:i/>
          <w:szCs w:val="21"/>
        </w:rPr>
        <w:t>'</w:t>
      </w:r>
      <w:r w:rsidR="00B274FA" w:rsidRPr="004E598F">
        <w:rPr>
          <w:szCs w:val="21"/>
        </w:rPr>
        <w:t xml:space="preserve"> are the shear stresses and normal stresses </w:t>
      </w:r>
      <w:r w:rsidR="00B21494" w:rsidRPr="004E598F">
        <w:rPr>
          <w:szCs w:val="21"/>
        </w:rPr>
        <w:t>between</w:t>
      </w:r>
      <w:r w:rsidR="00B274FA" w:rsidRPr="004E598F">
        <w:rPr>
          <w:szCs w:val="21"/>
        </w:rPr>
        <w:t xml:space="preserve"> nodes 1</w:t>
      </w:r>
      <w:r w:rsidR="00B21494" w:rsidRPr="004E598F">
        <w:rPr>
          <w:szCs w:val="21"/>
        </w:rPr>
        <w:t>-</w:t>
      </w:r>
      <w:r w:rsidR="00B274FA" w:rsidRPr="004E598F">
        <w:rPr>
          <w:szCs w:val="21"/>
        </w:rPr>
        <w:t>4 and 2</w:t>
      </w:r>
      <w:r w:rsidR="00B21494" w:rsidRPr="004E598F">
        <w:rPr>
          <w:szCs w:val="21"/>
        </w:rPr>
        <w:t>-</w:t>
      </w:r>
      <w:r w:rsidR="00B274FA" w:rsidRPr="004E598F">
        <w:rPr>
          <w:szCs w:val="21"/>
        </w:rPr>
        <w:t xml:space="preserve">3, respectively, </w:t>
      </w:r>
      <w:r w:rsidR="00C87849" w:rsidRPr="004E598F">
        <w:rPr>
          <w:szCs w:val="21"/>
        </w:rPr>
        <w:t>and</w:t>
      </w:r>
      <w:r w:rsidR="00B274FA" w:rsidRPr="004E598F">
        <w:rPr>
          <w:szCs w:val="21"/>
        </w:rPr>
        <w:t xml:space="preserve"> Δ</w:t>
      </w:r>
      <w:r w:rsidR="00B274FA" w:rsidRPr="004E598F">
        <w:rPr>
          <w:i/>
          <w:szCs w:val="21"/>
        </w:rPr>
        <w:t>u</w:t>
      </w:r>
      <w:r w:rsidR="00B274FA" w:rsidRPr="004E598F">
        <w:rPr>
          <w:szCs w:val="21"/>
          <w:vertAlign w:val="subscript"/>
        </w:rPr>
        <w:t>41</w:t>
      </w:r>
      <w:r w:rsidR="00B274FA" w:rsidRPr="004E598F">
        <w:rPr>
          <w:i/>
          <w:szCs w:val="21"/>
        </w:rPr>
        <w:t>'</w:t>
      </w:r>
      <w:r w:rsidR="00B274FA" w:rsidRPr="004E598F">
        <w:rPr>
          <w:szCs w:val="21"/>
        </w:rPr>
        <w:t>, Δ</w:t>
      </w:r>
      <w:r w:rsidR="00B274FA" w:rsidRPr="004E598F">
        <w:rPr>
          <w:i/>
          <w:szCs w:val="21"/>
        </w:rPr>
        <w:t>v</w:t>
      </w:r>
      <w:r w:rsidR="00B274FA" w:rsidRPr="004E598F">
        <w:rPr>
          <w:szCs w:val="21"/>
          <w:vertAlign w:val="subscript"/>
        </w:rPr>
        <w:t>41</w:t>
      </w:r>
      <w:r w:rsidR="00B274FA" w:rsidRPr="004E598F">
        <w:rPr>
          <w:i/>
          <w:szCs w:val="21"/>
        </w:rPr>
        <w:t>'</w:t>
      </w:r>
      <w:r w:rsidR="00B274FA" w:rsidRPr="004E598F">
        <w:rPr>
          <w:szCs w:val="21"/>
        </w:rPr>
        <w:t xml:space="preserve"> and</w:t>
      </w:r>
      <w:r w:rsidR="00B274FA" w:rsidRPr="004E598F">
        <w:rPr>
          <w:i/>
          <w:szCs w:val="21"/>
        </w:rPr>
        <w:t xml:space="preserve"> </w:t>
      </w:r>
      <w:r w:rsidR="00B274FA" w:rsidRPr="004E598F">
        <w:rPr>
          <w:szCs w:val="21"/>
        </w:rPr>
        <w:t>Δ</w:t>
      </w:r>
      <w:r w:rsidR="00B274FA" w:rsidRPr="004E598F">
        <w:rPr>
          <w:i/>
          <w:szCs w:val="21"/>
        </w:rPr>
        <w:t>u</w:t>
      </w:r>
      <w:r w:rsidR="00B274FA" w:rsidRPr="004E598F">
        <w:rPr>
          <w:szCs w:val="21"/>
          <w:vertAlign w:val="subscript"/>
        </w:rPr>
        <w:t>32</w:t>
      </w:r>
      <w:r w:rsidR="00B274FA" w:rsidRPr="004E598F">
        <w:rPr>
          <w:i/>
          <w:szCs w:val="21"/>
        </w:rPr>
        <w:t>'</w:t>
      </w:r>
      <w:r w:rsidR="00B274FA" w:rsidRPr="004E598F">
        <w:rPr>
          <w:szCs w:val="21"/>
        </w:rPr>
        <w:t>,</w:t>
      </w:r>
      <w:r w:rsidR="00B274FA" w:rsidRPr="004E598F">
        <w:rPr>
          <w:i/>
          <w:szCs w:val="21"/>
        </w:rPr>
        <w:t xml:space="preserve"> </w:t>
      </w:r>
      <w:r w:rsidR="00B274FA" w:rsidRPr="004E598F">
        <w:rPr>
          <w:szCs w:val="21"/>
        </w:rPr>
        <w:t>Δ</w:t>
      </w:r>
      <w:r w:rsidR="00B274FA" w:rsidRPr="004E598F">
        <w:rPr>
          <w:i/>
          <w:szCs w:val="21"/>
        </w:rPr>
        <w:t>v</w:t>
      </w:r>
      <w:r w:rsidR="00B274FA" w:rsidRPr="004E598F">
        <w:rPr>
          <w:szCs w:val="21"/>
          <w:vertAlign w:val="subscript"/>
        </w:rPr>
        <w:t>32</w:t>
      </w:r>
      <w:r w:rsidR="00B274FA" w:rsidRPr="004E598F">
        <w:rPr>
          <w:i/>
          <w:szCs w:val="21"/>
        </w:rPr>
        <w:t>'</w:t>
      </w:r>
      <w:r w:rsidR="00B274FA" w:rsidRPr="004E598F">
        <w:rPr>
          <w:szCs w:val="21"/>
        </w:rPr>
        <w:t xml:space="preserve"> </w:t>
      </w:r>
      <w:r w:rsidR="00B21494" w:rsidRPr="004E598F">
        <w:rPr>
          <w:szCs w:val="21"/>
        </w:rPr>
        <w:t>are</w:t>
      </w:r>
      <w:r w:rsidR="00B274FA" w:rsidRPr="004E598F">
        <w:rPr>
          <w:szCs w:val="21"/>
        </w:rPr>
        <w:t xml:space="preserve"> the </w:t>
      </w:r>
      <w:r w:rsidR="00061AC3" w:rsidRPr="004E598F">
        <w:rPr>
          <w:szCs w:val="21"/>
        </w:rPr>
        <w:t xml:space="preserve">normal and shear </w:t>
      </w:r>
      <w:r w:rsidR="00B274FA" w:rsidRPr="004E598F">
        <w:rPr>
          <w:szCs w:val="21"/>
        </w:rPr>
        <w:t>displacements</w:t>
      </w:r>
      <w:r w:rsidR="00061AC3" w:rsidRPr="004E598F">
        <w:rPr>
          <w:szCs w:val="21"/>
        </w:rPr>
        <w:t>, correspondingly</w:t>
      </w:r>
      <w:r w:rsidR="00EB0F63" w:rsidRPr="004E598F">
        <w:rPr>
          <w:szCs w:val="21"/>
        </w:rPr>
        <w:t>;</w:t>
      </w:r>
      <w:r w:rsidR="00061AC3" w:rsidRPr="004E598F">
        <w:rPr>
          <w:szCs w:val="21"/>
        </w:rPr>
        <w:t xml:space="preserve"> </w:t>
      </w:r>
      <w:r w:rsidR="00B274FA" w:rsidRPr="004E598F">
        <w:rPr>
          <w:i/>
          <w:szCs w:val="21"/>
        </w:rPr>
        <w:t xml:space="preserve">τ </w:t>
      </w:r>
      <w:r w:rsidR="00B274FA" w:rsidRPr="004E598F">
        <w:rPr>
          <w:szCs w:val="21"/>
        </w:rPr>
        <w:t>(</w:t>
      </w:r>
      <w:r w:rsidR="00B274FA" w:rsidRPr="004E598F">
        <w:rPr>
          <w:szCs w:val="21"/>
        </w:rPr>
        <w:sym w:font="Wingdings" w:char="F09E"/>
      </w:r>
      <w:r w:rsidR="00B274FA" w:rsidRPr="004E598F">
        <w:rPr>
          <w:szCs w:val="21"/>
        </w:rPr>
        <w:t xml:space="preserve">) and </w:t>
      </w:r>
      <w:r w:rsidR="00B274FA" w:rsidRPr="004E598F">
        <w:rPr>
          <w:i/>
          <w:szCs w:val="21"/>
        </w:rPr>
        <w:t xml:space="preserve">σ </w:t>
      </w:r>
      <w:r w:rsidR="00B274FA" w:rsidRPr="004E598F">
        <w:rPr>
          <w:szCs w:val="21"/>
        </w:rPr>
        <w:t>(</w:t>
      </w:r>
      <w:r w:rsidR="00B274FA" w:rsidRPr="004E598F">
        <w:rPr>
          <w:szCs w:val="21"/>
        </w:rPr>
        <w:sym w:font="Wingdings" w:char="F09E"/>
      </w:r>
      <w:r w:rsidR="00B274FA" w:rsidRPr="004E598F">
        <w:rPr>
          <w:szCs w:val="21"/>
        </w:rPr>
        <w:t xml:space="preserve">) </w:t>
      </w:r>
      <w:r w:rsidR="00061AC3" w:rsidRPr="004E598F">
        <w:rPr>
          <w:szCs w:val="21"/>
        </w:rPr>
        <w:t>are</w:t>
      </w:r>
      <w:r w:rsidR="00B274FA" w:rsidRPr="004E598F">
        <w:rPr>
          <w:szCs w:val="21"/>
        </w:rPr>
        <w:t xml:space="preserve"> the</w:t>
      </w:r>
      <w:r w:rsidR="00FD080A" w:rsidRPr="004E598F">
        <w:rPr>
          <w:szCs w:val="21"/>
        </w:rPr>
        <w:t xml:space="preserve"> shear</w:t>
      </w:r>
      <w:r w:rsidR="00B274FA" w:rsidRPr="004E598F">
        <w:rPr>
          <w:szCs w:val="21"/>
        </w:rPr>
        <w:t xml:space="preserve"> </w:t>
      </w:r>
      <w:r w:rsidR="00FD080A" w:rsidRPr="004E598F">
        <w:rPr>
          <w:szCs w:val="21"/>
        </w:rPr>
        <w:t>and normal traction-separation constitutive laws.</w:t>
      </w:r>
    </w:p>
    <w:tbl>
      <w:tblPr>
        <w:tblW w:w="9747" w:type="dxa"/>
        <w:tblLayout w:type="fixed"/>
        <w:tblLook w:val="04A0" w:firstRow="1" w:lastRow="0" w:firstColumn="1" w:lastColumn="0" w:noHBand="0" w:noVBand="1"/>
      </w:tblPr>
      <w:tblGrid>
        <w:gridCol w:w="9747"/>
      </w:tblGrid>
      <w:tr w:rsidR="004E598F" w:rsidRPr="004E598F" w14:paraId="64E166CE" w14:textId="77777777" w:rsidTr="009D2F5B">
        <w:trPr>
          <w:trHeight w:val="3677"/>
        </w:trPr>
        <w:tc>
          <w:tcPr>
            <w:tcW w:w="9747" w:type="dxa"/>
            <w:shd w:val="clear" w:color="auto" w:fill="auto"/>
            <w:vAlign w:val="bottom"/>
          </w:tcPr>
          <w:p w14:paraId="2176C7F3" w14:textId="64B71C65" w:rsidR="00B2115A" w:rsidRPr="004E598F" w:rsidRDefault="001340D4" w:rsidP="00FF09DA">
            <w:pPr>
              <w:snapToGrid w:val="0"/>
              <w:jc w:val="center"/>
            </w:pPr>
            <w:r>
              <w:rPr>
                <w:noProof/>
              </w:rPr>
              <w:object w:dxaOrig="11419" w:dyaOrig="4637" w14:anchorId="417986EC">
                <v:shape id="_x0000_i1044" type="#_x0000_t75" alt="" style="width:468.2pt;height:179.7pt;mso-width-percent:0;mso-height-percent:0;mso-width-percent:0;mso-height-percent:0" o:ole="">
                  <v:imagedata r:id="rId73" o:title="" croptop="1168f" cropbottom="2540f"/>
                </v:shape>
                <o:OLEObject Type="Embed" ProgID="Visio.Drawing.11" ShapeID="_x0000_i1044" DrawAspect="Content" ObjectID="_1642009028" r:id="rId74"/>
              </w:object>
            </w:r>
          </w:p>
        </w:tc>
      </w:tr>
      <w:tr w:rsidR="004E598F" w:rsidRPr="004E598F" w14:paraId="3271008D" w14:textId="77777777" w:rsidTr="00EB0F63">
        <w:trPr>
          <w:trHeight w:val="461"/>
        </w:trPr>
        <w:tc>
          <w:tcPr>
            <w:tcW w:w="9747" w:type="dxa"/>
            <w:shd w:val="clear" w:color="auto" w:fill="auto"/>
            <w:vAlign w:val="center"/>
          </w:tcPr>
          <w:p w14:paraId="3631E027" w14:textId="366BF855" w:rsidR="00594D67" w:rsidRPr="004E598F" w:rsidRDefault="00594D67" w:rsidP="00E15E07">
            <w:pPr>
              <w:rPr>
                <w:sz w:val="18"/>
                <w:szCs w:val="18"/>
              </w:rPr>
            </w:pPr>
            <w:bookmarkStart w:id="41" w:name="_Ref7205432"/>
            <w:r w:rsidRPr="004E598F">
              <w:rPr>
                <w:b/>
                <w:sz w:val="18"/>
                <w:szCs w:val="18"/>
              </w:rPr>
              <w:t xml:space="preserve">Fig. </w:t>
            </w:r>
            <w:r w:rsidRPr="004E598F">
              <w:rPr>
                <w:b/>
                <w:sz w:val="18"/>
                <w:szCs w:val="18"/>
              </w:rPr>
              <w:fldChar w:fldCharType="begin"/>
            </w:r>
            <w:r w:rsidRPr="004E598F">
              <w:rPr>
                <w:b/>
                <w:sz w:val="18"/>
                <w:szCs w:val="18"/>
              </w:rPr>
              <w:instrText xml:space="preserve"> SEQ Fig. \* ARABIC </w:instrText>
            </w:r>
            <w:r w:rsidRPr="004E598F">
              <w:rPr>
                <w:b/>
                <w:sz w:val="18"/>
                <w:szCs w:val="18"/>
              </w:rPr>
              <w:fldChar w:fldCharType="separate"/>
            </w:r>
            <w:r w:rsidR="00D8249E" w:rsidRPr="004E598F">
              <w:rPr>
                <w:b/>
                <w:noProof/>
                <w:sz w:val="18"/>
                <w:szCs w:val="18"/>
              </w:rPr>
              <w:t>12</w:t>
            </w:r>
            <w:r w:rsidRPr="004E598F">
              <w:rPr>
                <w:b/>
                <w:sz w:val="18"/>
                <w:szCs w:val="18"/>
              </w:rPr>
              <w:fldChar w:fldCharType="end"/>
            </w:r>
            <w:bookmarkEnd w:id="41"/>
            <w:r w:rsidRPr="004E598F">
              <w:rPr>
                <w:b/>
                <w:sz w:val="18"/>
                <w:szCs w:val="18"/>
              </w:rPr>
              <w:t xml:space="preserve"> </w:t>
            </w:r>
            <w:r w:rsidRPr="004E598F">
              <w:rPr>
                <w:sz w:val="18"/>
                <w:szCs w:val="18"/>
              </w:rPr>
              <w:t xml:space="preserve"> </w:t>
            </w:r>
            <w:r w:rsidR="00F513DC" w:rsidRPr="004E598F">
              <w:rPr>
                <w:sz w:val="18"/>
                <w:szCs w:val="18"/>
              </w:rPr>
              <w:t xml:space="preserve">Illustration of the cohesive element and the proposed </w:t>
            </w:r>
            <w:r w:rsidR="00FF09DA" w:rsidRPr="004E598F">
              <w:rPr>
                <w:sz w:val="18"/>
                <w:szCs w:val="18"/>
              </w:rPr>
              <w:t xml:space="preserve">bond-slip </w:t>
            </w:r>
            <w:r w:rsidR="00F513DC" w:rsidRPr="004E598F">
              <w:rPr>
                <w:sz w:val="18"/>
                <w:szCs w:val="18"/>
              </w:rPr>
              <w:t>model.</w:t>
            </w:r>
          </w:p>
        </w:tc>
      </w:tr>
    </w:tbl>
    <w:p w14:paraId="41486C11" w14:textId="01E0A025" w:rsidR="00FD080A" w:rsidRPr="004E598F" w:rsidRDefault="00FD080A" w:rsidP="003312B5">
      <w:pPr>
        <w:ind w:firstLineChars="150" w:firstLine="315"/>
        <w:rPr>
          <w:szCs w:val="21"/>
        </w:rPr>
      </w:pPr>
      <w:r w:rsidRPr="004E598F">
        <w:rPr>
          <w:szCs w:val="21"/>
        </w:rPr>
        <w:lastRenderedPageBreak/>
        <w:t>Considering th</w:t>
      </w:r>
      <w:r w:rsidR="00330B32" w:rsidRPr="004E598F">
        <w:rPr>
          <w:szCs w:val="21"/>
        </w:rPr>
        <w:t>e fact that the contact surface</w:t>
      </w:r>
      <w:r w:rsidRPr="004E598F">
        <w:rPr>
          <w:szCs w:val="21"/>
        </w:rPr>
        <w:t xml:space="preserve"> between concrete and steel reinforcement allow separation from each other rather than penetration, the </w:t>
      </w:r>
      <w:r w:rsidR="00330B32" w:rsidRPr="004E598F">
        <w:rPr>
          <w:szCs w:val="21"/>
        </w:rPr>
        <w:t xml:space="preserve">cohesive </w:t>
      </w:r>
      <w:r w:rsidRPr="004E598F">
        <w:rPr>
          <w:szCs w:val="21"/>
        </w:rPr>
        <w:t>element was defined to contain a hard contact model in the normal direction and</w:t>
      </w:r>
      <w:r w:rsidR="00B2115A" w:rsidRPr="004E598F">
        <w:rPr>
          <w:szCs w:val="21"/>
        </w:rPr>
        <w:t xml:space="preserve"> </w:t>
      </w:r>
      <w:r w:rsidRPr="004E598F">
        <w:rPr>
          <w:szCs w:val="21"/>
        </w:rPr>
        <w:t>a</w:t>
      </w:r>
      <w:r w:rsidR="00B2115A" w:rsidRPr="004E598F">
        <w:rPr>
          <w:szCs w:val="21"/>
        </w:rPr>
        <w:t xml:space="preserve"> </w:t>
      </w:r>
      <w:r w:rsidRPr="004E598F">
        <w:rPr>
          <w:szCs w:val="21"/>
        </w:rPr>
        <w:t xml:space="preserve">multisegment model in the tangential direction, as illustrated in </w:t>
      </w:r>
      <w:r w:rsidRPr="004E598F">
        <w:rPr>
          <w:szCs w:val="21"/>
        </w:rPr>
        <w:fldChar w:fldCharType="begin"/>
      </w:r>
      <w:r w:rsidRPr="004E598F">
        <w:rPr>
          <w:szCs w:val="21"/>
        </w:rPr>
        <w:instrText xml:space="preserve"> REF _Ref7205432 \h  \* MERGEFORMAT </w:instrText>
      </w:r>
      <w:r w:rsidRPr="004E598F">
        <w:rPr>
          <w:szCs w:val="21"/>
        </w:rPr>
      </w:r>
      <w:r w:rsidRPr="004E598F">
        <w:rPr>
          <w:szCs w:val="21"/>
        </w:rPr>
        <w:fldChar w:fldCharType="separate"/>
      </w:r>
      <w:r w:rsidR="00D8249E" w:rsidRPr="004E598F">
        <w:rPr>
          <w:szCs w:val="21"/>
        </w:rPr>
        <w:t>Fig. 12</w:t>
      </w:r>
      <w:r w:rsidRPr="004E598F">
        <w:rPr>
          <w:szCs w:val="21"/>
        </w:rPr>
        <w:fldChar w:fldCharType="end"/>
      </w:r>
      <w:r w:rsidRPr="004E598F">
        <w:rPr>
          <w:szCs w:val="21"/>
        </w:rPr>
        <w:t>(</w:t>
      </w:r>
      <w:r w:rsidR="00330B32" w:rsidRPr="004E598F">
        <w:rPr>
          <w:szCs w:val="21"/>
        </w:rPr>
        <w:t>b</w:t>
      </w:r>
      <w:r w:rsidRPr="004E598F">
        <w:rPr>
          <w:szCs w:val="21"/>
        </w:rPr>
        <w:t>)</w:t>
      </w:r>
      <w:r w:rsidR="00330B32" w:rsidRPr="004E598F">
        <w:rPr>
          <w:szCs w:val="21"/>
        </w:rPr>
        <w:t xml:space="preserve">. </w:t>
      </w:r>
      <w:r w:rsidR="00E15E07" w:rsidRPr="004E598F">
        <w:rPr>
          <w:rFonts w:hint="eastAsia"/>
          <w:szCs w:val="21"/>
        </w:rPr>
        <w:t>I</w:t>
      </w:r>
      <w:r w:rsidR="00E15E07" w:rsidRPr="004E598F">
        <w:rPr>
          <w:szCs w:val="21"/>
        </w:rPr>
        <w:t xml:space="preserve">n this study, based on the </w:t>
      </w:r>
      <w:r w:rsidR="00F513DC" w:rsidRPr="004E598F">
        <w:rPr>
          <w:szCs w:val="21"/>
        </w:rPr>
        <w:t xml:space="preserve">recommendations </w:t>
      </w:r>
      <w:r w:rsidR="00F35377" w:rsidRPr="004E598F">
        <w:rPr>
          <w:szCs w:val="21"/>
        </w:rPr>
        <w:t>in</w:t>
      </w:r>
      <w:r w:rsidR="00E15E07" w:rsidRPr="004E598F">
        <w:rPr>
          <w:szCs w:val="21"/>
        </w:rPr>
        <w:t xml:space="preserve"> [</w:t>
      </w:r>
      <w:r w:rsidR="00221AA4" w:rsidRPr="004E598F">
        <w:rPr>
          <w:szCs w:val="21"/>
        </w:rPr>
        <w:t>24</w:t>
      </w:r>
      <w:r w:rsidR="00D8249E" w:rsidRPr="004E598F">
        <w:rPr>
          <w:szCs w:val="21"/>
        </w:rPr>
        <w:t>,</w:t>
      </w:r>
      <w:r w:rsidR="00221AA4" w:rsidRPr="004E598F">
        <w:rPr>
          <w:szCs w:val="21"/>
        </w:rPr>
        <w:t>55</w:t>
      </w:r>
      <w:r w:rsidR="00E15E07" w:rsidRPr="004E598F">
        <w:rPr>
          <w:szCs w:val="21"/>
        </w:rPr>
        <w:t xml:space="preserve">], a modified </w:t>
      </w:r>
      <w:r w:rsidR="00330B32" w:rsidRPr="004E598F">
        <w:rPr>
          <w:szCs w:val="21"/>
        </w:rPr>
        <w:t xml:space="preserve">tangential relationship </w:t>
      </w:r>
      <w:r w:rsidR="00853229" w:rsidRPr="004E598F">
        <w:rPr>
          <w:i/>
          <w:szCs w:val="21"/>
        </w:rPr>
        <w:t>τ</w:t>
      </w:r>
      <w:r w:rsidR="004073F0" w:rsidRPr="004E598F">
        <w:rPr>
          <w:i/>
          <w:szCs w:val="21"/>
        </w:rPr>
        <w:t xml:space="preserve"> </w:t>
      </w:r>
      <w:r w:rsidR="004073F0" w:rsidRPr="004E598F">
        <w:t xml:space="preserve">- </w:t>
      </w:r>
      <w:r w:rsidR="00853229" w:rsidRPr="004E598F">
        <w:rPr>
          <w:i/>
          <w:szCs w:val="21"/>
        </w:rPr>
        <w:t>s</w:t>
      </w:r>
      <w:r w:rsidR="00853229" w:rsidRPr="004E598F">
        <w:rPr>
          <w:i/>
          <w:szCs w:val="21"/>
          <w:vertAlign w:val="subscript"/>
        </w:rPr>
        <w:t>τ</w:t>
      </w:r>
      <w:r w:rsidR="00853229" w:rsidRPr="004E598F">
        <w:rPr>
          <w:szCs w:val="21"/>
        </w:rPr>
        <w:t xml:space="preserve"> </w:t>
      </w:r>
      <w:r w:rsidR="00330B32" w:rsidRPr="004E598F">
        <w:rPr>
          <w:szCs w:val="21"/>
        </w:rPr>
        <w:t>is given as</w:t>
      </w:r>
      <w:r w:rsidR="00E15E07" w:rsidRPr="004E598F">
        <w:rPr>
          <w:szCs w:val="21"/>
        </w:rPr>
        <w:t>,</w:t>
      </w: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4E598F" w:rsidRPr="004E598F" w14:paraId="128C2D07" w14:textId="77777777" w:rsidTr="00E15E07">
        <w:tc>
          <w:tcPr>
            <w:tcW w:w="8931" w:type="dxa"/>
          </w:tcPr>
          <w:p w14:paraId="487454A9" w14:textId="59CB1206" w:rsidR="00FD080A" w:rsidRPr="004E598F" w:rsidRDefault="001340D4" w:rsidP="00F2330F">
            <w:pPr>
              <w:snapToGrid w:val="0"/>
              <w:rPr>
                <w:szCs w:val="21"/>
              </w:rPr>
            </w:pPr>
            <w:r w:rsidRPr="001340D4">
              <w:rPr>
                <w:noProof/>
                <w:position w:val="-86"/>
                <w:szCs w:val="21"/>
              </w:rPr>
              <w:object w:dxaOrig="3940" w:dyaOrig="1840" w14:anchorId="59C27F71">
                <v:shape id="_x0000_i1043" type="#_x0000_t75" alt="" style="width:197.8pt;height:93.85pt;mso-width-percent:0;mso-height-percent:0;mso-width-percent:0;mso-height-percent:0" o:ole="">
                  <v:imagedata r:id="rId75" o:title=""/>
                </v:shape>
                <o:OLEObject Type="Embed" ProgID="Equation.DSMT4" ShapeID="_x0000_i1043" DrawAspect="Content" ObjectID="_1642009029" r:id="rId76"/>
              </w:object>
            </w:r>
          </w:p>
        </w:tc>
        <w:tc>
          <w:tcPr>
            <w:tcW w:w="805" w:type="dxa"/>
            <w:vAlign w:val="center"/>
          </w:tcPr>
          <w:p w14:paraId="31E0A7A5" w14:textId="653D2531" w:rsidR="00FD080A" w:rsidRPr="004E598F" w:rsidRDefault="00FD080A" w:rsidP="00E15E07">
            <w:pPr>
              <w:snapToGrid w:val="0"/>
              <w:jc w:val="center"/>
            </w:pPr>
            <w:r w:rsidRPr="004E598F">
              <w:t>(</w:t>
            </w:r>
            <w:r w:rsidR="008D3B09" w:rsidRPr="004E598F">
              <w:rPr>
                <w:noProof/>
              </w:rPr>
              <w:fldChar w:fldCharType="begin"/>
            </w:r>
            <w:r w:rsidR="008D3B09" w:rsidRPr="004E598F">
              <w:rPr>
                <w:noProof/>
              </w:rPr>
              <w:instrText xml:space="preserve"> SEQ ( \* ARABIC </w:instrText>
            </w:r>
            <w:r w:rsidR="008D3B09" w:rsidRPr="004E598F">
              <w:rPr>
                <w:noProof/>
              </w:rPr>
              <w:fldChar w:fldCharType="separate"/>
            </w:r>
            <w:r w:rsidR="00D8249E" w:rsidRPr="004E598F">
              <w:rPr>
                <w:noProof/>
              </w:rPr>
              <w:t>15</w:t>
            </w:r>
            <w:r w:rsidR="008D3B09" w:rsidRPr="004E598F">
              <w:rPr>
                <w:noProof/>
              </w:rPr>
              <w:fldChar w:fldCharType="end"/>
            </w:r>
            <w:r w:rsidRPr="004E598F">
              <w:t>)</w:t>
            </w:r>
          </w:p>
        </w:tc>
      </w:tr>
    </w:tbl>
    <w:p w14:paraId="03E8F630" w14:textId="2ABDF7BC" w:rsidR="00FD080A" w:rsidRPr="004E598F" w:rsidRDefault="00853229" w:rsidP="00853229">
      <w:pPr>
        <w:rPr>
          <w:szCs w:val="21"/>
        </w:rPr>
      </w:pPr>
      <w:r w:rsidRPr="004E598F">
        <w:rPr>
          <w:szCs w:val="21"/>
        </w:rPr>
        <w:t xml:space="preserve">where </w:t>
      </w:r>
      <w:r w:rsidR="00E15E07" w:rsidRPr="004E598F">
        <w:rPr>
          <w:i/>
          <w:szCs w:val="21"/>
        </w:rPr>
        <w:t>τ</w:t>
      </w:r>
      <w:r w:rsidR="00E15E07" w:rsidRPr="004E598F">
        <w:rPr>
          <w:i/>
          <w:szCs w:val="21"/>
          <w:vertAlign w:val="subscript"/>
        </w:rPr>
        <w:t>u</w:t>
      </w:r>
      <w:r w:rsidR="00E15E07" w:rsidRPr="004E598F">
        <w:rPr>
          <w:szCs w:val="21"/>
        </w:rPr>
        <w:t xml:space="preserve"> and </w:t>
      </w:r>
      <w:r w:rsidR="00E15E07" w:rsidRPr="004E598F">
        <w:rPr>
          <w:i/>
          <w:szCs w:val="21"/>
        </w:rPr>
        <w:t>τ</w:t>
      </w:r>
      <w:r w:rsidR="00E15E07" w:rsidRPr="004E598F">
        <w:rPr>
          <w:i/>
          <w:szCs w:val="21"/>
          <w:vertAlign w:val="subscript"/>
        </w:rPr>
        <w:t>r</w:t>
      </w:r>
      <w:r w:rsidR="00E15E07" w:rsidRPr="004E598F">
        <w:rPr>
          <w:szCs w:val="21"/>
        </w:rPr>
        <w:t xml:space="preserve"> are the </w:t>
      </w:r>
      <w:r w:rsidR="0069526C" w:rsidRPr="004E598F">
        <w:rPr>
          <w:szCs w:val="21"/>
        </w:rPr>
        <w:t>ultimate</w:t>
      </w:r>
      <w:r w:rsidR="00E15E07" w:rsidRPr="004E598F">
        <w:rPr>
          <w:szCs w:val="21"/>
        </w:rPr>
        <w:t xml:space="preserve"> bond strength and residual bond strength</w:t>
      </w:r>
      <w:r w:rsidR="00F513DC" w:rsidRPr="004E598F">
        <w:rPr>
          <w:szCs w:val="21"/>
        </w:rPr>
        <w:t>,</w:t>
      </w:r>
      <w:r w:rsidR="00E15E07" w:rsidRPr="004E598F">
        <w:rPr>
          <w:szCs w:val="21"/>
        </w:rPr>
        <w:t xml:space="preserve"> </w:t>
      </w:r>
      <w:r w:rsidR="00D33D95" w:rsidRPr="004E598F">
        <w:rPr>
          <w:i/>
          <w:szCs w:val="21"/>
        </w:rPr>
        <w:t>s</w:t>
      </w:r>
      <w:r w:rsidR="00D33D95" w:rsidRPr="004E598F">
        <w:rPr>
          <w:szCs w:val="21"/>
          <w:vertAlign w:val="subscript"/>
        </w:rPr>
        <w:t>1</w:t>
      </w:r>
      <w:r w:rsidR="00D33D95" w:rsidRPr="004E598F">
        <w:rPr>
          <w:szCs w:val="21"/>
        </w:rPr>
        <w:t xml:space="preserve">, </w:t>
      </w:r>
      <w:r w:rsidR="00D33D95" w:rsidRPr="004E598F">
        <w:rPr>
          <w:i/>
          <w:szCs w:val="21"/>
        </w:rPr>
        <w:t>s</w:t>
      </w:r>
      <w:r w:rsidR="00D33D95" w:rsidRPr="004E598F">
        <w:rPr>
          <w:szCs w:val="21"/>
          <w:vertAlign w:val="subscript"/>
        </w:rPr>
        <w:t>2</w:t>
      </w:r>
      <w:r w:rsidR="00D33D95" w:rsidRPr="004E598F">
        <w:rPr>
          <w:i/>
          <w:szCs w:val="21"/>
        </w:rPr>
        <w:t xml:space="preserve"> </w:t>
      </w:r>
      <w:r w:rsidR="00D33D95" w:rsidRPr="004E598F">
        <w:rPr>
          <w:szCs w:val="21"/>
        </w:rPr>
        <w:t xml:space="preserve">and </w:t>
      </w:r>
      <w:r w:rsidR="00D33D95" w:rsidRPr="004E598F">
        <w:rPr>
          <w:i/>
          <w:szCs w:val="21"/>
        </w:rPr>
        <w:t>s</w:t>
      </w:r>
      <w:r w:rsidR="00D33D95" w:rsidRPr="004E598F">
        <w:rPr>
          <w:szCs w:val="21"/>
          <w:vertAlign w:val="subscript"/>
        </w:rPr>
        <w:t>3</w:t>
      </w:r>
      <w:r w:rsidR="00D33D95" w:rsidRPr="004E598F">
        <w:rPr>
          <w:szCs w:val="21"/>
        </w:rPr>
        <w:t xml:space="preserve"> are characteristic values of </w:t>
      </w:r>
      <w:r w:rsidR="00F513DC" w:rsidRPr="004E598F">
        <w:rPr>
          <w:szCs w:val="21"/>
        </w:rPr>
        <w:t xml:space="preserve">relative </w:t>
      </w:r>
      <w:r w:rsidR="00D33D95" w:rsidRPr="004E598F">
        <w:rPr>
          <w:szCs w:val="21"/>
        </w:rPr>
        <w:t>slip</w:t>
      </w:r>
      <w:r w:rsidR="00F513DC" w:rsidRPr="004E598F">
        <w:rPr>
          <w:szCs w:val="21"/>
        </w:rPr>
        <w:t>. According to [</w:t>
      </w:r>
      <w:r w:rsidR="00221AA4" w:rsidRPr="004E598F">
        <w:rPr>
          <w:szCs w:val="21"/>
        </w:rPr>
        <w:t>41</w:t>
      </w:r>
      <w:r w:rsidR="00F513DC" w:rsidRPr="004E598F">
        <w:rPr>
          <w:szCs w:val="21"/>
        </w:rPr>
        <w:t>],</w:t>
      </w:r>
      <w:r w:rsidR="00D33D95" w:rsidRPr="004E598F">
        <w:rPr>
          <w:szCs w:val="21"/>
        </w:rPr>
        <w:t xml:space="preserve"> </w:t>
      </w:r>
      <w:r w:rsidR="00F513DC" w:rsidRPr="004E598F">
        <w:rPr>
          <w:i/>
          <w:szCs w:val="21"/>
        </w:rPr>
        <w:t>τ</w:t>
      </w:r>
      <w:r w:rsidR="00F513DC" w:rsidRPr="004E598F">
        <w:rPr>
          <w:i/>
          <w:szCs w:val="21"/>
          <w:vertAlign w:val="subscript"/>
        </w:rPr>
        <w:t>u</w:t>
      </w:r>
      <w:r w:rsidR="00F513DC" w:rsidRPr="004E598F">
        <w:rPr>
          <w:szCs w:val="21"/>
        </w:rPr>
        <w:t xml:space="preserve"> = 3</w:t>
      </w:r>
      <w:r w:rsidR="00F513DC" w:rsidRPr="004E598F">
        <w:rPr>
          <w:i/>
          <w:szCs w:val="21"/>
        </w:rPr>
        <w:t>f</w:t>
      </w:r>
      <w:r w:rsidR="00F513DC" w:rsidRPr="004E598F">
        <w:rPr>
          <w:i/>
          <w:szCs w:val="21"/>
          <w:vertAlign w:val="subscript"/>
        </w:rPr>
        <w:t>t</w:t>
      </w:r>
      <w:r w:rsidR="00F513DC" w:rsidRPr="004E598F">
        <w:rPr>
          <w:szCs w:val="21"/>
        </w:rPr>
        <w:t xml:space="preserve">, </w:t>
      </w:r>
      <w:r w:rsidR="00F513DC" w:rsidRPr="004E598F">
        <w:rPr>
          <w:i/>
          <w:szCs w:val="21"/>
        </w:rPr>
        <w:t>τ</w:t>
      </w:r>
      <w:r w:rsidR="00F513DC" w:rsidRPr="004E598F">
        <w:rPr>
          <w:i/>
          <w:szCs w:val="21"/>
          <w:vertAlign w:val="subscript"/>
        </w:rPr>
        <w:t>r</w:t>
      </w:r>
      <w:r w:rsidR="00F513DC" w:rsidRPr="004E598F">
        <w:rPr>
          <w:szCs w:val="21"/>
        </w:rPr>
        <w:t xml:space="preserve"> = </w:t>
      </w:r>
      <w:r w:rsidR="00F513DC" w:rsidRPr="004E598F">
        <w:rPr>
          <w:i/>
          <w:szCs w:val="21"/>
        </w:rPr>
        <w:t>f</w:t>
      </w:r>
      <w:r w:rsidR="00F513DC" w:rsidRPr="004E598F">
        <w:rPr>
          <w:i/>
          <w:szCs w:val="21"/>
          <w:vertAlign w:val="subscript"/>
        </w:rPr>
        <w:t>t</w:t>
      </w:r>
      <w:r w:rsidR="00F513DC" w:rsidRPr="004E598F">
        <w:rPr>
          <w:szCs w:val="21"/>
        </w:rPr>
        <w:t xml:space="preserve">, </w:t>
      </w:r>
      <w:r w:rsidR="00E15E07" w:rsidRPr="004E598F">
        <w:rPr>
          <w:i/>
          <w:szCs w:val="21"/>
        </w:rPr>
        <w:t>s</w:t>
      </w:r>
      <w:r w:rsidR="00D33D95" w:rsidRPr="004E598F">
        <w:rPr>
          <w:szCs w:val="21"/>
          <w:vertAlign w:val="subscript"/>
        </w:rPr>
        <w:t>1</w:t>
      </w:r>
      <w:r w:rsidR="00D33D95" w:rsidRPr="004E598F">
        <w:rPr>
          <w:szCs w:val="21"/>
        </w:rPr>
        <w:t xml:space="preserve"> = 0.025</w:t>
      </w:r>
      <w:r w:rsidR="00D33D95" w:rsidRPr="004E598F">
        <w:rPr>
          <w:i/>
          <w:szCs w:val="21"/>
        </w:rPr>
        <w:t>d</w:t>
      </w:r>
      <w:r w:rsidR="002C5338" w:rsidRPr="004E598F">
        <w:rPr>
          <w:i/>
          <w:szCs w:val="21"/>
          <w:vertAlign w:val="subscript"/>
        </w:rPr>
        <w:t>b</w:t>
      </w:r>
      <w:r w:rsidR="00D33D95" w:rsidRPr="004E598F">
        <w:rPr>
          <w:szCs w:val="21"/>
        </w:rPr>
        <w:t xml:space="preserve">, </w:t>
      </w:r>
      <w:r w:rsidR="00D33D95" w:rsidRPr="004E598F">
        <w:rPr>
          <w:i/>
          <w:szCs w:val="21"/>
        </w:rPr>
        <w:t>s</w:t>
      </w:r>
      <w:r w:rsidR="00D33D95" w:rsidRPr="004E598F">
        <w:rPr>
          <w:szCs w:val="21"/>
          <w:vertAlign w:val="subscript"/>
        </w:rPr>
        <w:t>2</w:t>
      </w:r>
      <w:r w:rsidR="00D33D95" w:rsidRPr="004E598F">
        <w:rPr>
          <w:szCs w:val="21"/>
        </w:rPr>
        <w:t xml:space="preserve"> = 0.04</w:t>
      </w:r>
      <w:r w:rsidR="00D33D95" w:rsidRPr="004E598F">
        <w:rPr>
          <w:i/>
          <w:szCs w:val="21"/>
        </w:rPr>
        <w:t>d</w:t>
      </w:r>
      <w:r w:rsidR="002C5338" w:rsidRPr="004E598F">
        <w:rPr>
          <w:i/>
          <w:szCs w:val="21"/>
          <w:vertAlign w:val="subscript"/>
        </w:rPr>
        <w:t>b</w:t>
      </w:r>
      <w:r w:rsidR="00D33D95" w:rsidRPr="004E598F">
        <w:rPr>
          <w:szCs w:val="21"/>
        </w:rPr>
        <w:t>,</w:t>
      </w:r>
      <w:r w:rsidR="00D33D95" w:rsidRPr="004E598F">
        <w:rPr>
          <w:i/>
          <w:szCs w:val="21"/>
        </w:rPr>
        <w:t xml:space="preserve"> </w:t>
      </w:r>
      <w:r w:rsidR="00D33D95" w:rsidRPr="004E598F">
        <w:rPr>
          <w:szCs w:val="21"/>
        </w:rPr>
        <w:t xml:space="preserve">and </w:t>
      </w:r>
      <w:r w:rsidR="00D33D95" w:rsidRPr="004E598F">
        <w:rPr>
          <w:i/>
          <w:szCs w:val="21"/>
        </w:rPr>
        <w:t>s</w:t>
      </w:r>
      <w:r w:rsidR="00D33D95" w:rsidRPr="004E598F">
        <w:rPr>
          <w:szCs w:val="21"/>
          <w:vertAlign w:val="subscript"/>
        </w:rPr>
        <w:t>3</w:t>
      </w:r>
      <w:r w:rsidR="00D33D95" w:rsidRPr="004E598F">
        <w:rPr>
          <w:szCs w:val="21"/>
        </w:rPr>
        <w:t xml:space="preserve"> = 0.55</w:t>
      </w:r>
      <w:r w:rsidR="00D33D95" w:rsidRPr="004E598F">
        <w:rPr>
          <w:i/>
          <w:szCs w:val="21"/>
        </w:rPr>
        <w:t>d</w:t>
      </w:r>
      <w:r w:rsidR="002C5338" w:rsidRPr="004E598F">
        <w:rPr>
          <w:i/>
          <w:szCs w:val="21"/>
          <w:vertAlign w:val="subscript"/>
        </w:rPr>
        <w:t>b</w:t>
      </w:r>
      <w:r w:rsidR="002C5338" w:rsidRPr="004E598F">
        <w:rPr>
          <w:szCs w:val="21"/>
        </w:rPr>
        <w:t xml:space="preserve"> </w:t>
      </w:r>
      <w:r w:rsidR="00D33D95" w:rsidRPr="004E598F">
        <w:rPr>
          <w:szCs w:val="21"/>
        </w:rPr>
        <w:t>are defined</w:t>
      </w:r>
      <w:r w:rsidR="00F513DC" w:rsidRPr="004E598F">
        <w:rPr>
          <w:szCs w:val="21"/>
        </w:rPr>
        <w:t xml:space="preserve">, in which </w:t>
      </w:r>
      <w:r w:rsidR="00F513DC" w:rsidRPr="004E598F">
        <w:rPr>
          <w:i/>
          <w:szCs w:val="21"/>
        </w:rPr>
        <w:t>f</w:t>
      </w:r>
      <w:r w:rsidR="00F513DC" w:rsidRPr="004E598F">
        <w:rPr>
          <w:i/>
          <w:szCs w:val="21"/>
          <w:vertAlign w:val="subscript"/>
        </w:rPr>
        <w:t>t</w:t>
      </w:r>
      <w:r w:rsidR="00F513DC" w:rsidRPr="004E598F">
        <w:rPr>
          <w:szCs w:val="21"/>
        </w:rPr>
        <w:t xml:space="preserve"> and </w:t>
      </w:r>
      <w:r w:rsidR="00F513DC" w:rsidRPr="004E598F">
        <w:rPr>
          <w:i/>
          <w:szCs w:val="21"/>
        </w:rPr>
        <w:t>d</w:t>
      </w:r>
      <w:r w:rsidR="002C5338" w:rsidRPr="004E598F">
        <w:rPr>
          <w:i/>
          <w:szCs w:val="21"/>
          <w:vertAlign w:val="subscript"/>
        </w:rPr>
        <w:t>b</w:t>
      </w:r>
      <w:r w:rsidR="00F513DC" w:rsidRPr="004E598F">
        <w:rPr>
          <w:i/>
          <w:szCs w:val="21"/>
        </w:rPr>
        <w:t xml:space="preserve"> </w:t>
      </w:r>
      <w:r w:rsidR="00F513DC" w:rsidRPr="004E598F">
        <w:rPr>
          <w:szCs w:val="21"/>
        </w:rPr>
        <w:t>are the tensile strength of concrete and the diameter of reinforcement, respectively.</w:t>
      </w:r>
    </w:p>
    <w:p w14:paraId="0232CA11" w14:textId="4A68137E" w:rsidR="0069526C" w:rsidRPr="004E598F" w:rsidRDefault="002440D7" w:rsidP="0069526C">
      <w:pPr>
        <w:ind w:firstLineChars="150" w:firstLine="315"/>
      </w:pPr>
      <w:r w:rsidRPr="004E598F">
        <w:t xml:space="preserve">However, </w:t>
      </w:r>
      <w:r w:rsidR="00425292" w:rsidRPr="004E598F">
        <w:t xml:space="preserve">in the case of corrosion of steel reinforcement, the interfacial bond response will become </w:t>
      </w:r>
      <w:r w:rsidR="004A55DF" w:rsidRPr="004E598F">
        <w:t>much</w:t>
      </w:r>
      <w:r w:rsidR="00425292" w:rsidRPr="004E598F">
        <w:t xml:space="preserve"> more complex, </w:t>
      </w:r>
      <w:r w:rsidR="004A55DF" w:rsidRPr="004E598F">
        <w:t xml:space="preserve">and </w:t>
      </w:r>
      <w:r w:rsidR="009D2F5B" w:rsidRPr="004E598F">
        <w:t>no theoretical relationship between corrosion level and the degradation of bond performance</w:t>
      </w:r>
      <w:r w:rsidR="004A55DF" w:rsidRPr="004E598F">
        <w:t xml:space="preserve"> has been proposed so far</w:t>
      </w:r>
      <w:r w:rsidR="00992B2A" w:rsidRPr="004E598F">
        <w:t xml:space="preserve"> </w:t>
      </w:r>
      <w:r w:rsidR="00992B2A" w:rsidRPr="004E598F">
        <w:rPr>
          <w:szCs w:val="21"/>
        </w:rPr>
        <w:t>[</w:t>
      </w:r>
      <w:r w:rsidR="00D8249E" w:rsidRPr="004E598F">
        <w:rPr>
          <w:szCs w:val="21"/>
        </w:rPr>
        <w:t>5</w:t>
      </w:r>
      <w:r w:rsidR="00221AA4" w:rsidRPr="004E598F">
        <w:rPr>
          <w:szCs w:val="21"/>
        </w:rPr>
        <w:t>6</w:t>
      </w:r>
      <w:r w:rsidR="00992B2A" w:rsidRPr="004E598F">
        <w:rPr>
          <w:szCs w:val="21"/>
        </w:rPr>
        <w:t>]</w:t>
      </w:r>
      <w:r w:rsidR="004A55DF" w:rsidRPr="004E598F">
        <w:t xml:space="preserve">. </w:t>
      </w:r>
      <w:r w:rsidRPr="004E598F">
        <w:t>Hence,</w:t>
      </w:r>
      <w:r w:rsidR="004A55DF" w:rsidRPr="004E598F">
        <w:t xml:space="preserve"> instead</w:t>
      </w:r>
      <w:r w:rsidRPr="004E598F">
        <w:t xml:space="preserve">, upon some simplified </w:t>
      </w:r>
      <w:r w:rsidR="004A55DF" w:rsidRPr="004E598F">
        <w:rPr>
          <w:szCs w:val="21"/>
        </w:rPr>
        <w:t xml:space="preserve">empirical </w:t>
      </w:r>
      <w:r w:rsidRPr="004E598F">
        <w:t xml:space="preserve">hypotheses, the ultimate bond strength </w:t>
      </w:r>
      <w:r w:rsidRPr="004E598F">
        <w:rPr>
          <w:i/>
          <w:szCs w:val="21"/>
        </w:rPr>
        <w:t>τ</w:t>
      </w:r>
      <w:r w:rsidRPr="004E598F">
        <w:rPr>
          <w:i/>
          <w:szCs w:val="21"/>
          <w:vertAlign w:val="subscript"/>
        </w:rPr>
        <w:t>u</w:t>
      </w:r>
      <w:r w:rsidRPr="004E598F">
        <w:rPr>
          <w:szCs w:val="21"/>
        </w:rPr>
        <w:t xml:space="preserve">, and the characteristic values of </w:t>
      </w:r>
      <w:r w:rsidRPr="004E598F">
        <w:rPr>
          <w:i/>
          <w:szCs w:val="21"/>
        </w:rPr>
        <w:t>s</w:t>
      </w:r>
      <w:r w:rsidRPr="004E598F">
        <w:rPr>
          <w:szCs w:val="21"/>
          <w:vertAlign w:val="subscript"/>
        </w:rPr>
        <w:t>1</w:t>
      </w:r>
      <w:r w:rsidRPr="004E598F">
        <w:rPr>
          <w:szCs w:val="21"/>
        </w:rPr>
        <w:t xml:space="preserve"> and </w:t>
      </w:r>
      <w:r w:rsidRPr="004E598F">
        <w:rPr>
          <w:i/>
          <w:szCs w:val="21"/>
        </w:rPr>
        <w:t>s</w:t>
      </w:r>
      <w:r w:rsidRPr="004E598F">
        <w:rPr>
          <w:szCs w:val="21"/>
          <w:vertAlign w:val="subscript"/>
        </w:rPr>
        <w:t>2</w:t>
      </w:r>
      <w:r w:rsidR="009E787C" w:rsidRPr="004E598F">
        <w:rPr>
          <w:szCs w:val="21"/>
        </w:rPr>
        <w:t xml:space="preserve"> are revised as</w:t>
      </w:r>
      <w:r w:rsidR="00992B2A" w:rsidRPr="004E598F">
        <w:rPr>
          <w:szCs w:val="21"/>
        </w:rPr>
        <w:t xml:space="preserve"> [</w:t>
      </w:r>
      <w:r w:rsidR="00D8249E" w:rsidRPr="004E598F">
        <w:rPr>
          <w:szCs w:val="21"/>
        </w:rPr>
        <w:t>5</w:t>
      </w:r>
      <w:r w:rsidR="00221AA4" w:rsidRPr="004E598F">
        <w:rPr>
          <w:szCs w:val="21"/>
        </w:rPr>
        <w:t>7</w:t>
      </w:r>
      <w:r w:rsidR="00992B2A" w:rsidRPr="004E598F">
        <w:rPr>
          <w:szCs w:val="21"/>
        </w:rPr>
        <w:t>]</w:t>
      </w: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4E598F" w:rsidRPr="004E598F" w14:paraId="5DA57B93" w14:textId="77777777" w:rsidTr="007A2F9B">
        <w:tc>
          <w:tcPr>
            <w:tcW w:w="8931" w:type="dxa"/>
          </w:tcPr>
          <w:p w14:paraId="7534824D" w14:textId="77777777" w:rsidR="0069526C" w:rsidRPr="004E598F" w:rsidRDefault="001340D4" w:rsidP="00FF09DA">
            <w:pPr>
              <w:snapToGrid w:val="0"/>
            </w:pPr>
            <w:r w:rsidRPr="001340D4">
              <w:rPr>
                <w:noProof/>
                <w:position w:val="-14"/>
                <w:szCs w:val="21"/>
              </w:rPr>
              <w:object w:dxaOrig="1700" w:dyaOrig="400" w14:anchorId="31B30933">
                <v:shape id="_x0000_i1042" type="#_x0000_t75" alt="" style="width:88.75pt;height:21.1pt;mso-width-percent:0;mso-height-percent:0;mso-width-percent:0;mso-height-percent:0" o:ole="">
                  <v:imagedata r:id="rId77" o:title=""/>
                </v:shape>
                <o:OLEObject Type="Embed" ProgID="Equation.DSMT4" ShapeID="_x0000_i1042" DrawAspect="Content" ObjectID="_1642009030" r:id="rId78"/>
              </w:object>
            </w:r>
          </w:p>
        </w:tc>
        <w:tc>
          <w:tcPr>
            <w:tcW w:w="805" w:type="dxa"/>
            <w:vAlign w:val="center"/>
          </w:tcPr>
          <w:p w14:paraId="7A77B69C" w14:textId="41D59B08" w:rsidR="0069526C" w:rsidRPr="004E598F" w:rsidRDefault="0069526C" w:rsidP="007A2F9B">
            <w:pPr>
              <w:snapToGrid w:val="0"/>
              <w:jc w:val="center"/>
            </w:pPr>
            <w:r w:rsidRPr="004E598F">
              <w:t>(</w:t>
            </w:r>
            <w:r w:rsidR="008D3B09" w:rsidRPr="004E598F">
              <w:rPr>
                <w:noProof/>
              </w:rPr>
              <w:fldChar w:fldCharType="begin"/>
            </w:r>
            <w:r w:rsidR="008D3B09" w:rsidRPr="004E598F">
              <w:rPr>
                <w:noProof/>
              </w:rPr>
              <w:instrText xml:space="preserve"> SEQ ( \* ARABIC </w:instrText>
            </w:r>
            <w:r w:rsidR="008D3B09" w:rsidRPr="004E598F">
              <w:rPr>
                <w:noProof/>
              </w:rPr>
              <w:fldChar w:fldCharType="separate"/>
            </w:r>
            <w:r w:rsidR="00D8249E" w:rsidRPr="004E598F">
              <w:rPr>
                <w:noProof/>
              </w:rPr>
              <w:t>16</w:t>
            </w:r>
            <w:r w:rsidR="008D3B09" w:rsidRPr="004E598F">
              <w:rPr>
                <w:noProof/>
              </w:rPr>
              <w:fldChar w:fldCharType="end"/>
            </w:r>
            <w:r w:rsidRPr="004E598F">
              <w:t>)</w:t>
            </w:r>
          </w:p>
        </w:tc>
      </w:tr>
      <w:tr w:rsidR="004E598F" w:rsidRPr="004E598F" w14:paraId="655056F1" w14:textId="77777777" w:rsidTr="007A2F9B">
        <w:tc>
          <w:tcPr>
            <w:tcW w:w="8931" w:type="dxa"/>
          </w:tcPr>
          <w:p w14:paraId="3082AED0" w14:textId="77777777" w:rsidR="0069526C" w:rsidRPr="004E598F" w:rsidRDefault="001340D4" w:rsidP="007A2F9B">
            <w:pPr>
              <w:contextualSpacing/>
              <w:rPr>
                <w:position w:val="-60"/>
                <w:szCs w:val="21"/>
              </w:rPr>
            </w:pPr>
            <w:r w:rsidRPr="001340D4">
              <w:rPr>
                <w:noProof/>
                <w:position w:val="-14"/>
                <w:szCs w:val="21"/>
              </w:rPr>
              <w:object w:dxaOrig="1960" w:dyaOrig="400" w14:anchorId="1FFE97FB">
                <v:shape id="_x0000_i1041" type="#_x0000_t75" alt="" style="width:98.9pt;height:21.1pt;mso-width-percent:0;mso-height-percent:0;mso-width-percent:0;mso-height-percent:0" o:ole="">
                  <v:imagedata r:id="rId79" o:title=""/>
                </v:shape>
                <o:OLEObject Type="Embed" ProgID="Equation.DSMT4" ShapeID="_x0000_i1041" DrawAspect="Content" ObjectID="_1642009031" r:id="rId80"/>
              </w:object>
            </w:r>
          </w:p>
        </w:tc>
        <w:tc>
          <w:tcPr>
            <w:tcW w:w="805" w:type="dxa"/>
            <w:vAlign w:val="center"/>
          </w:tcPr>
          <w:p w14:paraId="2079376F" w14:textId="111AD1C3" w:rsidR="0069526C" w:rsidRPr="004E598F" w:rsidRDefault="0069526C" w:rsidP="007A2F9B">
            <w:pPr>
              <w:snapToGrid w:val="0"/>
              <w:jc w:val="center"/>
            </w:pPr>
            <w:r w:rsidRPr="004E598F">
              <w:t>(</w:t>
            </w:r>
            <w:r w:rsidR="008D3B09" w:rsidRPr="004E598F">
              <w:rPr>
                <w:noProof/>
              </w:rPr>
              <w:fldChar w:fldCharType="begin"/>
            </w:r>
            <w:r w:rsidR="008D3B09" w:rsidRPr="004E598F">
              <w:rPr>
                <w:noProof/>
              </w:rPr>
              <w:instrText xml:space="preserve"> SEQ ( \* ARABIC </w:instrText>
            </w:r>
            <w:r w:rsidR="008D3B09" w:rsidRPr="004E598F">
              <w:rPr>
                <w:noProof/>
              </w:rPr>
              <w:fldChar w:fldCharType="separate"/>
            </w:r>
            <w:r w:rsidR="00D8249E" w:rsidRPr="004E598F">
              <w:rPr>
                <w:noProof/>
              </w:rPr>
              <w:t>17</w:t>
            </w:r>
            <w:r w:rsidR="008D3B09" w:rsidRPr="004E598F">
              <w:rPr>
                <w:noProof/>
              </w:rPr>
              <w:fldChar w:fldCharType="end"/>
            </w:r>
            <w:r w:rsidRPr="004E598F">
              <w:t>)</w:t>
            </w:r>
          </w:p>
        </w:tc>
      </w:tr>
      <w:tr w:rsidR="004E598F" w:rsidRPr="004E598F" w14:paraId="5347A83B" w14:textId="77777777" w:rsidTr="007A2F9B">
        <w:tc>
          <w:tcPr>
            <w:tcW w:w="8931" w:type="dxa"/>
          </w:tcPr>
          <w:p w14:paraId="56244F8A" w14:textId="77777777" w:rsidR="0069526C" w:rsidRPr="004E598F" w:rsidRDefault="001340D4" w:rsidP="00566128">
            <w:pPr>
              <w:contextualSpacing/>
              <w:rPr>
                <w:position w:val="-60"/>
                <w:szCs w:val="21"/>
              </w:rPr>
            </w:pPr>
            <w:r w:rsidRPr="001340D4">
              <w:rPr>
                <w:noProof/>
                <w:position w:val="-14"/>
                <w:szCs w:val="21"/>
              </w:rPr>
              <w:object w:dxaOrig="2000" w:dyaOrig="400" w14:anchorId="11D04714">
                <v:shape id="_x0000_i1040" type="#_x0000_t75" alt="" style="width:98.9pt;height:21.1pt;mso-width-percent:0;mso-height-percent:0;mso-width-percent:0;mso-height-percent:0" o:ole="">
                  <v:imagedata r:id="rId81" o:title=""/>
                </v:shape>
                <o:OLEObject Type="Embed" ProgID="Equation.DSMT4" ShapeID="_x0000_i1040" DrawAspect="Content" ObjectID="_1642009032" r:id="rId82"/>
              </w:object>
            </w:r>
          </w:p>
        </w:tc>
        <w:tc>
          <w:tcPr>
            <w:tcW w:w="805" w:type="dxa"/>
            <w:vAlign w:val="center"/>
          </w:tcPr>
          <w:p w14:paraId="4A0C41DD" w14:textId="35D8C3D8" w:rsidR="0069526C" w:rsidRPr="004E598F" w:rsidRDefault="0069526C" w:rsidP="007A2F9B">
            <w:pPr>
              <w:snapToGrid w:val="0"/>
              <w:jc w:val="center"/>
            </w:pPr>
            <w:r w:rsidRPr="004E598F">
              <w:t>(</w:t>
            </w:r>
            <w:r w:rsidR="008D3B09" w:rsidRPr="004E598F">
              <w:rPr>
                <w:noProof/>
              </w:rPr>
              <w:fldChar w:fldCharType="begin"/>
            </w:r>
            <w:r w:rsidR="008D3B09" w:rsidRPr="004E598F">
              <w:rPr>
                <w:noProof/>
              </w:rPr>
              <w:instrText xml:space="preserve"> SEQ ( \* ARABIC </w:instrText>
            </w:r>
            <w:r w:rsidR="008D3B09" w:rsidRPr="004E598F">
              <w:rPr>
                <w:noProof/>
              </w:rPr>
              <w:fldChar w:fldCharType="separate"/>
            </w:r>
            <w:r w:rsidR="00D8249E" w:rsidRPr="004E598F">
              <w:rPr>
                <w:noProof/>
              </w:rPr>
              <w:t>18</w:t>
            </w:r>
            <w:r w:rsidR="008D3B09" w:rsidRPr="004E598F">
              <w:rPr>
                <w:noProof/>
              </w:rPr>
              <w:fldChar w:fldCharType="end"/>
            </w:r>
            <w:r w:rsidRPr="004E598F">
              <w:t>)</w:t>
            </w:r>
          </w:p>
        </w:tc>
      </w:tr>
    </w:tbl>
    <w:p w14:paraId="7F0DBD51" w14:textId="1C6292F5" w:rsidR="0069526C" w:rsidRPr="004E598F" w:rsidRDefault="002C5338" w:rsidP="002C5338">
      <w:pPr>
        <w:rPr>
          <w:szCs w:val="21"/>
        </w:rPr>
      </w:pPr>
      <w:r w:rsidRPr="004E598F">
        <w:rPr>
          <w:rFonts w:hint="eastAsia"/>
          <w:szCs w:val="21"/>
        </w:rPr>
        <w:t>w</w:t>
      </w:r>
      <w:r w:rsidRPr="004E598F">
        <w:rPr>
          <w:szCs w:val="21"/>
        </w:rPr>
        <w:t xml:space="preserve">here </w:t>
      </w:r>
      <w:r w:rsidRPr="004E598F">
        <w:rPr>
          <w:i/>
          <w:szCs w:val="21"/>
        </w:rPr>
        <w:t>τ</w:t>
      </w:r>
      <w:r w:rsidRPr="004E598F">
        <w:rPr>
          <w:i/>
          <w:szCs w:val="21"/>
          <w:vertAlign w:val="subscript"/>
        </w:rPr>
        <w:t>u</w:t>
      </w:r>
      <w:r w:rsidRPr="004E598F">
        <w:rPr>
          <w:i/>
          <w:vertAlign w:val="subscript"/>
        </w:rPr>
        <w:t>c</w:t>
      </w:r>
      <w:r w:rsidRPr="004E598F">
        <w:t xml:space="preserve">, </w:t>
      </w:r>
      <w:r w:rsidRPr="004E598F">
        <w:rPr>
          <w:i/>
          <w:szCs w:val="21"/>
        </w:rPr>
        <w:t>s</w:t>
      </w:r>
      <w:r w:rsidRPr="004E598F">
        <w:rPr>
          <w:szCs w:val="21"/>
          <w:vertAlign w:val="subscript"/>
        </w:rPr>
        <w:t>1</w:t>
      </w:r>
      <w:r w:rsidRPr="004E598F">
        <w:rPr>
          <w:i/>
          <w:szCs w:val="21"/>
          <w:vertAlign w:val="subscript"/>
        </w:rPr>
        <w:t>c</w:t>
      </w:r>
      <w:r w:rsidRPr="004E598F">
        <w:rPr>
          <w:szCs w:val="21"/>
        </w:rPr>
        <w:t xml:space="preserve">, </w:t>
      </w:r>
      <w:r w:rsidRPr="004E598F">
        <w:rPr>
          <w:i/>
          <w:szCs w:val="21"/>
        </w:rPr>
        <w:t>s</w:t>
      </w:r>
      <w:r w:rsidRPr="004E598F">
        <w:rPr>
          <w:szCs w:val="21"/>
          <w:vertAlign w:val="subscript"/>
        </w:rPr>
        <w:t>2</w:t>
      </w:r>
      <w:r w:rsidRPr="004E598F">
        <w:rPr>
          <w:i/>
          <w:szCs w:val="21"/>
          <w:vertAlign w:val="subscript"/>
        </w:rPr>
        <w:t>c</w:t>
      </w:r>
      <w:r w:rsidRPr="004E598F">
        <w:rPr>
          <w:szCs w:val="21"/>
        </w:rPr>
        <w:t xml:space="preserve"> are</w:t>
      </w:r>
      <w:r w:rsidRPr="004E598F">
        <w:t xml:space="preserve"> the modified values of corresponding parameters, and </w:t>
      </w:r>
      <w:r w:rsidRPr="004E598F">
        <w:rPr>
          <w:i/>
        </w:rPr>
        <w:t>β</w:t>
      </w:r>
      <w:r w:rsidRPr="004E598F">
        <w:rPr>
          <w:i/>
          <w:vertAlign w:val="subscript"/>
        </w:rPr>
        <w:t>u</w:t>
      </w:r>
      <w:r w:rsidRPr="004E598F">
        <w:t xml:space="preserve"> = 10.544 </w:t>
      </w:r>
      <w:r w:rsidRPr="004E598F">
        <w:rPr>
          <w:szCs w:val="21"/>
        </w:rPr>
        <w:t xml:space="preserve">‒ </w:t>
      </w:r>
      <w:r w:rsidRPr="004E598F">
        <w:t xml:space="preserve">1.586 </w:t>
      </w:r>
      <w:r w:rsidRPr="004E598F">
        <w:rPr>
          <w:i/>
        </w:rPr>
        <w:t>c</w:t>
      </w:r>
      <w:r w:rsidRPr="004E598F">
        <w:t>/</w:t>
      </w:r>
      <w:r w:rsidRPr="004E598F">
        <w:rPr>
          <w:i/>
          <w:szCs w:val="21"/>
        </w:rPr>
        <w:t>d</w:t>
      </w:r>
      <w:r w:rsidRPr="004E598F">
        <w:rPr>
          <w:i/>
          <w:szCs w:val="21"/>
          <w:vertAlign w:val="subscript"/>
        </w:rPr>
        <w:t>b</w:t>
      </w:r>
      <w:r w:rsidRPr="004E598F">
        <w:rPr>
          <w:szCs w:val="21"/>
        </w:rPr>
        <w:t xml:space="preserve"> is </w:t>
      </w:r>
      <w:r w:rsidR="00FF09DA" w:rsidRPr="004E598F">
        <w:rPr>
          <w:szCs w:val="21"/>
        </w:rPr>
        <w:t>a</w:t>
      </w:r>
      <w:r w:rsidRPr="004E598F">
        <w:rPr>
          <w:szCs w:val="21"/>
        </w:rPr>
        <w:t xml:space="preserve"> correction factor to account for the effect of concrete cover</w:t>
      </w:r>
      <w:r w:rsidR="00FF09DA" w:rsidRPr="004E598F">
        <w:rPr>
          <w:szCs w:val="21"/>
        </w:rPr>
        <w:t xml:space="preserve"> </w:t>
      </w:r>
      <w:r w:rsidR="00FF09DA" w:rsidRPr="004E598F">
        <w:rPr>
          <w:i/>
          <w:szCs w:val="21"/>
        </w:rPr>
        <w:t>c</w:t>
      </w:r>
      <w:r w:rsidRPr="004E598F">
        <w:rPr>
          <w:szCs w:val="21"/>
        </w:rPr>
        <w:t>.</w:t>
      </w:r>
    </w:p>
    <w:p w14:paraId="7B24D66B" w14:textId="3E243CAD" w:rsidR="0030344B" w:rsidRPr="004E598F" w:rsidRDefault="007A2F9B" w:rsidP="006F4043">
      <w:pPr>
        <w:ind w:firstLineChars="150" w:firstLine="315"/>
        <w:rPr>
          <w:szCs w:val="21"/>
        </w:rPr>
      </w:pPr>
      <w:r w:rsidRPr="004E598F">
        <w:rPr>
          <w:szCs w:val="21"/>
        </w:rPr>
        <w:t>With</w:t>
      </w:r>
      <w:r w:rsidR="00B2115A" w:rsidRPr="004E598F">
        <w:rPr>
          <w:szCs w:val="21"/>
        </w:rPr>
        <w:t xml:space="preserve"> the definition</w:t>
      </w:r>
      <w:r w:rsidRPr="004E598F">
        <w:rPr>
          <w:szCs w:val="21"/>
        </w:rPr>
        <w:t>s</w:t>
      </w:r>
      <w:r w:rsidR="00B2115A" w:rsidRPr="004E598F">
        <w:rPr>
          <w:szCs w:val="21"/>
        </w:rPr>
        <w:t xml:space="preserve"> </w:t>
      </w:r>
      <w:r w:rsidRPr="004E598F">
        <w:rPr>
          <w:szCs w:val="21"/>
        </w:rPr>
        <w:t>described</w:t>
      </w:r>
      <w:r w:rsidR="00B2115A" w:rsidRPr="004E598F">
        <w:rPr>
          <w:szCs w:val="21"/>
        </w:rPr>
        <w:t xml:space="preserve"> above, during the </w:t>
      </w:r>
      <w:r w:rsidRPr="004E598F">
        <w:rPr>
          <w:szCs w:val="21"/>
        </w:rPr>
        <w:t xml:space="preserve">implementation of the proposed </w:t>
      </w:r>
      <w:r w:rsidR="00B2115A" w:rsidRPr="004E598F">
        <w:rPr>
          <w:szCs w:val="21"/>
        </w:rPr>
        <w:t>model, considering t</w:t>
      </w:r>
      <w:r w:rsidR="0069526C" w:rsidRPr="004E598F">
        <w:rPr>
          <w:szCs w:val="21"/>
        </w:rPr>
        <w:t>he</w:t>
      </w:r>
      <w:r w:rsidR="00FD080A" w:rsidRPr="004E598F">
        <w:rPr>
          <w:szCs w:val="21"/>
        </w:rPr>
        <w:t xml:space="preserve"> </w:t>
      </w:r>
      <w:r w:rsidR="00B21494" w:rsidRPr="004E598F">
        <w:rPr>
          <w:szCs w:val="21"/>
        </w:rPr>
        <w:t xml:space="preserve">thickness of </w:t>
      </w:r>
      <w:r w:rsidR="00F35377" w:rsidRPr="004E598F">
        <w:rPr>
          <w:szCs w:val="21"/>
        </w:rPr>
        <w:t xml:space="preserve">the </w:t>
      </w:r>
      <w:r w:rsidR="0030344B" w:rsidRPr="004E598F">
        <w:rPr>
          <w:szCs w:val="21"/>
        </w:rPr>
        <w:t xml:space="preserve">cohesive element is </w:t>
      </w:r>
      <w:r w:rsidR="0069526C" w:rsidRPr="004E598F">
        <w:rPr>
          <w:szCs w:val="21"/>
        </w:rPr>
        <w:t>quite</w:t>
      </w:r>
      <w:r w:rsidR="0030344B" w:rsidRPr="004E598F">
        <w:rPr>
          <w:szCs w:val="21"/>
        </w:rPr>
        <w:t xml:space="preserve"> thin, the stress </w:t>
      </w:r>
      <w:r w:rsidR="00B21494" w:rsidRPr="004E598F">
        <w:rPr>
          <w:szCs w:val="21"/>
        </w:rPr>
        <w:t xml:space="preserve">distribution </w:t>
      </w:r>
      <w:r w:rsidR="0030344B" w:rsidRPr="004E598F">
        <w:rPr>
          <w:szCs w:val="21"/>
        </w:rPr>
        <w:t>is regarded to be uniform</w:t>
      </w:r>
      <w:r w:rsidR="00C87849" w:rsidRPr="004E598F">
        <w:rPr>
          <w:szCs w:val="21"/>
        </w:rPr>
        <w:t>ly</w:t>
      </w:r>
      <w:r w:rsidR="004A55DF" w:rsidRPr="004E598F">
        <w:rPr>
          <w:szCs w:val="21"/>
        </w:rPr>
        <w:t xml:space="preserve"> in this direction</w:t>
      </w:r>
      <w:r w:rsidR="00DD0159" w:rsidRPr="004E598F">
        <w:rPr>
          <w:szCs w:val="21"/>
        </w:rPr>
        <w:t>,</w:t>
      </w:r>
      <w:r w:rsidR="0030344B" w:rsidRPr="004E598F">
        <w:rPr>
          <w:szCs w:val="21"/>
        </w:rPr>
        <w:t xml:space="preserve"> </w:t>
      </w:r>
      <w:r w:rsidR="00C87849" w:rsidRPr="004E598F">
        <w:rPr>
          <w:szCs w:val="21"/>
        </w:rPr>
        <w:t>while</w:t>
      </w:r>
      <w:r w:rsidR="00B21494" w:rsidRPr="004E598F">
        <w:rPr>
          <w:szCs w:val="21"/>
        </w:rPr>
        <w:t xml:space="preserve"> </w:t>
      </w:r>
      <w:r w:rsidR="004A55DF" w:rsidRPr="004E598F">
        <w:rPr>
          <w:szCs w:val="21"/>
        </w:rPr>
        <w:t xml:space="preserve">is assumed to be linearly distributed </w:t>
      </w:r>
      <w:r w:rsidR="00B21494" w:rsidRPr="004E598F">
        <w:rPr>
          <w:szCs w:val="21"/>
        </w:rPr>
        <w:t xml:space="preserve">in the </w:t>
      </w:r>
      <w:r w:rsidR="00FD080A" w:rsidRPr="004E598F">
        <w:rPr>
          <w:szCs w:val="21"/>
        </w:rPr>
        <w:t>tangential</w:t>
      </w:r>
      <w:r w:rsidR="00B21494" w:rsidRPr="004E598F">
        <w:rPr>
          <w:szCs w:val="21"/>
        </w:rPr>
        <w:t xml:space="preserve"> direction</w:t>
      </w:r>
      <w:r w:rsidR="00992B2A" w:rsidRPr="004E598F">
        <w:rPr>
          <w:szCs w:val="21"/>
        </w:rPr>
        <w:t xml:space="preserve"> [</w:t>
      </w:r>
      <w:r w:rsidR="00221AA4" w:rsidRPr="004E598F">
        <w:rPr>
          <w:szCs w:val="21"/>
        </w:rPr>
        <w:t>58</w:t>
      </w:r>
      <w:r w:rsidR="00992B2A" w:rsidRPr="004E598F">
        <w:rPr>
          <w:szCs w:val="21"/>
        </w:rPr>
        <w:t>]</w:t>
      </w:r>
      <w:r w:rsidR="00C87849" w:rsidRPr="004E598F">
        <w:rPr>
          <w:szCs w:val="21"/>
        </w:rPr>
        <w:t xml:space="preserve">. </w:t>
      </w:r>
      <w:r w:rsidRPr="004E598F">
        <w:rPr>
          <w:szCs w:val="21"/>
        </w:rPr>
        <w:t>Thus</w:t>
      </w:r>
      <w:r w:rsidR="00C87849" w:rsidRPr="004E598F">
        <w:rPr>
          <w:szCs w:val="21"/>
        </w:rPr>
        <w:t xml:space="preserve">, the </w:t>
      </w:r>
      <w:r w:rsidR="00B21494" w:rsidRPr="004E598F">
        <w:rPr>
          <w:szCs w:val="21"/>
        </w:rPr>
        <w:t>nodal force vectors can be written as</w:t>
      </w: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4E598F" w:rsidRPr="004E598F" w14:paraId="238E1352" w14:textId="77777777" w:rsidTr="00A84934">
        <w:tc>
          <w:tcPr>
            <w:tcW w:w="8931" w:type="dxa"/>
          </w:tcPr>
          <w:p w14:paraId="2044BB8F" w14:textId="3CD69534" w:rsidR="00A84934" w:rsidRPr="004E598F" w:rsidRDefault="001340D4" w:rsidP="007F7195">
            <w:pPr>
              <w:snapToGrid w:val="0"/>
            </w:pPr>
            <w:r w:rsidRPr="001340D4">
              <w:rPr>
                <w:noProof/>
                <w:position w:val="-24"/>
                <w:szCs w:val="21"/>
              </w:rPr>
              <w:object w:dxaOrig="4340" w:dyaOrig="620" w14:anchorId="61D3FA2A">
                <v:shape id="_x0000_i1039" type="#_x0000_t75" alt="" style="width:217.45pt;height:32pt;mso-width-percent:0;mso-height-percent:0;mso-width-percent:0;mso-height-percent:0" o:ole="">
                  <v:imagedata r:id="rId83" o:title=""/>
                </v:shape>
                <o:OLEObject Type="Embed" ProgID="Equation.DSMT4" ShapeID="_x0000_i1039" DrawAspect="Content" ObjectID="_1642009033" r:id="rId84"/>
              </w:object>
            </w:r>
          </w:p>
        </w:tc>
        <w:tc>
          <w:tcPr>
            <w:tcW w:w="805" w:type="dxa"/>
            <w:vAlign w:val="center"/>
          </w:tcPr>
          <w:p w14:paraId="07DC2542" w14:textId="5D2D215C" w:rsidR="00A84934" w:rsidRPr="004E598F" w:rsidRDefault="00A84934" w:rsidP="007F7195">
            <w:pPr>
              <w:snapToGrid w:val="0"/>
              <w:jc w:val="center"/>
            </w:pPr>
            <w:r w:rsidRPr="004E598F">
              <w:t>(</w:t>
            </w:r>
            <w:r w:rsidR="008D3B09" w:rsidRPr="004E598F">
              <w:rPr>
                <w:noProof/>
              </w:rPr>
              <w:fldChar w:fldCharType="begin"/>
            </w:r>
            <w:r w:rsidR="008D3B09" w:rsidRPr="004E598F">
              <w:rPr>
                <w:noProof/>
              </w:rPr>
              <w:instrText xml:space="preserve"> SEQ ( \* ARABIC </w:instrText>
            </w:r>
            <w:r w:rsidR="008D3B09" w:rsidRPr="004E598F">
              <w:rPr>
                <w:noProof/>
              </w:rPr>
              <w:fldChar w:fldCharType="separate"/>
            </w:r>
            <w:r w:rsidR="00D8249E" w:rsidRPr="004E598F">
              <w:rPr>
                <w:noProof/>
              </w:rPr>
              <w:t>19</w:t>
            </w:r>
            <w:r w:rsidR="008D3B09" w:rsidRPr="004E598F">
              <w:rPr>
                <w:noProof/>
              </w:rPr>
              <w:fldChar w:fldCharType="end"/>
            </w:r>
            <w:r w:rsidRPr="004E598F">
              <w:t>)</w:t>
            </w:r>
          </w:p>
        </w:tc>
      </w:tr>
      <w:tr w:rsidR="004E598F" w:rsidRPr="004E598F" w14:paraId="4CD02697" w14:textId="77777777" w:rsidTr="00A84934">
        <w:tc>
          <w:tcPr>
            <w:tcW w:w="8931" w:type="dxa"/>
          </w:tcPr>
          <w:p w14:paraId="617D7D43" w14:textId="2E2312E2" w:rsidR="00A84934" w:rsidRPr="004E598F" w:rsidRDefault="001340D4" w:rsidP="007F7195">
            <w:pPr>
              <w:contextualSpacing/>
              <w:rPr>
                <w:szCs w:val="21"/>
              </w:rPr>
            </w:pPr>
            <w:r w:rsidRPr="001340D4">
              <w:rPr>
                <w:noProof/>
                <w:position w:val="-24"/>
                <w:szCs w:val="21"/>
              </w:rPr>
              <w:object w:dxaOrig="4400" w:dyaOrig="620" w14:anchorId="15EF6538">
                <v:shape id="_x0000_i1038" type="#_x0000_t75" alt="" style="width:221.75pt;height:32pt;mso-width-percent:0;mso-height-percent:0;mso-width-percent:0;mso-height-percent:0" o:ole="">
                  <v:imagedata r:id="rId85" o:title=""/>
                </v:shape>
                <o:OLEObject Type="Embed" ProgID="Equation.DSMT4" ShapeID="_x0000_i1038" DrawAspect="Content" ObjectID="_1642009034" r:id="rId86"/>
              </w:object>
            </w:r>
          </w:p>
        </w:tc>
        <w:tc>
          <w:tcPr>
            <w:tcW w:w="805" w:type="dxa"/>
            <w:vAlign w:val="center"/>
          </w:tcPr>
          <w:p w14:paraId="263B5247" w14:textId="06064119" w:rsidR="00A84934" w:rsidRPr="004E598F" w:rsidRDefault="00A84934" w:rsidP="007F7195">
            <w:pPr>
              <w:snapToGrid w:val="0"/>
              <w:jc w:val="center"/>
            </w:pPr>
            <w:r w:rsidRPr="004E598F">
              <w:t>(</w:t>
            </w:r>
            <w:r w:rsidR="008D3B09" w:rsidRPr="004E598F">
              <w:rPr>
                <w:noProof/>
              </w:rPr>
              <w:fldChar w:fldCharType="begin"/>
            </w:r>
            <w:r w:rsidR="008D3B09" w:rsidRPr="004E598F">
              <w:rPr>
                <w:noProof/>
              </w:rPr>
              <w:instrText xml:space="preserve"> SEQ ( \* ARABIC </w:instrText>
            </w:r>
            <w:r w:rsidR="008D3B09" w:rsidRPr="004E598F">
              <w:rPr>
                <w:noProof/>
              </w:rPr>
              <w:fldChar w:fldCharType="separate"/>
            </w:r>
            <w:r w:rsidR="00D8249E" w:rsidRPr="004E598F">
              <w:rPr>
                <w:noProof/>
              </w:rPr>
              <w:t>20</w:t>
            </w:r>
            <w:r w:rsidR="008D3B09" w:rsidRPr="004E598F">
              <w:rPr>
                <w:noProof/>
              </w:rPr>
              <w:fldChar w:fldCharType="end"/>
            </w:r>
            <w:r w:rsidRPr="004E598F">
              <w:t>)</w:t>
            </w:r>
          </w:p>
        </w:tc>
      </w:tr>
      <w:tr w:rsidR="004E598F" w:rsidRPr="004E598F" w14:paraId="44637344" w14:textId="77777777" w:rsidTr="00A84934">
        <w:tc>
          <w:tcPr>
            <w:tcW w:w="8931" w:type="dxa"/>
          </w:tcPr>
          <w:p w14:paraId="1C87E910" w14:textId="30FAA115" w:rsidR="00A84934" w:rsidRPr="004E598F" w:rsidRDefault="001340D4" w:rsidP="00566128">
            <w:pPr>
              <w:snapToGrid w:val="0"/>
              <w:rPr>
                <w:szCs w:val="21"/>
              </w:rPr>
            </w:pPr>
            <w:r w:rsidRPr="001340D4">
              <w:rPr>
                <w:noProof/>
                <w:position w:val="-12"/>
                <w:szCs w:val="21"/>
              </w:rPr>
              <w:object w:dxaOrig="5300" w:dyaOrig="360" w14:anchorId="13DF1219">
                <v:shape id="_x0000_i1037" type="#_x0000_t75" alt="" style="width:266.3pt;height:19.65pt;mso-width-percent:0;mso-height-percent:0;mso-width-percent:0;mso-height-percent:0" o:ole="">
                  <v:imagedata r:id="rId87" o:title=""/>
                </v:shape>
                <o:OLEObject Type="Embed" ProgID="Equation.DSMT4" ShapeID="_x0000_i1037" DrawAspect="Content" ObjectID="_1642009035" r:id="rId88"/>
              </w:object>
            </w:r>
          </w:p>
        </w:tc>
        <w:tc>
          <w:tcPr>
            <w:tcW w:w="805" w:type="dxa"/>
            <w:vAlign w:val="center"/>
          </w:tcPr>
          <w:p w14:paraId="2504CE1A" w14:textId="33D8E46C" w:rsidR="00A84934" w:rsidRPr="004E598F" w:rsidRDefault="00A84934" w:rsidP="00A84934">
            <w:pPr>
              <w:snapToGrid w:val="0"/>
              <w:jc w:val="center"/>
            </w:pPr>
            <w:r w:rsidRPr="004E598F">
              <w:t>(</w:t>
            </w:r>
            <w:r w:rsidR="008D3B09" w:rsidRPr="004E598F">
              <w:rPr>
                <w:noProof/>
              </w:rPr>
              <w:fldChar w:fldCharType="begin"/>
            </w:r>
            <w:r w:rsidR="008D3B09" w:rsidRPr="004E598F">
              <w:rPr>
                <w:noProof/>
              </w:rPr>
              <w:instrText xml:space="preserve"> SEQ ( \* ARABIC </w:instrText>
            </w:r>
            <w:r w:rsidR="008D3B09" w:rsidRPr="004E598F">
              <w:rPr>
                <w:noProof/>
              </w:rPr>
              <w:fldChar w:fldCharType="separate"/>
            </w:r>
            <w:r w:rsidR="00D8249E" w:rsidRPr="004E598F">
              <w:rPr>
                <w:noProof/>
              </w:rPr>
              <w:t>21</w:t>
            </w:r>
            <w:r w:rsidR="008D3B09" w:rsidRPr="004E598F">
              <w:rPr>
                <w:noProof/>
              </w:rPr>
              <w:fldChar w:fldCharType="end"/>
            </w:r>
            <w:r w:rsidRPr="004E598F">
              <w:t>)</w:t>
            </w:r>
          </w:p>
        </w:tc>
      </w:tr>
    </w:tbl>
    <w:p w14:paraId="4B710BDE" w14:textId="6EB8AA99" w:rsidR="0030344B" w:rsidRPr="004E598F" w:rsidRDefault="00A84934" w:rsidP="00F513DC">
      <w:r w:rsidRPr="004E598F">
        <w:rPr>
          <w:rFonts w:hint="eastAsia"/>
          <w:szCs w:val="21"/>
        </w:rPr>
        <w:t>w</w:t>
      </w:r>
      <w:r w:rsidRPr="004E598F">
        <w:rPr>
          <w:szCs w:val="21"/>
        </w:rPr>
        <w:t xml:space="preserve">here </w:t>
      </w:r>
      <w:r w:rsidRPr="004E598F">
        <w:rPr>
          <w:i/>
          <w:szCs w:val="21"/>
        </w:rPr>
        <w:t>L</w:t>
      </w:r>
      <w:r w:rsidRPr="004E598F">
        <w:rPr>
          <w:szCs w:val="21"/>
        </w:rPr>
        <w:t xml:space="preserve"> represents the length of the element, </w:t>
      </w:r>
      <w:r w:rsidRPr="004E598F">
        <w:rPr>
          <w:i/>
          <w:szCs w:val="21"/>
        </w:rPr>
        <w:t>F</w:t>
      </w:r>
      <w:r w:rsidRPr="004E598F">
        <w:rPr>
          <w:szCs w:val="21"/>
          <w:vertAlign w:val="subscript"/>
        </w:rPr>
        <w:t>1</w:t>
      </w:r>
      <w:r w:rsidR="006F4043" w:rsidRPr="004E598F">
        <w:rPr>
          <w:i/>
          <w:szCs w:val="21"/>
          <w:vertAlign w:val="subscript"/>
        </w:rPr>
        <w:t>τ</w:t>
      </w:r>
      <w:r w:rsidRPr="004E598F">
        <w:rPr>
          <w:i/>
          <w:szCs w:val="21"/>
        </w:rPr>
        <w:t>'</w:t>
      </w:r>
      <w:r w:rsidRPr="004E598F">
        <w:rPr>
          <w:szCs w:val="21"/>
        </w:rPr>
        <w:t xml:space="preserve"> and </w:t>
      </w:r>
      <w:r w:rsidRPr="004E598F">
        <w:rPr>
          <w:i/>
          <w:szCs w:val="21"/>
        </w:rPr>
        <w:t>F</w:t>
      </w:r>
      <w:r w:rsidRPr="004E598F">
        <w:rPr>
          <w:szCs w:val="21"/>
          <w:vertAlign w:val="subscript"/>
        </w:rPr>
        <w:t>1</w:t>
      </w:r>
      <w:r w:rsidR="006F4043" w:rsidRPr="004E598F">
        <w:rPr>
          <w:i/>
          <w:szCs w:val="21"/>
          <w:vertAlign w:val="subscript"/>
        </w:rPr>
        <w:t>n</w:t>
      </w:r>
      <w:r w:rsidRPr="004E598F">
        <w:rPr>
          <w:i/>
          <w:szCs w:val="21"/>
        </w:rPr>
        <w:t>'</w:t>
      </w:r>
      <w:r w:rsidRPr="004E598F">
        <w:rPr>
          <w:szCs w:val="21"/>
        </w:rPr>
        <w:t xml:space="preserve"> </w:t>
      </w:r>
      <w:r w:rsidR="006F4043" w:rsidRPr="004E598F">
        <w:rPr>
          <w:szCs w:val="21"/>
        </w:rPr>
        <w:t>denote</w:t>
      </w:r>
      <w:r w:rsidRPr="004E598F">
        <w:rPr>
          <w:szCs w:val="21"/>
        </w:rPr>
        <w:t xml:space="preserve"> the force </w:t>
      </w:r>
      <w:r w:rsidR="00A93CA2" w:rsidRPr="004E598F">
        <w:rPr>
          <w:szCs w:val="21"/>
        </w:rPr>
        <w:t xml:space="preserve">components of node 1 in </w:t>
      </w:r>
      <w:r w:rsidR="006F4043" w:rsidRPr="004E598F">
        <w:rPr>
          <w:i/>
          <w:szCs w:val="21"/>
        </w:rPr>
        <w:t>τ</w:t>
      </w:r>
      <w:r w:rsidR="00A93CA2" w:rsidRPr="004E598F">
        <w:rPr>
          <w:szCs w:val="21"/>
        </w:rPr>
        <w:t xml:space="preserve">- and </w:t>
      </w:r>
      <w:r w:rsidR="006F4043" w:rsidRPr="004E598F">
        <w:rPr>
          <w:i/>
          <w:szCs w:val="21"/>
        </w:rPr>
        <w:t>n</w:t>
      </w:r>
      <w:r w:rsidR="00A93CA2" w:rsidRPr="004E598F">
        <w:rPr>
          <w:szCs w:val="21"/>
        </w:rPr>
        <w:t>-direction, respectively, and so on.</w:t>
      </w:r>
      <w:r w:rsidR="006F4043" w:rsidRPr="004E598F">
        <w:rPr>
          <w:szCs w:val="21"/>
        </w:rPr>
        <w:t xml:space="preserve"> T</w:t>
      </w:r>
      <w:r w:rsidR="006F4043" w:rsidRPr="004E598F">
        <w:t xml:space="preserve">he </w:t>
      </w:r>
      <w:r w:rsidR="007F7195" w:rsidRPr="004E598F">
        <w:t xml:space="preserve">whole stiffness of the element in local coordinate system therefore </w:t>
      </w:r>
      <w:r w:rsidR="007A2F9B" w:rsidRPr="004E598F">
        <w:t>is</w:t>
      </w:r>
      <w:r w:rsidR="007F7195" w:rsidRPr="004E598F">
        <w:t xml:space="preserve"> assembled as</w:t>
      </w: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4E598F" w:rsidRPr="004E598F" w14:paraId="6C5E88D8" w14:textId="77777777" w:rsidTr="00E15E07">
        <w:tc>
          <w:tcPr>
            <w:tcW w:w="8931" w:type="dxa"/>
          </w:tcPr>
          <w:p w14:paraId="21924470" w14:textId="14610B8B" w:rsidR="007F7195" w:rsidRPr="004E598F" w:rsidRDefault="001340D4" w:rsidP="007F7195">
            <w:pPr>
              <w:snapToGrid w:val="0"/>
            </w:pPr>
            <w:r w:rsidRPr="001340D4">
              <w:rPr>
                <w:noProof/>
                <w:position w:val="-32"/>
                <w:szCs w:val="21"/>
              </w:rPr>
              <w:object w:dxaOrig="1240" w:dyaOrig="740" w14:anchorId="090166E8">
                <v:shape id="_x0000_i1036" type="#_x0000_t75" alt="" style="width:64pt;height:37.8pt;mso-width-percent:0;mso-height-percent:0;mso-width-percent:0;mso-height-percent:0" o:ole="">
                  <v:imagedata r:id="rId89" o:title=""/>
                </v:shape>
                <o:OLEObject Type="Embed" ProgID="Equation.DSMT4" ShapeID="_x0000_i1036" DrawAspect="Content" ObjectID="_1642009036" r:id="rId90"/>
              </w:object>
            </w:r>
          </w:p>
        </w:tc>
        <w:tc>
          <w:tcPr>
            <w:tcW w:w="805" w:type="dxa"/>
            <w:vAlign w:val="center"/>
          </w:tcPr>
          <w:p w14:paraId="03584512" w14:textId="2266DF47" w:rsidR="007F7195" w:rsidRPr="004E598F" w:rsidRDefault="007F7195" w:rsidP="00E15E07">
            <w:pPr>
              <w:snapToGrid w:val="0"/>
              <w:jc w:val="center"/>
            </w:pPr>
            <w:r w:rsidRPr="004E598F">
              <w:t>(</w:t>
            </w:r>
            <w:r w:rsidR="008D3B09" w:rsidRPr="004E598F">
              <w:rPr>
                <w:noProof/>
              </w:rPr>
              <w:fldChar w:fldCharType="begin"/>
            </w:r>
            <w:r w:rsidR="008D3B09" w:rsidRPr="004E598F">
              <w:rPr>
                <w:noProof/>
              </w:rPr>
              <w:instrText xml:space="preserve"> SEQ ( \* ARABIC </w:instrText>
            </w:r>
            <w:r w:rsidR="008D3B09" w:rsidRPr="004E598F">
              <w:rPr>
                <w:noProof/>
              </w:rPr>
              <w:fldChar w:fldCharType="separate"/>
            </w:r>
            <w:r w:rsidR="00D8249E" w:rsidRPr="004E598F">
              <w:rPr>
                <w:noProof/>
              </w:rPr>
              <w:t>22</w:t>
            </w:r>
            <w:r w:rsidR="008D3B09" w:rsidRPr="004E598F">
              <w:rPr>
                <w:noProof/>
              </w:rPr>
              <w:fldChar w:fldCharType="end"/>
            </w:r>
            <w:r w:rsidRPr="004E598F">
              <w:t>)</w:t>
            </w:r>
          </w:p>
        </w:tc>
      </w:tr>
    </w:tbl>
    <w:p w14:paraId="42540FB8" w14:textId="616DB6CD" w:rsidR="004A55DF" w:rsidRPr="004E598F" w:rsidRDefault="007F7195" w:rsidP="004A55DF">
      <w:r w:rsidRPr="004E598F">
        <w:rPr>
          <w:szCs w:val="21"/>
        </w:rPr>
        <w:t xml:space="preserve">where </w:t>
      </w:r>
      <w:r w:rsidRPr="004E598F">
        <w:rPr>
          <w:b/>
          <w:i/>
          <w:szCs w:val="21"/>
        </w:rPr>
        <w:t>K</w:t>
      </w:r>
      <w:r w:rsidRPr="004E598F">
        <w:rPr>
          <w:i/>
          <w:szCs w:val="21"/>
        </w:rPr>
        <w:t>'</w:t>
      </w:r>
      <w:r w:rsidRPr="004E598F">
        <w:rPr>
          <w:szCs w:val="21"/>
        </w:rPr>
        <w:t xml:space="preserve"> is the stiffness matrix in </w:t>
      </w:r>
      <w:r w:rsidR="00F36E3D" w:rsidRPr="004E598F">
        <w:rPr>
          <w:szCs w:val="21"/>
        </w:rPr>
        <w:t xml:space="preserve">the </w:t>
      </w:r>
      <w:r w:rsidRPr="004E598F">
        <w:t xml:space="preserve">local coordinate system, </w:t>
      </w:r>
      <w:r w:rsidR="00594D67" w:rsidRPr="004E598F">
        <w:rPr>
          <w:b/>
          <w:i/>
          <w:szCs w:val="21"/>
        </w:rPr>
        <w:t>F</w:t>
      </w:r>
      <w:r w:rsidR="00594D67" w:rsidRPr="004E598F">
        <w:rPr>
          <w:i/>
          <w:szCs w:val="21"/>
        </w:rPr>
        <w:t>'</w:t>
      </w:r>
      <w:r w:rsidR="00594D67" w:rsidRPr="004E598F">
        <w:rPr>
          <w:b/>
          <w:i/>
          <w:szCs w:val="21"/>
        </w:rPr>
        <w:t xml:space="preserve"> </w:t>
      </w:r>
      <w:r w:rsidR="00594D67" w:rsidRPr="004E598F">
        <w:rPr>
          <w:szCs w:val="21"/>
        </w:rPr>
        <w:t xml:space="preserve">and </w:t>
      </w:r>
      <w:r w:rsidR="00594D67" w:rsidRPr="004E598F">
        <w:rPr>
          <w:b/>
          <w:i/>
          <w:szCs w:val="21"/>
        </w:rPr>
        <w:t>u</w:t>
      </w:r>
      <w:r w:rsidR="00594D67" w:rsidRPr="004E598F">
        <w:rPr>
          <w:i/>
          <w:szCs w:val="21"/>
        </w:rPr>
        <w:t>'</w:t>
      </w:r>
      <w:r w:rsidR="00594D67" w:rsidRPr="004E598F">
        <w:rPr>
          <w:szCs w:val="21"/>
        </w:rPr>
        <w:t xml:space="preserve"> are the force vector and dis</w:t>
      </w:r>
      <w:r w:rsidR="004A55DF" w:rsidRPr="004E598F">
        <w:rPr>
          <w:szCs w:val="21"/>
        </w:rPr>
        <w:t xml:space="preserve">placement vector, respectively. </w:t>
      </w:r>
      <w:r w:rsidR="00895E2C" w:rsidRPr="004E598F">
        <w:rPr>
          <w:szCs w:val="21"/>
        </w:rPr>
        <w:t>During preprocessing, t</w:t>
      </w:r>
      <w:r w:rsidR="004A55DF" w:rsidRPr="004E598F">
        <w:rPr>
          <w:szCs w:val="21"/>
        </w:rPr>
        <w:t xml:space="preserve">his local stiffness matrix will be further transformed into the global </w:t>
      </w:r>
      <w:r w:rsidR="004A55DF" w:rsidRPr="004E598F">
        <w:t>coordinate system</w:t>
      </w:r>
      <w:r w:rsidR="00895E2C" w:rsidRPr="004E598F">
        <w:rPr>
          <w:szCs w:val="21"/>
        </w:rPr>
        <w:t xml:space="preserve"> </w:t>
      </w:r>
      <w:r w:rsidR="004A55DF" w:rsidRPr="004E598F">
        <w:t>by means of the matrix transformation theory.</w:t>
      </w:r>
    </w:p>
    <w:p w14:paraId="38EC7825" w14:textId="412FD0C9" w:rsidR="004F6E9B" w:rsidRPr="004E598F" w:rsidRDefault="0070204F" w:rsidP="004F6E9B">
      <w:pPr>
        <w:pStyle w:val="ListParagraph"/>
        <w:numPr>
          <w:ilvl w:val="1"/>
          <w:numId w:val="26"/>
        </w:numPr>
        <w:spacing w:before="240"/>
        <w:ind w:firstLineChars="0"/>
        <w:outlineLvl w:val="1"/>
        <w:rPr>
          <w:b/>
          <w:szCs w:val="21"/>
        </w:rPr>
      </w:pPr>
      <w:r w:rsidRPr="004E598F">
        <w:rPr>
          <w:b/>
          <w:szCs w:val="21"/>
        </w:rPr>
        <w:t>Model verification</w:t>
      </w:r>
    </w:p>
    <w:bookmarkEnd w:id="33"/>
    <w:p w14:paraId="1DC26F4B" w14:textId="6B65CFF2" w:rsidR="00DD0159" w:rsidRPr="004E598F" w:rsidRDefault="00F2330F" w:rsidP="00A43BBD">
      <w:pPr>
        <w:ind w:firstLineChars="150" w:firstLine="315"/>
        <w:rPr>
          <w:szCs w:val="21"/>
        </w:rPr>
      </w:pPr>
      <w:r w:rsidRPr="004E598F">
        <w:rPr>
          <w:szCs w:val="21"/>
        </w:rPr>
        <w:t xml:space="preserve">In this section, to validate the applicability of </w:t>
      </w:r>
      <w:r w:rsidR="00DD0159" w:rsidRPr="004E598F">
        <w:rPr>
          <w:szCs w:val="21"/>
        </w:rPr>
        <w:t xml:space="preserve">the </w:t>
      </w:r>
      <w:r w:rsidR="000B06D0" w:rsidRPr="004E598F">
        <w:rPr>
          <w:szCs w:val="21"/>
        </w:rPr>
        <w:t>abovementioned</w:t>
      </w:r>
      <w:r w:rsidR="00DD0159" w:rsidRPr="004E598F">
        <w:rPr>
          <w:szCs w:val="21"/>
        </w:rPr>
        <w:t xml:space="preserve"> proposals</w:t>
      </w:r>
      <w:r w:rsidR="008D3DEE" w:rsidRPr="004E598F">
        <w:rPr>
          <w:szCs w:val="21"/>
        </w:rPr>
        <w:t>,</w:t>
      </w:r>
      <w:r w:rsidR="004C391D" w:rsidRPr="004E598F">
        <w:rPr>
          <w:szCs w:val="21"/>
        </w:rPr>
        <w:t xml:space="preserve"> the numerical predictions were</w:t>
      </w:r>
      <w:r w:rsidR="00BA7B4D" w:rsidRPr="004E598F">
        <w:rPr>
          <w:szCs w:val="21"/>
        </w:rPr>
        <w:t xml:space="preserve"> </w:t>
      </w:r>
      <w:r w:rsidR="00175A28" w:rsidRPr="004E598F">
        <w:rPr>
          <w:szCs w:val="21"/>
        </w:rPr>
        <w:t xml:space="preserve">first </w:t>
      </w:r>
      <w:r w:rsidR="008D3DEE" w:rsidRPr="004E598F">
        <w:rPr>
          <w:szCs w:val="21"/>
        </w:rPr>
        <w:lastRenderedPageBreak/>
        <w:t xml:space="preserve">compared </w:t>
      </w:r>
      <w:r w:rsidR="000B06D0" w:rsidRPr="004E598F">
        <w:rPr>
          <w:szCs w:val="21"/>
        </w:rPr>
        <w:t>with</w:t>
      </w:r>
      <w:r w:rsidR="008D3DEE" w:rsidRPr="004E598F">
        <w:rPr>
          <w:szCs w:val="21"/>
        </w:rPr>
        <w:t xml:space="preserve"> two </w:t>
      </w:r>
      <w:r w:rsidR="00895E2C" w:rsidRPr="004E598F">
        <w:rPr>
          <w:szCs w:val="21"/>
        </w:rPr>
        <w:t xml:space="preserve">classical </w:t>
      </w:r>
      <w:r w:rsidR="008010F6" w:rsidRPr="004E598F">
        <w:rPr>
          <w:rFonts w:hint="eastAsia"/>
          <w:szCs w:val="21"/>
        </w:rPr>
        <w:t>inde</w:t>
      </w:r>
      <w:r w:rsidR="008010F6" w:rsidRPr="004E598F">
        <w:rPr>
          <w:szCs w:val="21"/>
        </w:rPr>
        <w:t>pendent</w:t>
      </w:r>
      <w:r w:rsidR="008D3DEE" w:rsidRPr="004E598F">
        <w:rPr>
          <w:szCs w:val="21"/>
        </w:rPr>
        <w:t xml:space="preserve"> experimental results</w:t>
      </w:r>
      <w:r w:rsidR="00895E2C" w:rsidRPr="004E598F">
        <w:rPr>
          <w:szCs w:val="21"/>
        </w:rPr>
        <w:t xml:space="preserve">, </w:t>
      </w:r>
      <w:r w:rsidR="00156EEE" w:rsidRPr="004E598F">
        <w:rPr>
          <w:szCs w:val="21"/>
        </w:rPr>
        <w:t>and then the</w:t>
      </w:r>
      <w:r w:rsidR="00895E2C" w:rsidRPr="004E598F">
        <w:rPr>
          <w:szCs w:val="21"/>
        </w:rPr>
        <w:t xml:space="preserve"> test results of this </w:t>
      </w:r>
      <w:r w:rsidR="00156EEE" w:rsidRPr="004E598F">
        <w:rPr>
          <w:szCs w:val="21"/>
        </w:rPr>
        <w:t xml:space="preserve">present </w:t>
      </w:r>
      <w:r w:rsidR="00895E2C" w:rsidRPr="004E598F">
        <w:rPr>
          <w:szCs w:val="21"/>
        </w:rPr>
        <w:t>study</w:t>
      </w:r>
      <w:r w:rsidR="00A43BBD" w:rsidRPr="004E598F">
        <w:rPr>
          <w:szCs w:val="21"/>
        </w:rPr>
        <w:t>. After</w:t>
      </w:r>
      <w:r w:rsidR="0070044A" w:rsidRPr="004E598F">
        <w:rPr>
          <w:szCs w:val="21"/>
        </w:rPr>
        <w:t xml:space="preserve"> that, a parametric</w:t>
      </w:r>
      <w:r w:rsidR="00A43BBD" w:rsidRPr="004E598F">
        <w:rPr>
          <w:szCs w:val="21"/>
        </w:rPr>
        <w:t xml:space="preserve"> analysis </w:t>
      </w:r>
      <w:r w:rsidR="00F36E3D" w:rsidRPr="004E598F">
        <w:rPr>
          <w:szCs w:val="21"/>
        </w:rPr>
        <w:t xml:space="preserve">of </w:t>
      </w:r>
      <w:r w:rsidR="00A43BBD" w:rsidRPr="004E598F">
        <w:rPr>
          <w:szCs w:val="21"/>
        </w:rPr>
        <w:t xml:space="preserve">the characteristic parameters involved in the bond-slip model was </w:t>
      </w:r>
      <w:r w:rsidR="004C391D" w:rsidRPr="004E598F">
        <w:rPr>
          <w:szCs w:val="21"/>
        </w:rPr>
        <w:t>performed</w:t>
      </w:r>
      <w:r w:rsidR="00A43BBD" w:rsidRPr="004E598F">
        <w:rPr>
          <w:szCs w:val="21"/>
        </w:rPr>
        <w:t>, which may provide a beneficial reference to understand the effect</w:t>
      </w:r>
      <w:r w:rsidR="0070044A" w:rsidRPr="004E598F">
        <w:rPr>
          <w:szCs w:val="21"/>
        </w:rPr>
        <w:t>s of reinforcement corrosion</w:t>
      </w:r>
      <w:r w:rsidR="00A43BBD" w:rsidRPr="004E598F">
        <w:rPr>
          <w:szCs w:val="21"/>
        </w:rPr>
        <w:t xml:space="preserve"> on the structural performance</w:t>
      </w:r>
      <w:r w:rsidR="00BA7B4D" w:rsidRPr="004E598F">
        <w:rPr>
          <w:szCs w:val="21"/>
        </w:rPr>
        <w:t>.</w:t>
      </w:r>
    </w:p>
    <w:p w14:paraId="0A856642" w14:textId="0D21492F" w:rsidR="000E3BF3" w:rsidRPr="004E598F" w:rsidRDefault="000E3BF3" w:rsidP="000E3BF3">
      <w:pPr>
        <w:spacing w:before="240"/>
        <w:rPr>
          <w:i/>
          <w:szCs w:val="21"/>
        </w:rPr>
      </w:pPr>
      <w:r w:rsidRPr="004E598F">
        <w:rPr>
          <w:i/>
          <w:szCs w:val="21"/>
        </w:rPr>
        <w:t>4.</w:t>
      </w:r>
      <w:r w:rsidR="00F35377" w:rsidRPr="004E598F">
        <w:rPr>
          <w:i/>
          <w:szCs w:val="21"/>
        </w:rPr>
        <w:t>2</w:t>
      </w:r>
      <w:r w:rsidRPr="004E598F">
        <w:rPr>
          <w:i/>
          <w:szCs w:val="21"/>
        </w:rPr>
        <w:t xml:space="preserve">.1. </w:t>
      </w:r>
      <w:r w:rsidR="00BA7B4D" w:rsidRPr="004E598F">
        <w:rPr>
          <w:i/>
          <w:szCs w:val="21"/>
        </w:rPr>
        <w:t>Comparison</w:t>
      </w:r>
      <w:r w:rsidR="00F876C5" w:rsidRPr="004E598F">
        <w:rPr>
          <w:i/>
          <w:szCs w:val="21"/>
        </w:rPr>
        <w:t>s</w:t>
      </w:r>
      <w:r w:rsidR="00BA7B4D" w:rsidRPr="004E598F">
        <w:rPr>
          <w:i/>
          <w:szCs w:val="21"/>
        </w:rPr>
        <w:t xml:space="preserve"> with the test results of RC beam without web reinforcement</w:t>
      </w:r>
    </w:p>
    <w:p w14:paraId="5813B8C7" w14:textId="2E1729C6" w:rsidR="00E71D26" w:rsidRPr="004E598F" w:rsidRDefault="00175A28" w:rsidP="006E0663">
      <w:pPr>
        <w:ind w:firstLineChars="150" w:firstLine="315"/>
        <w:rPr>
          <w:szCs w:val="21"/>
        </w:rPr>
      </w:pPr>
      <w:r w:rsidRPr="004E598F">
        <w:rPr>
          <w:rFonts w:hint="eastAsia"/>
          <w:szCs w:val="21"/>
        </w:rPr>
        <w:t>T</w:t>
      </w:r>
      <w:r w:rsidRPr="004E598F">
        <w:rPr>
          <w:szCs w:val="21"/>
        </w:rPr>
        <w:t xml:space="preserve">o </w:t>
      </w:r>
      <w:r w:rsidR="00415499" w:rsidRPr="004E598F">
        <w:rPr>
          <w:szCs w:val="21"/>
        </w:rPr>
        <w:t xml:space="preserve">deepen </w:t>
      </w:r>
      <w:r w:rsidR="00E71D26" w:rsidRPr="004E598F">
        <w:rPr>
          <w:szCs w:val="21"/>
        </w:rPr>
        <w:t xml:space="preserve">the </w:t>
      </w:r>
      <w:r w:rsidR="00415499" w:rsidRPr="004E598F">
        <w:rPr>
          <w:szCs w:val="21"/>
        </w:rPr>
        <w:t xml:space="preserve">knowledge of </w:t>
      </w:r>
      <w:r w:rsidR="002719F7" w:rsidRPr="004E598F">
        <w:rPr>
          <w:szCs w:val="21"/>
        </w:rPr>
        <w:t xml:space="preserve">the </w:t>
      </w:r>
      <w:r w:rsidR="00415499" w:rsidRPr="004E598F">
        <w:rPr>
          <w:szCs w:val="21"/>
        </w:rPr>
        <w:t>formation of diagonal tension crack, Moody et al. [</w:t>
      </w:r>
      <w:r w:rsidR="00221AA4" w:rsidRPr="004E598F">
        <w:rPr>
          <w:szCs w:val="21"/>
        </w:rPr>
        <w:t>59</w:t>
      </w:r>
      <w:r w:rsidR="00415499" w:rsidRPr="004E598F">
        <w:rPr>
          <w:szCs w:val="21"/>
        </w:rPr>
        <w:t xml:space="preserve">] conducted a series of </w:t>
      </w:r>
      <w:r w:rsidR="00E71D26" w:rsidRPr="004E598F">
        <w:rPr>
          <w:szCs w:val="21"/>
        </w:rPr>
        <w:t>four-point bending test</w:t>
      </w:r>
      <w:r w:rsidR="00415499" w:rsidRPr="004E598F">
        <w:rPr>
          <w:szCs w:val="21"/>
        </w:rPr>
        <w:t xml:space="preserve">s on the shear behavior of reinforced concrete beam. </w:t>
      </w:r>
      <w:r w:rsidR="00BF1AD4" w:rsidRPr="004E598F">
        <w:rPr>
          <w:szCs w:val="21"/>
        </w:rPr>
        <w:t xml:space="preserve">Three groups of specimens with different </w:t>
      </w:r>
      <w:r w:rsidR="00766F37" w:rsidRPr="004E598F">
        <w:rPr>
          <w:szCs w:val="21"/>
        </w:rPr>
        <w:t>concrete mixtures</w:t>
      </w:r>
      <w:r w:rsidR="00BF1AD4" w:rsidRPr="004E598F">
        <w:rPr>
          <w:szCs w:val="21"/>
        </w:rPr>
        <w:t>, reinforcement ratios</w:t>
      </w:r>
      <w:r w:rsidR="00766F37" w:rsidRPr="004E598F">
        <w:rPr>
          <w:szCs w:val="21"/>
        </w:rPr>
        <w:t>,</w:t>
      </w:r>
      <w:r w:rsidR="00BF1AD4" w:rsidRPr="004E598F">
        <w:rPr>
          <w:szCs w:val="21"/>
        </w:rPr>
        <w:t xml:space="preserve"> </w:t>
      </w:r>
      <w:r w:rsidR="00766F37" w:rsidRPr="004E598F">
        <w:rPr>
          <w:szCs w:val="21"/>
        </w:rPr>
        <w:t>anchoring conditions and curing methods</w:t>
      </w:r>
      <w:r w:rsidR="00C01539" w:rsidRPr="004E598F">
        <w:rPr>
          <w:szCs w:val="21"/>
        </w:rPr>
        <w:t>,</w:t>
      </w:r>
      <w:r w:rsidR="00766F37" w:rsidRPr="004E598F">
        <w:rPr>
          <w:szCs w:val="21"/>
        </w:rPr>
        <w:t xml:space="preserve"> </w:t>
      </w:r>
      <w:r w:rsidR="00BF1AD4" w:rsidRPr="004E598F">
        <w:rPr>
          <w:szCs w:val="21"/>
        </w:rPr>
        <w:t>were designed</w:t>
      </w:r>
      <w:r w:rsidR="00766F37" w:rsidRPr="004E598F">
        <w:rPr>
          <w:szCs w:val="21"/>
        </w:rPr>
        <w:t>. I</w:t>
      </w:r>
      <w:r w:rsidR="008563A2" w:rsidRPr="004E598F">
        <w:rPr>
          <w:szCs w:val="21"/>
        </w:rPr>
        <w:t>n this study</w:t>
      </w:r>
      <w:r w:rsidR="00BA33D1" w:rsidRPr="004E598F">
        <w:rPr>
          <w:szCs w:val="21"/>
        </w:rPr>
        <w:t xml:space="preserve">, </w:t>
      </w:r>
      <w:r w:rsidR="00766F37" w:rsidRPr="004E598F">
        <w:rPr>
          <w:szCs w:val="21"/>
        </w:rPr>
        <w:t>for better</w:t>
      </w:r>
      <w:r w:rsidR="008D6659" w:rsidRPr="004E598F">
        <w:rPr>
          <w:szCs w:val="21"/>
        </w:rPr>
        <w:t xml:space="preserve"> </w:t>
      </w:r>
      <w:r w:rsidR="00766F37" w:rsidRPr="004E598F">
        <w:rPr>
          <w:szCs w:val="21"/>
        </w:rPr>
        <w:t xml:space="preserve">illustration of the main diagonal crack, only </w:t>
      </w:r>
      <w:r w:rsidR="00BA33D1" w:rsidRPr="004E598F">
        <w:rPr>
          <w:szCs w:val="21"/>
        </w:rPr>
        <w:t xml:space="preserve">the typical specimens III-28a and </w:t>
      </w:r>
      <w:r w:rsidR="008563A2" w:rsidRPr="004E598F">
        <w:rPr>
          <w:szCs w:val="21"/>
        </w:rPr>
        <w:t>III-28b without web reinforcement were selected for the comparison.</w:t>
      </w:r>
      <w:r w:rsidR="00BA33D1" w:rsidRPr="004E598F">
        <w:rPr>
          <w:szCs w:val="21"/>
        </w:rPr>
        <w:t xml:space="preserve"> </w:t>
      </w:r>
      <w:r w:rsidR="008563A2" w:rsidRPr="004E598F">
        <w:rPr>
          <w:szCs w:val="21"/>
        </w:rPr>
        <w:t xml:space="preserve">The </w:t>
      </w:r>
      <w:r w:rsidR="00415499" w:rsidRPr="004E598F">
        <w:rPr>
          <w:szCs w:val="21"/>
        </w:rPr>
        <w:t xml:space="preserve">test setup </w:t>
      </w:r>
      <w:r w:rsidR="00E71D26" w:rsidRPr="004E598F">
        <w:rPr>
          <w:szCs w:val="21"/>
        </w:rPr>
        <w:t xml:space="preserve">and the specimen size, as well as the majority of material parameters, </w:t>
      </w:r>
      <w:r w:rsidR="00224D04" w:rsidRPr="004E598F">
        <w:rPr>
          <w:szCs w:val="21"/>
        </w:rPr>
        <w:t>were</w:t>
      </w:r>
      <w:r w:rsidR="00E71D26" w:rsidRPr="004E598F">
        <w:rPr>
          <w:szCs w:val="21"/>
        </w:rPr>
        <w:t xml:space="preserve"> summarized in </w:t>
      </w:r>
      <w:r w:rsidR="00E71D26" w:rsidRPr="004E598F">
        <w:rPr>
          <w:szCs w:val="21"/>
        </w:rPr>
        <w:fldChar w:fldCharType="begin"/>
      </w:r>
      <w:r w:rsidR="00E71D26" w:rsidRPr="004E598F">
        <w:rPr>
          <w:szCs w:val="21"/>
        </w:rPr>
        <w:instrText xml:space="preserve"> REF _Ref9365629 \h  \* MERGEFORMAT </w:instrText>
      </w:r>
      <w:r w:rsidR="00E71D26" w:rsidRPr="004E598F">
        <w:rPr>
          <w:szCs w:val="21"/>
        </w:rPr>
      </w:r>
      <w:r w:rsidR="00E71D26" w:rsidRPr="004E598F">
        <w:rPr>
          <w:szCs w:val="21"/>
        </w:rPr>
        <w:fldChar w:fldCharType="separate"/>
      </w:r>
      <w:r w:rsidR="00D8249E" w:rsidRPr="004E598F">
        <w:rPr>
          <w:szCs w:val="21"/>
        </w:rPr>
        <w:t>Table 6</w:t>
      </w:r>
      <w:r w:rsidR="00E71D26" w:rsidRPr="004E598F">
        <w:rPr>
          <w:szCs w:val="21"/>
        </w:rPr>
        <w:fldChar w:fldCharType="end"/>
      </w:r>
      <w:r w:rsidR="00135E0C" w:rsidRPr="004E598F">
        <w:rPr>
          <w:szCs w:val="21"/>
        </w:rPr>
        <w:t>.</w:t>
      </w:r>
    </w:p>
    <w:p w14:paraId="187B523F" w14:textId="12374B47" w:rsidR="001548F3" w:rsidRPr="004E598F" w:rsidRDefault="001548F3" w:rsidP="00263AAC">
      <w:pPr>
        <w:spacing w:beforeLines="50" w:before="156"/>
        <w:rPr>
          <w:rFonts w:eastAsia="SimHei"/>
          <w:b/>
          <w:sz w:val="20"/>
          <w:szCs w:val="20"/>
        </w:rPr>
      </w:pPr>
      <w:bookmarkStart w:id="42" w:name="_Ref9365629"/>
      <w:r w:rsidRPr="004E598F">
        <w:rPr>
          <w:rFonts w:eastAsia="SimHei"/>
          <w:b/>
          <w:sz w:val="20"/>
          <w:szCs w:val="20"/>
        </w:rPr>
        <w:t xml:space="preserve">Table </w:t>
      </w:r>
      <w:r w:rsidRPr="004E598F">
        <w:rPr>
          <w:rFonts w:eastAsia="SimHei"/>
          <w:b/>
          <w:sz w:val="20"/>
          <w:szCs w:val="20"/>
        </w:rPr>
        <w:fldChar w:fldCharType="begin"/>
      </w:r>
      <w:r w:rsidRPr="004E598F">
        <w:rPr>
          <w:rFonts w:eastAsia="SimHei"/>
          <w:b/>
          <w:sz w:val="20"/>
          <w:szCs w:val="20"/>
        </w:rPr>
        <w:instrText xml:space="preserve"> SEQ Table \* ARABIC </w:instrText>
      </w:r>
      <w:r w:rsidRPr="004E598F">
        <w:rPr>
          <w:rFonts w:eastAsia="SimHei"/>
          <w:b/>
          <w:sz w:val="20"/>
          <w:szCs w:val="20"/>
        </w:rPr>
        <w:fldChar w:fldCharType="separate"/>
      </w:r>
      <w:r w:rsidR="00D8249E" w:rsidRPr="004E598F">
        <w:rPr>
          <w:rFonts w:eastAsia="SimHei"/>
          <w:b/>
          <w:noProof/>
          <w:sz w:val="20"/>
          <w:szCs w:val="20"/>
        </w:rPr>
        <w:t>6</w:t>
      </w:r>
      <w:r w:rsidRPr="004E598F">
        <w:rPr>
          <w:rFonts w:eastAsia="SimHei"/>
          <w:b/>
          <w:sz w:val="20"/>
          <w:szCs w:val="20"/>
        </w:rPr>
        <w:fldChar w:fldCharType="end"/>
      </w:r>
      <w:bookmarkEnd w:id="42"/>
    </w:p>
    <w:p w14:paraId="3C8F5AFF" w14:textId="4482CAD0" w:rsidR="001548F3" w:rsidRPr="004E598F" w:rsidRDefault="001548F3" w:rsidP="001548F3">
      <w:pPr>
        <w:rPr>
          <w:szCs w:val="21"/>
        </w:rPr>
      </w:pPr>
      <w:r w:rsidRPr="004E598F">
        <w:rPr>
          <w:rFonts w:eastAsia="SimHei" w:hint="eastAsia"/>
          <w:sz w:val="18"/>
          <w:szCs w:val="18"/>
        </w:rPr>
        <w:t>Details</w:t>
      </w:r>
      <w:r w:rsidRPr="004E598F">
        <w:rPr>
          <w:rFonts w:eastAsia="SimHei"/>
          <w:sz w:val="18"/>
          <w:szCs w:val="18"/>
        </w:rPr>
        <w:t xml:space="preserve"> of the specimens</w:t>
      </w:r>
      <w:r w:rsidR="00F876C5" w:rsidRPr="004E598F">
        <w:rPr>
          <w:rFonts w:eastAsia="SimHei"/>
          <w:sz w:val="18"/>
          <w:szCs w:val="18"/>
        </w:rPr>
        <w:t xml:space="preserve"> adopted by Moody et al. [</w:t>
      </w:r>
      <w:r w:rsidR="00D8249E" w:rsidRPr="004E598F">
        <w:rPr>
          <w:rFonts w:eastAsia="SimHei"/>
          <w:sz w:val="18"/>
          <w:szCs w:val="18"/>
        </w:rPr>
        <w:t>5</w:t>
      </w:r>
      <w:r w:rsidR="00221AA4" w:rsidRPr="004E598F">
        <w:rPr>
          <w:rFonts w:eastAsia="SimHei"/>
          <w:sz w:val="18"/>
          <w:szCs w:val="18"/>
        </w:rPr>
        <w:t>9</w:t>
      </w:r>
      <w:r w:rsidR="00F876C5" w:rsidRPr="004E598F">
        <w:rPr>
          <w:rFonts w:eastAsia="SimHei"/>
          <w:sz w:val="18"/>
          <w:szCs w:val="18"/>
        </w:rPr>
        <w:t>].</w:t>
      </w:r>
    </w:p>
    <w:tbl>
      <w:tblPr>
        <w:tblStyle w:val="TableGrid"/>
        <w:tblW w:w="0" w:type="auto"/>
        <w:tblLook w:val="04A0" w:firstRow="1" w:lastRow="0" w:firstColumn="1" w:lastColumn="0" w:noHBand="0" w:noVBand="1"/>
      </w:tblPr>
      <w:tblGrid>
        <w:gridCol w:w="3898"/>
        <w:gridCol w:w="926"/>
        <w:gridCol w:w="646"/>
        <w:gridCol w:w="676"/>
        <w:gridCol w:w="676"/>
        <w:gridCol w:w="463"/>
        <w:gridCol w:w="646"/>
        <w:gridCol w:w="676"/>
        <w:gridCol w:w="676"/>
        <w:gridCol w:w="463"/>
      </w:tblGrid>
      <w:tr w:rsidR="004E598F" w:rsidRPr="004E598F" w14:paraId="3DE282E8" w14:textId="77777777" w:rsidTr="001548F3">
        <w:trPr>
          <w:trHeight w:val="368"/>
        </w:trPr>
        <w:tc>
          <w:tcPr>
            <w:tcW w:w="4026" w:type="dxa"/>
            <w:vMerge w:val="restart"/>
            <w:tcBorders>
              <w:top w:val="single" w:sz="8" w:space="0" w:color="auto"/>
              <w:left w:val="nil"/>
              <w:bottom w:val="single" w:sz="8" w:space="0" w:color="auto"/>
              <w:right w:val="nil"/>
            </w:tcBorders>
          </w:tcPr>
          <w:p w14:paraId="29AA819F" w14:textId="29A5B42E" w:rsidR="00783866" w:rsidRPr="004E598F" w:rsidRDefault="001340D4" w:rsidP="00F17D30">
            <w:pPr>
              <w:ind w:leftChars="-51" w:left="-105" w:hanging="2"/>
              <w:rPr>
                <w:szCs w:val="21"/>
              </w:rPr>
            </w:pPr>
            <w:r>
              <w:rPr>
                <w:noProof/>
              </w:rPr>
              <w:object w:dxaOrig="5940" w:dyaOrig="3432" w14:anchorId="70785847">
                <v:shape id="_x0000_i1035" type="#_x0000_t75" alt="" style="width:184.75pt;height:106.9pt;mso-width-percent:0;mso-height-percent:0;mso-width-percent:0;mso-height-percent:0" o:ole="">
                  <v:imagedata r:id="rId91" o:title="" croptop="3457f" cropleft="1994f" cropright="1037f"/>
                </v:shape>
                <o:OLEObject Type="Embed" ProgID="Visio.Drawing.11" ShapeID="_x0000_i1035" DrawAspect="Content" ObjectID="_1642009037" r:id="rId92"/>
              </w:object>
            </w:r>
          </w:p>
        </w:tc>
        <w:tc>
          <w:tcPr>
            <w:tcW w:w="738" w:type="dxa"/>
            <w:vMerge w:val="restart"/>
            <w:tcBorders>
              <w:top w:val="single" w:sz="8" w:space="0" w:color="auto"/>
              <w:left w:val="nil"/>
              <w:bottom w:val="nil"/>
              <w:right w:val="nil"/>
            </w:tcBorders>
            <w:vAlign w:val="center"/>
          </w:tcPr>
          <w:p w14:paraId="087B79D9" w14:textId="60F15AD7" w:rsidR="00783866" w:rsidRPr="004E598F" w:rsidRDefault="00F17D30" w:rsidP="00783866">
            <w:pPr>
              <w:jc w:val="center"/>
              <w:rPr>
                <w:sz w:val="18"/>
                <w:szCs w:val="18"/>
              </w:rPr>
            </w:pPr>
            <w:r w:rsidRPr="004E598F">
              <w:rPr>
                <w:sz w:val="18"/>
                <w:szCs w:val="18"/>
              </w:rPr>
              <w:t>Specimen</w:t>
            </w:r>
          </w:p>
        </w:tc>
        <w:tc>
          <w:tcPr>
            <w:tcW w:w="2491" w:type="dxa"/>
            <w:gridSpan w:val="4"/>
            <w:tcBorders>
              <w:top w:val="single" w:sz="8" w:space="0" w:color="auto"/>
              <w:left w:val="nil"/>
              <w:bottom w:val="single" w:sz="4" w:space="0" w:color="auto"/>
              <w:right w:val="single" w:sz="24" w:space="0" w:color="FFFFFF" w:themeColor="background1"/>
            </w:tcBorders>
            <w:vAlign w:val="center"/>
          </w:tcPr>
          <w:p w14:paraId="50CA1220" w14:textId="62EFA314" w:rsidR="00783866" w:rsidRPr="004E598F" w:rsidRDefault="00783866" w:rsidP="00783866">
            <w:pPr>
              <w:jc w:val="center"/>
              <w:rPr>
                <w:sz w:val="18"/>
                <w:szCs w:val="18"/>
              </w:rPr>
            </w:pPr>
            <w:r w:rsidRPr="004E598F">
              <w:rPr>
                <w:rFonts w:hint="eastAsia"/>
                <w:sz w:val="18"/>
                <w:szCs w:val="18"/>
              </w:rPr>
              <w:t>C</w:t>
            </w:r>
            <w:r w:rsidRPr="004E598F">
              <w:rPr>
                <w:sz w:val="18"/>
                <w:szCs w:val="18"/>
              </w:rPr>
              <w:t>oncrete</w:t>
            </w:r>
          </w:p>
        </w:tc>
        <w:tc>
          <w:tcPr>
            <w:tcW w:w="2491" w:type="dxa"/>
            <w:gridSpan w:val="4"/>
            <w:tcBorders>
              <w:top w:val="single" w:sz="8" w:space="0" w:color="auto"/>
              <w:left w:val="single" w:sz="24" w:space="0" w:color="FFFFFF" w:themeColor="background1"/>
              <w:bottom w:val="single" w:sz="4" w:space="0" w:color="auto"/>
              <w:right w:val="nil"/>
            </w:tcBorders>
            <w:vAlign w:val="center"/>
          </w:tcPr>
          <w:p w14:paraId="0D3B7ACB" w14:textId="1187F20A" w:rsidR="00783866" w:rsidRPr="004E598F" w:rsidRDefault="00783866" w:rsidP="00783866">
            <w:pPr>
              <w:jc w:val="center"/>
              <w:rPr>
                <w:sz w:val="18"/>
                <w:szCs w:val="18"/>
              </w:rPr>
            </w:pPr>
            <w:r w:rsidRPr="004E598F">
              <w:rPr>
                <w:sz w:val="18"/>
                <w:szCs w:val="18"/>
              </w:rPr>
              <w:t>Steel</w:t>
            </w:r>
          </w:p>
        </w:tc>
      </w:tr>
      <w:tr w:rsidR="004E598F" w:rsidRPr="004E598F" w14:paraId="634C992B" w14:textId="77777777" w:rsidTr="001548F3">
        <w:trPr>
          <w:trHeight w:val="402"/>
        </w:trPr>
        <w:tc>
          <w:tcPr>
            <w:tcW w:w="4026" w:type="dxa"/>
            <w:vMerge/>
            <w:tcBorders>
              <w:top w:val="single" w:sz="8" w:space="0" w:color="auto"/>
              <w:left w:val="nil"/>
              <w:bottom w:val="single" w:sz="8" w:space="0" w:color="auto"/>
              <w:right w:val="nil"/>
            </w:tcBorders>
          </w:tcPr>
          <w:p w14:paraId="47F77EAA" w14:textId="77777777" w:rsidR="00783866" w:rsidRPr="004E598F" w:rsidRDefault="00783866" w:rsidP="00BF1C05">
            <w:pPr>
              <w:rPr>
                <w:noProof/>
              </w:rPr>
            </w:pPr>
          </w:p>
        </w:tc>
        <w:tc>
          <w:tcPr>
            <w:tcW w:w="738" w:type="dxa"/>
            <w:vMerge/>
            <w:tcBorders>
              <w:top w:val="nil"/>
              <w:left w:val="nil"/>
              <w:bottom w:val="single" w:sz="4" w:space="0" w:color="auto"/>
              <w:right w:val="nil"/>
            </w:tcBorders>
            <w:vAlign w:val="center"/>
          </w:tcPr>
          <w:p w14:paraId="5ECBAE19" w14:textId="77777777" w:rsidR="00783866" w:rsidRPr="004E598F" w:rsidRDefault="00783866" w:rsidP="00783866">
            <w:pPr>
              <w:jc w:val="center"/>
              <w:rPr>
                <w:sz w:val="18"/>
                <w:szCs w:val="18"/>
              </w:rPr>
            </w:pPr>
          </w:p>
        </w:tc>
        <w:tc>
          <w:tcPr>
            <w:tcW w:w="646" w:type="dxa"/>
            <w:tcBorders>
              <w:top w:val="single" w:sz="4" w:space="0" w:color="auto"/>
              <w:left w:val="nil"/>
              <w:bottom w:val="single" w:sz="4" w:space="0" w:color="auto"/>
              <w:right w:val="nil"/>
            </w:tcBorders>
            <w:vAlign w:val="center"/>
          </w:tcPr>
          <w:p w14:paraId="7E32EAB6" w14:textId="77777777" w:rsidR="00783866" w:rsidRPr="004E598F" w:rsidRDefault="00783866" w:rsidP="00783866">
            <w:pPr>
              <w:jc w:val="center"/>
              <w:rPr>
                <w:i/>
                <w:sz w:val="18"/>
                <w:szCs w:val="18"/>
                <w:vertAlign w:val="subscript"/>
              </w:rPr>
            </w:pPr>
            <w:r w:rsidRPr="004E598F">
              <w:rPr>
                <w:i/>
                <w:sz w:val="18"/>
                <w:szCs w:val="18"/>
              </w:rPr>
              <w:t>E</w:t>
            </w:r>
            <w:r w:rsidRPr="004E598F">
              <w:rPr>
                <w:i/>
                <w:sz w:val="18"/>
                <w:szCs w:val="18"/>
                <w:vertAlign w:val="subscript"/>
              </w:rPr>
              <w:t>c</w:t>
            </w:r>
          </w:p>
          <w:p w14:paraId="46E2E77F" w14:textId="71E6E05C" w:rsidR="00783866" w:rsidRPr="004E598F" w:rsidRDefault="00783866" w:rsidP="00783866">
            <w:pPr>
              <w:jc w:val="center"/>
              <w:rPr>
                <w:sz w:val="18"/>
                <w:szCs w:val="18"/>
              </w:rPr>
            </w:pPr>
            <w:r w:rsidRPr="004E598F">
              <w:rPr>
                <w:sz w:val="18"/>
                <w:szCs w:val="18"/>
              </w:rPr>
              <w:t>(GPa)</w:t>
            </w:r>
          </w:p>
        </w:tc>
        <w:tc>
          <w:tcPr>
            <w:tcW w:w="676" w:type="dxa"/>
            <w:tcBorders>
              <w:top w:val="single" w:sz="4" w:space="0" w:color="auto"/>
              <w:left w:val="nil"/>
              <w:bottom w:val="single" w:sz="4" w:space="0" w:color="auto"/>
              <w:right w:val="nil"/>
            </w:tcBorders>
            <w:vAlign w:val="center"/>
          </w:tcPr>
          <w:p w14:paraId="0624E34A" w14:textId="74F2994D" w:rsidR="00783866" w:rsidRPr="004E598F" w:rsidRDefault="00820D5C" w:rsidP="00783866">
            <w:pPr>
              <w:jc w:val="center"/>
              <w:rPr>
                <w:sz w:val="18"/>
                <w:szCs w:val="18"/>
              </w:rPr>
            </w:pPr>
            <w:r w:rsidRPr="004E598F">
              <w:rPr>
                <w:i/>
                <w:sz w:val="18"/>
                <w:szCs w:val="18"/>
              </w:rPr>
              <w:t>σ</w:t>
            </w:r>
            <w:r w:rsidR="00783866" w:rsidRPr="004E598F">
              <w:rPr>
                <w:i/>
                <w:sz w:val="18"/>
                <w:szCs w:val="18"/>
                <w:vertAlign w:val="subscript"/>
              </w:rPr>
              <w:t>ck</w:t>
            </w:r>
          </w:p>
          <w:p w14:paraId="09D7DAFE" w14:textId="41257006" w:rsidR="00783866" w:rsidRPr="004E598F" w:rsidRDefault="00783866" w:rsidP="00783866">
            <w:pPr>
              <w:jc w:val="center"/>
              <w:rPr>
                <w:i/>
                <w:sz w:val="18"/>
                <w:szCs w:val="18"/>
              </w:rPr>
            </w:pPr>
            <w:r w:rsidRPr="004E598F">
              <w:rPr>
                <w:sz w:val="18"/>
                <w:szCs w:val="18"/>
              </w:rPr>
              <w:t>(MPa)</w:t>
            </w:r>
          </w:p>
        </w:tc>
        <w:tc>
          <w:tcPr>
            <w:tcW w:w="676" w:type="dxa"/>
            <w:tcBorders>
              <w:top w:val="single" w:sz="4" w:space="0" w:color="auto"/>
              <w:left w:val="nil"/>
              <w:bottom w:val="single" w:sz="4" w:space="0" w:color="auto"/>
              <w:right w:val="nil"/>
            </w:tcBorders>
            <w:vAlign w:val="center"/>
          </w:tcPr>
          <w:p w14:paraId="6F2C242B" w14:textId="6B80E151" w:rsidR="00783866" w:rsidRPr="004E598F" w:rsidRDefault="00820D5C" w:rsidP="00783866">
            <w:pPr>
              <w:jc w:val="center"/>
              <w:rPr>
                <w:sz w:val="18"/>
                <w:szCs w:val="18"/>
              </w:rPr>
            </w:pPr>
            <w:r w:rsidRPr="004E598F">
              <w:rPr>
                <w:i/>
                <w:sz w:val="18"/>
                <w:szCs w:val="18"/>
              </w:rPr>
              <w:t>σ</w:t>
            </w:r>
            <w:r w:rsidR="00783866" w:rsidRPr="004E598F">
              <w:rPr>
                <w:i/>
                <w:sz w:val="18"/>
                <w:szCs w:val="18"/>
                <w:vertAlign w:val="subscript"/>
              </w:rPr>
              <w:t>ctm</w:t>
            </w:r>
          </w:p>
          <w:p w14:paraId="38F8EC4F" w14:textId="070DECC0" w:rsidR="00783866" w:rsidRPr="004E598F" w:rsidRDefault="00783866" w:rsidP="00783866">
            <w:pPr>
              <w:jc w:val="center"/>
              <w:rPr>
                <w:sz w:val="18"/>
                <w:szCs w:val="18"/>
              </w:rPr>
            </w:pPr>
            <w:r w:rsidRPr="004E598F">
              <w:rPr>
                <w:sz w:val="18"/>
                <w:szCs w:val="18"/>
              </w:rPr>
              <w:t>(MPa)</w:t>
            </w:r>
          </w:p>
        </w:tc>
        <w:tc>
          <w:tcPr>
            <w:tcW w:w="493" w:type="dxa"/>
            <w:tcBorders>
              <w:top w:val="single" w:sz="4" w:space="0" w:color="auto"/>
              <w:left w:val="nil"/>
              <w:bottom w:val="single" w:sz="4" w:space="0" w:color="auto"/>
              <w:right w:val="single" w:sz="24" w:space="0" w:color="FFFFFF" w:themeColor="background1"/>
            </w:tcBorders>
            <w:vAlign w:val="center"/>
          </w:tcPr>
          <w:p w14:paraId="408E68B8" w14:textId="5E2EF9AE" w:rsidR="00783866" w:rsidRPr="004E598F" w:rsidRDefault="00783866" w:rsidP="00783866">
            <w:pPr>
              <w:jc w:val="center"/>
              <w:rPr>
                <w:i/>
                <w:sz w:val="18"/>
                <w:szCs w:val="18"/>
              </w:rPr>
            </w:pPr>
            <w:r w:rsidRPr="004E598F">
              <w:rPr>
                <w:i/>
                <w:sz w:val="18"/>
                <w:szCs w:val="18"/>
              </w:rPr>
              <w:t>μ</w:t>
            </w:r>
            <w:r w:rsidRPr="004E598F">
              <w:rPr>
                <w:i/>
                <w:sz w:val="18"/>
                <w:szCs w:val="18"/>
                <w:vertAlign w:val="subscript"/>
              </w:rPr>
              <w:t>c</w:t>
            </w:r>
          </w:p>
        </w:tc>
        <w:tc>
          <w:tcPr>
            <w:tcW w:w="646" w:type="dxa"/>
            <w:tcBorders>
              <w:top w:val="single" w:sz="4" w:space="0" w:color="auto"/>
              <w:left w:val="single" w:sz="24" w:space="0" w:color="FFFFFF" w:themeColor="background1"/>
              <w:bottom w:val="single" w:sz="4" w:space="0" w:color="auto"/>
              <w:right w:val="nil"/>
            </w:tcBorders>
            <w:vAlign w:val="center"/>
          </w:tcPr>
          <w:p w14:paraId="1F0CBD16" w14:textId="77777777" w:rsidR="00783866" w:rsidRPr="004E598F" w:rsidRDefault="00783866" w:rsidP="00783866">
            <w:pPr>
              <w:jc w:val="center"/>
              <w:rPr>
                <w:sz w:val="18"/>
                <w:szCs w:val="18"/>
              </w:rPr>
            </w:pPr>
            <w:r w:rsidRPr="004E598F">
              <w:rPr>
                <w:i/>
                <w:sz w:val="18"/>
                <w:szCs w:val="18"/>
              </w:rPr>
              <w:t>E</w:t>
            </w:r>
            <w:r w:rsidRPr="004E598F">
              <w:rPr>
                <w:i/>
                <w:sz w:val="18"/>
                <w:szCs w:val="18"/>
                <w:vertAlign w:val="subscript"/>
              </w:rPr>
              <w:t>s</w:t>
            </w:r>
          </w:p>
          <w:p w14:paraId="32542267" w14:textId="7CDF87C8" w:rsidR="00783866" w:rsidRPr="004E598F" w:rsidRDefault="00783866" w:rsidP="00783866">
            <w:pPr>
              <w:jc w:val="center"/>
              <w:rPr>
                <w:sz w:val="18"/>
                <w:szCs w:val="18"/>
              </w:rPr>
            </w:pPr>
            <w:r w:rsidRPr="004E598F">
              <w:rPr>
                <w:sz w:val="18"/>
                <w:szCs w:val="18"/>
              </w:rPr>
              <w:t>(GPa)</w:t>
            </w:r>
          </w:p>
        </w:tc>
        <w:tc>
          <w:tcPr>
            <w:tcW w:w="676" w:type="dxa"/>
            <w:tcBorders>
              <w:top w:val="single" w:sz="4" w:space="0" w:color="auto"/>
              <w:left w:val="nil"/>
              <w:bottom w:val="single" w:sz="4" w:space="0" w:color="auto"/>
              <w:right w:val="nil"/>
            </w:tcBorders>
            <w:vAlign w:val="center"/>
          </w:tcPr>
          <w:p w14:paraId="0C03E41B" w14:textId="14866A6C" w:rsidR="00783866" w:rsidRPr="004E598F" w:rsidRDefault="00820D5C" w:rsidP="00783866">
            <w:pPr>
              <w:jc w:val="center"/>
              <w:rPr>
                <w:sz w:val="18"/>
                <w:szCs w:val="18"/>
              </w:rPr>
            </w:pPr>
            <w:r w:rsidRPr="004E598F">
              <w:rPr>
                <w:i/>
                <w:sz w:val="18"/>
                <w:szCs w:val="18"/>
              </w:rPr>
              <w:t>σ</w:t>
            </w:r>
            <w:r w:rsidRPr="004E598F">
              <w:rPr>
                <w:i/>
                <w:sz w:val="18"/>
                <w:szCs w:val="18"/>
                <w:vertAlign w:val="subscript"/>
              </w:rPr>
              <w:t>sy</w:t>
            </w:r>
          </w:p>
          <w:p w14:paraId="60B88ECD" w14:textId="1594BB8C" w:rsidR="00783866" w:rsidRPr="004E598F" w:rsidRDefault="00783866" w:rsidP="00783866">
            <w:pPr>
              <w:jc w:val="center"/>
              <w:rPr>
                <w:sz w:val="18"/>
                <w:szCs w:val="18"/>
              </w:rPr>
            </w:pPr>
            <w:r w:rsidRPr="004E598F">
              <w:rPr>
                <w:sz w:val="18"/>
                <w:szCs w:val="18"/>
              </w:rPr>
              <w:t>(MPa)</w:t>
            </w:r>
          </w:p>
        </w:tc>
        <w:tc>
          <w:tcPr>
            <w:tcW w:w="676" w:type="dxa"/>
            <w:tcBorders>
              <w:top w:val="single" w:sz="4" w:space="0" w:color="auto"/>
              <w:left w:val="nil"/>
              <w:bottom w:val="single" w:sz="4" w:space="0" w:color="auto"/>
              <w:right w:val="nil"/>
            </w:tcBorders>
            <w:vAlign w:val="center"/>
          </w:tcPr>
          <w:p w14:paraId="7DC1AB92" w14:textId="4604B6D1" w:rsidR="00783866" w:rsidRPr="004E598F" w:rsidRDefault="00820D5C" w:rsidP="00783866">
            <w:pPr>
              <w:jc w:val="center"/>
              <w:rPr>
                <w:sz w:val="18"/>
                <w:szCs w:val="18"/>
              </w:rPr>
            </w:pPr>
            <w:r w:rsidRPr="004E598F">
              <w:rPr>
                <w:i/>
                <w:sz w:val="18"/>
                <w:szCs w:val="18"/>
              </w:rPr>
              <w:t>σ</w:t>
            </w:r>
            <w:r w:rsidR="00783866" w:rsidRPr="004E598F">
              <w:rPr>
                <w:i/>
                <w:sz w:val="18"/>
                <w:szCs w:val="18"/>
                <w:vertAlign w:val="subscript"/>
              </w:rPr>
              <w:t>su</w:t>
            </w:r>
          </w:p>
          <w:p w14:paraId="234B2FF5" w14:textId="280F24BA" w:rsidR="00783866" w:rsidRPr="004E598F" w:rsidRDefault="00783866" w:rsidP="00783866">
            <w:pPr>
              <w:jc w:val="center"/>
              <w:rPr>
                <w:sz w:val="18"/>
                <w:szCs w:val="18"/>
              </w:rPr>
            </w:pPr>
            <w:r w:rsidRPr="004E598F">
              <w:rPr>
                <w:sz w:val="18"/>
                <w:szCs w:val="18"/>
              </w:rPr>
              <w:t>(MPa)</w:t>
            </w:r>
          </w:p>
        </w:tc>
        <w:tc>
          <w:tcPr>
            <w:tcW w:w="493" w:type="dxa"/>
            <w:tcBorders>
              <w:top w:val="single" w:sz="4" w:space="0" w:color="auto"/>
              <w:left w:val="nil"/>
              <w:bottom w:val="single" w:sz="4" w:space="0" w:color="auto"/>
              <w:right w:val="nil"/>
            </w:tcBorders>
            <w:vAlign w:val="center"/>
          </w:tcPr>
          <w:p w14:paraId="7CC316BF" w14:textId="2DD4DCDC" w:rsidR="00783866" w:rsidRPr="004E598F" w:rsidRDefault="00783866" w:rsidP="00783866">
            <w:pPr>
              <w:jc w:val="center"/>
              <w:rPr>
                <w:i/>
                <w:sz w:val="18"/>
                <w:szCs w:val="18"/>
              </w:rPr>
            </w:pPr>
            <w:r w:rsidRPr="004E598F">
              <w:rPr>
                <w:i/>
                <w:sz w:val="18"/>
                <w:szCs w:val="18"/>
              </w:rPr>
              <w:t>μ</w:t>
            </w:r>
            <w:r w:rsidRPr="004E598F">
              <w:rPr>
                <w:i/>
                <w:sz w:val="18"/>
                <w:szCs w:val="18"/>
                <w:vertAlign w:val="subscript"/>
              </w:rPr>
              <w:t>s</w:t>
            </w:r>
          </w:p>
        </w:tc>
      </w:tr>
      <w:tr w:rsidR="004E598F" w:rsidRPr="004E598F" w14:paraId="56A8CB96" w14:textId="77777777" w:rsidTr="001548F3">
        <w:trPr>
          <w:trHeight w:val="623"/>
        </w:trPr>
        <w:tc>
          <w:tcPr>
            <w:tcW w:w="4026" w:type="dxa"/>
            <w:vMerge/>
            <w:tcBorders>
              <w:top w:val="single" w:sz="8" w:space="0" w:color="auto"/>
              <w:left w:val="nil"/>
              <w:bottom w:val="single" w:sz="8" w:space="0" w:color="auto"/>
              <w:right w:val="nil"/>
            </w:tcBorders>
          </w:tcPr>
          <w:p w14:paraId="0C9CE329" w14:textId="77777777" w:rsidR="00783866" w:rsidRPr="004E598F" w:rsidRDefault="00783866" w:rsidP="00BF1C05">
            <w:pPr>
              <w:rPr>
                <w:noProof/>
              </w:rPr>
            </w:pPr>
          </w:p>
        </w:tc>
        <w:tc>
          <w:tcPr>
            <w:tcW w:w="738" w:type="dxa"/>
            <w:tcBorders>
              <w:top w:val="single" w:sz="4" w:space="0" w:color="auto"/>
              <w:left w:val="nil"/>
              <w:bottom w:val="nil"/>
              <w:right w:val="nil"/>
            </w:tcBorders>
            <w:vAlign w:val="center"/>
          </w:tcPr>
          <w:p w14:paraId="3BA4BF37" w14:textId="7CA24057" w:rsidR="00783866" w:rsidRPr="004E598F" w:rsidRDefault="00783866" w:rsidP="00783866">
            <w:pPr>
              <w:jc w:val="center"/>
              <w:rPr>
                <w:sz w:val="18"/>
                <w:szCs w:val="18"/>
              </w:rPr>
            </w:pPr>
            <w:r w:rsidRPr="004E598F">
              <w:rPr>
                <w:sz w:val="18"/>
                <w:szCs w:val="18"/>
              </w:rPr>
              <w:t>III-28a</w:t>
            </w:r>
          </w:p>
        </w:tc>
        <w:tc>
          <w:tcPr>
            <w:tcW w:w="646" w:type="dxa"/>
            <w:tcBorders>
              <w:top w:val="single" w:sz="4" w:space="0" w:color="auto"/>
              <w:left w:val="nil"/>
              <w:bottom w:val="nil"/>
              <w:right w:val="nil"/>
            </w:tcBorders>
            <w:vAlign w:val="center"/>
          </w:tcPr>
          <w:p w14:paraId="3A488144" w14:textId="11C00FC0" w:rsidR="00783866" w:rsidRPr="004E598F" w:rsidRDefault="001548F3" w:rsidP="00783866">
            <w:pPr>
              <w:jc w:val="center"/>
              <w:rPr>
                <w:sz w:val="18"/>
                <w:szCs w:val="18"/>
              </w:rPr>
            </w:pPr>
            <w:r w:rsidRPr="004E598F">
              <w:rPr>
                <w:rFonts w:hint="eastAsia"/>
                <w:sz w:val="18"/>
                <w:szCs w:val="18"/>
              </w:rPr>
              <w:t>3</w:t>
            </w:r>
            <w:r w:rsidRPr="004E598F">
              <w:rPr>
                <w:sz w:val="18"/>
                <w:szCs w:val="18"/>
              </w:rPr>
              <w:t>0.7</w:t>
            </w:r>
          </w:p>
        </w:tc>
        <w:tc>
          <w:tcPr>
            <w:tcW w:w="676" w:type="dxa"/>
            <w:tcBorders>
              <w:top w:val="single" w:sz="4" w:space="0" w:color="auto"/>
              <w:left w:val="nil"/>
              <w:bottom w:val="nil"/>
              <w:right w:val="nil"/>
            </w:tcBorders>
            <w:vAlign w:val="center"/>
          </w:tcPr>
          <w:p w14:paraId="0A93D0D8" w14:textId="008B8D3C" w:rsidR="00783866" w:rsidRPr="004E598F" w:rsidRDefault="001548F3" w:rsidP="00783866">
            <w:pPr>
              <w:jc w:val="center"/>
              <w:rPr>
                <w:sz w:val="18"/>
                <w:szCs w:val="18"/>
              </w:rPr>
            </w:pPr>
            <w:r w:rsidRPr="004E598F">
              <w:rPr>
                <w:rFonts w:hint="eastAsia"/>
                <w:sz w:val="18"/>
                <w:szCs w:val="18"/>
              </w:rPr>
              <w:t>2</w:t>
            </w:r>
            <w:r w:rsidRPr="004E598F">
              <w:rPr>
                <w:sz w:val="18"/>
                <w:szCs w:val="18"/>
              </w:rPr>
              <w:t>3.3</w:t>
            </w:r>
          </w:p>
        </w:tc>
        <w:tc>
          <w:tcPr>
            <w:tcW w:w="676" w:type="dxa"/>
            <w:tcBorders>
              <w:top w:val="single" w:sz="4" w:space="0" w:color="auto"/>
              <w:left w:val="nil"/>
              <w:bottom w:val="nil"/>
              <w:right w:val="nil"/>
            </w:tcBorders>
            <w:vAlign w:val="center"/>
          </w:tcPr>
          <w:p w14:paraId="63BF985A" w14:textId="4353A08B" w:rsidR="00783866" w:rsidRPr="004E598F" w:rsidRDefault="001548F3" w:rsidP="00783866">
            <w:pPr>
              <w:jc w:val="center"/>
              <w:rPr>
                <w:sz w:val="18"/>
                <w:szCs w:val="18"/>
              </w:rPr>
            </w:pPr>
            <w:r w:rsidRPr="004E598F">
              <w:rPr>
                <w:rFonts w:hint="eastAsia"/>
                <w:sz w:val="18"/>
                <w:szCs w:val="18"/>
              </w:rPr>
              <w:t>2</w:t>
            </w:r>
            <w:r w:rsidRPr="004E598F">
              <w:rPr>
                <w:sz w:val="18"/>
                <w:szCs w:val="18"/>
              </w:rPr>
              <w:t>.46</w:t>
            </w:r>
          </w:p>
        </w:tc>
        <w:tc>
          <w:tcPr>
            <w:tcW w:w="493" w:type="dxa"/>
            <w:tcBorders>
              <w:top w:val="single" w:sz="4" w:space="0" w:color="auto"/>
              <w:left w:val="nil"/>
              <w:bottom w:val="nil"/>
              <w:right w:val="nil"/>
            </w:tcBorders>
            <w:vAlign w:val="center"/>
          </w:tcPr>
          <w:p w14:paraId="4844A324" w14:textId="72446116" w:rsidR="00783866" w:rsidRPr="004E598F" w:rsidRDefault="001548F3" w:rsidP="00783866">
            <w:pPr>
              <w:jc w:val="center"/>
              <w:rPr>
                <w:sz w:val="18"/>
                <w:szCs w:val="18"/>
              </w:rPr>
            </w:pPr>
            <w:r w:rsidRPr="004E598F">
              <w:rPr>
                <w:rFonts w:hint="eastAsia"/>
                <w:sz w:val="18"/>
                <w:szCs w:val="18"/>
              </w:rPr>
              <w:t>0</w:t>
            </w:r>
            <w:r w:rsidRPr="004E598F">
              <w:rPr>
                <w:sz w:val="18"/>
                <w:szCs w:val="18"/>
              </w:rPr>
              <w:t>.2</w:t>
            </w:r>
          </w:p>
        </w:tc>
        <w:tc>
          <w:tcPr>
            <w:tcW w:w="646" w:type="dxa"/>
            <w:tcBorders>
              <w:top w:val="single" w:sz="4" w:space="0" w:color="auto"/>
              <w:left w:val="nil"/>
              <w:bottom w:val="nil"/>
              <w:right w:val="nil"/>
            </w:tcBorders>
            <w:vAlign w:val="center"/>
          </w:tcPr>
          <w:p w14:paraId="0C336BE1" w14:textId="64E8EB34" w:rsidR="00783866" w:rsidRPr="004E598F" w:rsidRDefault="001548F3" w:rsidP="00783866">
            <w:pPr>
              <w:jc w:val="center"/>
              <w:rPr>
                <w:sz w:val="18"/>
                <w:szCs w:val="18"/>
              </w:rPr>
            </w:pPr>
            <w:r w:rsidRPr="004E598F">
              <w:rPr>
                <w:rFonts w:hint="eastAsia"/>
                <w:sz w:val="18"/>
                <w:szCs w:val="18"/>
              </w:rPr>
              <w:t>2</w:t>
            </w:r>
            <w:r w:rsidRPr="004E598F">
              <w:rPr>
                <w:sz w:val="18"/>
                <w:szCs w:val="18"/>
              </w:rPr>
              <w:t>00</w:t>
            </w:r>
          </w:p>
        </w:tc>
        <w:tc>
          <w:tcPr>
            <w:tcW w:w="676" w:type="dxa"/>
            <w:tcBorders>
              <w:top w:val="single" w:sz="4" w:space="0" w:color="auto"/>
              <w:left w:val="nil"/>
              <w:bottom w:val="nil"/>
              <w:right w:val="nil"/>
            </w:tcBorders>
            <w:vAlign w:val="center"/>
          </w:tcPr>
          <w:p w14:paraId="2BBE5B60" w14:textId="791136A5" w:rsidR="00783866" w:rsidRPr="004E598F" w:rsidRDefault="001548F3" w:rsidP="00783866">
            <w:pPr>
              <w:jc w:val="center"/>
              <w:rPr>
                <w:sz w:val="18"/>
                <w:szCs w:val="18"/>
              </w:rPr>
            </w:pPr>
            <w:r w:rsidRPr="004E598F">
              <w:rPr>
                <w:rFonts w:hint="eastAsia"/>
                <w:sz w:val="18"/>
                <w:szCs w:val="18"/>
              </w:rPr>
              <w:t>3</w:t>
            </w:r>
            <w:r w:rsidRPr="004E598F">
              <w:rPr>
                <w:sz w:val="18"/>
                <w:szCs w:val="18"/>
              </w:rPr>
              <w:t>13</w:t>
            </w:r>
          </w:p>
        </w:tc>
        <w:tc>
          <w:tcPr>
            <w:tcW w:w="676" w:type="dxa"/>
            <w:tcBorders>
              <w:top w:val="single" w:sz="4" w:space="0" w:color="auto"/>
              <w:left w:val="nil"/>
              <w:bottom w:val="nil"/>
              <w:right w:val="nil"/>
            </w:tcBorders>
            <w:vAlign w:val="center"/>
          </w:tcPr>
          <w:p w14:paraId="40C43409" w14:textId="3B84AE12" w:rsidR="00783866" w:rsidRPr="004E598F" w:rsidRDefault="001548F3" w:rsidP="00783866">
            <w:pPr>
              <w:jc w:val="center"/>
              <w:rPr>
                <w:sz w:val="18"/>
                <w:szCs w:val="18"/>
              </w:rPr>
            </w:pPr>
            <w:r w:rsidRPr="004E598F">
              <w:rPr>
                <w:rFonts w:hint="eastAsia"/>
                <w:sz w:val="18"/>
                <w:szCs w:val="18"/>
              </w:rPr>
              <w:t>5</w:t>
            </w:r>
            <w:r w:rsidRPr="004E598F">
              <w:rPr>
                <w:sz w:val="18"/>
                <w:szCs w:val="18"/>
              </w:rPr>
              <w:t>35</w:t>
            </w:r>
          </w:p>
        </w:tc>
        <w:tc>
          <w:tcPr>
            <w:tcW w:w="493" w:type="dxa"/>
            <w:tcBorders>
              <w:top w:val="single" w:sz="4" w:space="0" w:color="auto"/>
              <w:left w:val="nil"/>
              <w:bottom w:val="nil"/>
              <w:right w:val="nil"/>
            </w:tcBorders>
            <w:vAlign w:val="center"/>
          </w:tcPr>
          <w:p w14:paraId="79C35BE1" w14:textId="151191FE" w:rsidR="00783866" w:rsidRPr="004E598F" w:rsidRDefault="001548F3" w:rsidP="00783866">
            <w:pPr>
              <w:jc w:val="center"/>
              <w:rPr>
                <w:sz w:val="18"/>
                <w:szCs w:val="18"/>
              </w:rPr>
            </w:pPr>
            <w:r w:rsidRPr="004E598F">
              <w:rPr>
                <w:rFonts w:hint="eastAsia"/>
                <w:sz w:val="18"/>
                <w:szCs w:val="18"/>
              </w:rPr>
              <w:t>0</w:t>
            </w:r>
            <w:r w:rsidRPr="004E598F">
              <w:rPr>
                <w:sz w:val="18"/>
                <w:szCs w:val="18"/>
              </w:rPr>
              <w:t>.3</w:t>
            </w:r>
          </w:p>
        </w:tc>
      </w:tr>
      <w:tr w:rsidR="004E598F" w:rsidRPr="004E598F" w14:paraId="624A3CC5" w14:textId="77777777" w:rsidTr="001548F3">
        <w:trPr>
          <w:trHeight w:val="365"/>
        </w:trPr>
        <w:tc>
          <w:tcPr>
            <w:tcW w:w="4026" w:type="dxa"/>
            <w:vMerge/>
            <w:tcBorders>
              <w:top w:val="single" w:sz="8" w:space="0" w:color="auto"/>
              <w:left w:val="nil"/>
              <w:bottom w:val="single" w:sz="8" w:space="0" w:color="auto"/>
              <w:right w:val="nil"/>
            </w:tcBorders>
          </w:tcPr>
          <w:p w14:paraId="24971548" w14:textId="77777777" w:rsidR="00783866" w:rsidRPr="004E598F" w:rsidRDefault="00783866" w:rsidP="00BF1C05">
            <w:pPr>
              <w:rPr>
                <w:noProof/>
              </w:rPr>
            </w:pPr>
          </w:p>
        </w:tc>
        <w:tc>
          <w:tcPr>
            <w:tcW w:w="738" w:type="dxa"/>
            <w:tcBorders>
              <w:top w:val="nil"/>
              <w:left w:val="nil"/>
              <w:bottom w:val="single" w:sz="8" w:space="0" w:color="auto"/>
              <w:right w:val="nil"/>
            </w:tcBorders>
            <w:vAlign w:val="center"/>
          </w:tcPr>
          <w:p w14:paraId="48A46EA1" w14:textId="1162ADF5" w:rsidR="00783866" w:rsidRPr="004E598F" w:rsidRDefault="00783866" w:rsidP="00783866">
            <w:pPr>
              <w:jc w:val="center"/>
              <w:rPr>
                <w:sz w:val="18"/>
                <w:szCs w:val="18"/>
              </w:rPr>
            </w:pPr>
            <w:r w:rsidRPr="004E598F">
              <w:rPr>
                <w:sz w:val="18"/>
                <w:szCs w:val="18"/>
              </w:rPr>
              <w:t>III-28b</w:t>
            </w:r>
          </w:p>
        </w:tc>
        <w:tc>
          <w:tcPr>
            <w:tcW w:w="646" w:type="dxa"/>
            <w:tcBorders>
              <w:top w:val="nil"/>
              <w:left w:val="nil"/>
              <w:bottom w:val="single" w:sz="8" w:space="0" w:color="auto"/>
              <w:right w:val="nil"/>
            </w:tcBorders>
            <w:vAlign w:val="center"/>
          </w:tcPr>
          <w:p w14:paraId="6734E9BB" w14:textId="6333288E" w:rsidR="00783866" w:rsidRPr="004E598F" w:rsidRDefault="001548F3" w:rsidP="00783866">
            <w:pPr>
              <w:jc w:val="center"/>
              <w:rPr>
                <w:sz w:val="18"/>
                <w:szCs w:val="18"/>
              </w:rPr>
            </w:pPr>
            <w:r w:rsidRPr="004E598F">
              <w:rPr>
                <w:rFonts w:hint="eastAsia"/>
                <w:sz w:val="18"/>
                <w:szCs w:val="18"/>
              </w:rPr>
              <w:t>3</w:t>
            </w:r>
            <w:r w:rsidRPr="004E598F">
              <w:rPr>
                <w:sz w:val="18"/>
                <w:szCs w:val="18"/>
              </w:rPr>
              <w:t>0.5</w:t>
            </w:r>
          </w:p>
        </w:tc>
        <w:tc>
          <w:tcPr>
            <w:tcW w:w="676" w:type="dxa"/>
            <w:tcBorders>
              <w:top w:val="nil"/>
              <w:left w:val="nil"/>
              <w:bottom w:val="single" w:sz="8" w:space="0" w:color="auto"/>
              <w:right w:val="nil"/>
            </w:tcBorders>
            <w:vAlign w:val="center"/>
          </w:tcPr>
          <w:p w14:paraId="73F7A391" w14:textId="2A82834F" w:rsidR="00783866" w:rsidRPr="004E598F" w:rsidRDefault="001548F3" w:rsidP="00783866">
            <w:pPr>
              <w:jc w:val="center"/>
              <w:rPr>
                <w:sz w:val="18"/>
                <w:szCs w:val="18"/>
              </w:rPr>
            </w:pPr>
            <w:r w:rsidRPr="004E598F">
              <w:rPr>
                <w:rFonts w:hint="eastAsia"/>
                <w:sz w:val="18"/>
                <w:szCs w:val="18"/>
              </w:rPr>
              <w:t>2</w:t>
            </w:r>
            <w:r w:rsidRPr="004E598F">
              <w:rPr>
                <w:sz w:val="18"/>
                <w:szCs w:val="18"/>
              </w:rPr>
              <w:t>2.4</w:t>
            </w:r>
          </w:p>
        </w:tc>
        <w:tc>
          <w:tcPr>
            <w:tcW w:w="676" w:type="dxa"/>
            <w:tcBorders>
              <w:top w:val="nil"/>
              <w:left w:val="nil"/>
              <w:bottom w:val="single" w:sz="8" w:space="0" w:color="auto"/>
              <w:right w:val="nil"/>
            </w:tcBorders>
            <w:vAlign w:val="center"/>
          </w:tcPr>
          <w:p w14:paraId="7E4ADC72" w14:textId="05CF9229" w:rsidR="00783866" w:rsidRPr="004E598F" w:rsidRDefault="001548F3" w:rsidP="00783866">
            <w:pPr>
              <w:jc w:val="center"/>
              <w:rPr>
                <w:sz w:val="18"/>
                <w:szCs w:val="18"/>
              </w:rPr>
            </w:pPr>
            <w:r w:rsidRPr="004E598F">
              <w:rPr>
                <w:rFonts w:hint="eastAsia"/>
                <w:sz w:val="18"/>
                <w:szCs w:val="18"/>
              </w:rPr>
              <w:t>2</w:t>
            </w:r>
            <w:r w:rsidRPr="004E598F">
              <w:rPr>
                <w:sz w:val="18"/>
                <w:szCs w:val="18"/>
              </w:rPr>
              <w:t>.40</w:t>
            </w:r>
          </w:p>
        </w:tc>
        <w:tc>
          <w:tcPr>
            <w:tcW w:w="493" w:type="dxa"/>
            <w:tcBorders>
              <w:top w:val="nil"/>
              <w:left w:val="nil"/>
              <w:bottom w:val="single" w:sz="8" w:space="0" w:color="auto"/>
              <w:right w:val="nil"/>
            </w:tcBorders>
            <w:vAlign w:val="center"/>
          </w:tcPr>
          <w:p w14:paraId="18F7FB7A" w14:textId="65C6B055" w:rsidR="00783866" w:rsidRPr="004E598F" w:rsidRDefault="001548F3" w:rsidP="00783866">
            <w:pPr>
              <w:jc w:val="center"/>
              <w:rPr>
                <w:sz w:val="18"/>
                <w:szCs w:val="18"/>
              </w:rPr>
            </w:pPr>
            <w:r w:rsidRPr="004E598F">
              <w:rPr>
                <w:rFonts w:hint="eastAsia"/>
                <w:sz w:val="18"/>
                <w:szCs w:val="18"/>
              </w:rPr>
              <w:t>0</w:t>
            </w:r>
            <w:r w:rsidRPr="004E598F">
              <w:rPr>
                <w:sz w:val="18"/>
                <w:szCs w:val="18"/>
              </w:rPr>
              <w:t>.2</w:t>
            </w:r>
          </w:p>
        </w:tc>
        <w:tc>
          <w:tcPr>
            <w:tcW w:w="646" w:type="dxa"/>
            <w:tcBorders>
              <w:top w:val="nil"/>
              <w:left w:val="nil"/>
              <w:bottom w:val="single" w:sz="8" w:space="0" w:color="auto"/>
              <w:right w:val="nil"/>
            </w:tcBorders>
            <w:vAlign w:val="center"/>
          </w:tcPr>
          <w:p w14:paraId="7C7726BF" w14:textId="44B3201D" w:rsidR="00783866" w:rsidRPr="004E598F" w:rsidRDefault="001548F3" w:rsidP="00783866">
            <w:pPr>
              <w:jc w:val="center"/>
              <w:rPr>
                <w:sz w:val="18"/>
                <w:szCs w:val="18"/>
              </w:rPr>
            </w:pPr>
            <w:r w:rsidRPr="004E598F">
              <w:rPr>
                <w:rFonts w:hint="eastAsia"/>
                <w:sz w:val="18"/>
                <w:szCs w:val="18"/>
              </w:rPr>
              <w:t>2</w:t>
            </w:r>
            <w:r w:rsidRPr="004E598F">
              <w:rPr>
                <w:sz w:val="18"/>
                <w:szCs w:val="18"/>
              </w:rPr>
              <w:t>00</w:t>
            </w:r>
          </w:p>
        </w:tc>
        <w:tc>
          <w:tcPr>
            <w:tcW w:w="676" w:type="dxa"/>
            <w:tcBorders>
              <w:top w:val="nil"/>
              <w:left w:val="nil"/>
              <w:bottom w:val="single" w:sz="8" w:space="0" w:color="auto"/>
              <w:right w:val="nil"/>
            </w:tcBorders>
            <w:vAlign w:val="center"/>
          </w:tcPr>
          <w:p w14:paraId="02166CC5" w14:textId="7D864DC8" w:rsidR="00783866" w:rsidRPr="004E598F" w:rsidRDefault="001548F3" w:rsidP="00783866">
            <w:pPr>
              <w:jc w:val="center"/>
              <w:rPr>
                <w:sz w:val="18"/>
                <w:szCs w:val="18"/>
              </w:rPr>
            </w:pPr>
            <w:r w:rsidRPr="004E598F">
              <w:rPr>
                <w:rFonts w:hint="eastAsia"/>
                <w:sz w:val="18"/>
                <w:szCs w:val="18"/>
              </w:rPr>
              <w:t>3</w:t>
            </w:r>
            <w:r w:rsidRPr="004E598F">
              <w:rPr>
                <w:sz w:val="18"/>
                <w:szCs w:val="18"/>
              </w:rPr>
              <w:t>13</w:t>
            </w:r>
          </w:p>
        </w:tc>
        <w:tc>
          <w:tcPr>
            <w:tcW w:w="676" w:type="dxa"/>
            <w:tcBorders>
              <w:top w:val="nil"/>
              <w:left w:val="nil"/>
              <w:bottom w:val="single" w:sz="8" w:space="0" w:color="auto"/>
              <w:right w:val="nil"/>
            </w:tcBorders>
            <w:vAlign w:val="center"/>
          </w:tcPr>
          <w:p w14:paraId="31576CF3" w14:textId="64EB076D" w:rsidR="00783866" w:rsidRPr="004E598F" w:rsidRDefault="001548F3" w:rsidP="00783866">
            <w:pPr>
              <w:jc w:val="center"/>
              <w:rPr>
                <w:sz w:val="18"/>
                <w:szCs w:val="18"/>
              </w:rPr>
            </w:pPr>
            <w:r w:rsidRPr="004E598F">
              <w:rPr>
                <w:rFonts w:hint="eastAsia"/>
                <w:sz w:val="18"/>
                <w:szCs w:val="18"/>
              </w:rPr>
              <w:t>5</w:t>
            </w:r>
            <w:r w:rsidRPr="004E598F">
              <w:rPr>
                <w:sz w:val="18"/>
                <w:szCs w:val="18"/>
              </w:rPr>
              <w:t>35</w:t>
            </w:r>
          </w:p>
        </w:tc>
        <w:tc>
          <w:tcPr>
            <w:tcW w:w="493" w:type="dxa"/>
            <w:tcBorders>
              <w:top w:val="nil"/>
              <w:left w:val="nil"/>
              <w:bottom w:val="single" w:sz="8" w:space="0" w:color="auto"/>
              <w:right w:val="nil"/>
            </w:tcBorders>
            <w:vAlign w:val="center"/>
          </w:tcPr>
          <w:p w14:paraId="53183230" w14:textId="1A48CDC7" w:rsidR="00783866" w:rsidRPr="004E598F" w:rsidRDefault="001548F3" w:rsidP="00783866">
            <w:pPr>
              <w:jc w:val="center"/>
              <w:rPr>
                <w:sz w:val="18"/>
                <w:szCs w:val="18"/>
              </w:rPr>
            </w:pPr>
            <w:r w:rsidRPr="004E598F">
              <w:rPr>
                <w:rFonts w:hint="eastAsia"/>
                <w:sz w:val="18"/>
                <w:szCs w:val="18"/>
              </w:rPr>
              <w:t>0</w:t>
            </w:r>
            <w:r w:rsidRPr="004E598F">
              <w:rPr>
                <w:sz w:val="18"/>
                <w:szCs w:val="18"/>
              </w:rPr>
              <w:t>.3</w:t>
            </w:r>
          </w:p>
        </w:tc>
      </w:tr>
    </w:tbl>
    <w:p w14:paraId="7829AAD3" w14:textId="3F2AA4CE" w:rsidR="00C46B4D" w:rsidRPr="004E598F" w:rsidRDefault="00AE3C5B" w:rsidP="00C46B4D">
      <w:pPr>
        <w:ind w:firstLineChars="150" w:firstLine="315"/>
        <w:rPr>
          <w:szCs w:val="21"/>
        </w:rPr>
      </w:pPr>
      <w:r w:rsidRPr="004E598F">
        <w:rPr>
          <w:szCs w:val="21"/>
        </w:rPr>
        <w:t>Due to the symmetry</w:t>
      </w:r>
      <w:r w:rsidR="008563A2" w:rsidRPr="004E598F">
        <w:t xml:space="preserve"> </w:t>
      </w:r>
      <w:r w:rsidR="008563A2" w:rsidRPr="004E598F">
        <w:rPr>
          <w:szCs w:val="21"/>
        </w:rPr>
        <w:t>of geometry and loading patterns</w:t>
      </w:r>
      <w:r w:rsidRPr="004E598F">
        <w:rPr>
          <w:szCs w:val="21"/>
        </w:rPr>
        <w:t xml:space="preserve">, only </w:t>
      </w:r>
      <w:r w:rsidR="00E25EA7" w:rsidRPr="004E598F">
        <w:rPr>
          <w:szCs w:val="21"/>
        </w:rPr>
        <w:t xml:space="preserve">a </w:t>
      </w:r>
      <w:r w:rsidRPr="004E598F">
        <w:rPr>
          <w:szCs w:val="21"/>
        </w:rPr>
        <w:t xml:space="preserve">half </w:t>
      </w:r>
      <w:r w:rsidR="00E25EA7" w:rsidRPr="004E598F">
        <w:rPr>
          <w:szCs w:val="21"/>
        </w:rPr>
        <w:t xml:space="preserve">part </w:t>
      </w:r>
      <w:r w:rsidRPr="004E598F">
        <w:rPr>
          <w:szCs w:val="21"/>
        </w:rPr>
        <w:t xml:space="preserve">of each specimen was </w:t>
      </w:r>
      <w:r w:rsidR="00A85909" w:rsidRPr="004E598F">
        <w:rPr>
          <w:szCs w:val="21"/>
        </w:rPr>
        <w:t>used</w:t>
      </w:r>
      <w:r w:rsidRPr="004E598F">
        <w:rPr>
          <w:szCs w:val="21"/>
        </w:rPr>
        <w:t xml:space="preserve"> to establish the finite element model, and a symmetrical restraint condition was applied to the symmetry boundary. </w:t>
      </w:r>
      <w:r w:rsidR="00BA33D1" w:rsidRPr="004E598F">
        <w:rPr>
          <w:szCs w:val="21"/>
        </w:rPr>
        <w:t>To avoid the convergence difficulties, a displacement</w:t>
      </w:r>
      <w:r w:rsidR="009F0B89" w:rsidRPr="004E598F">
        <w:rPr>
          <w:szCs w:val="21"/>
        </w:rPr>
        <w:t>-</w:t>
      </w:r>
      <w:r w:rsidR="00BA33D1" w:rsidRPr="004E598F">
        <w:rPr>
          <w:szCs w:val="21"/>
        </w:rPr>
        <w:t>controlled load</w:t>
      </w:r>
      <w:r w:rsidR="009F0B89" w:rsidRPr="004E598F">
        <w:rPr>
          <w:szCs w:val="21"/>
        </w:rPr>
        <w:t>ing scheme</w:t>
      </w:r>
      <w:r w:rsidR="00BA33D1" w:rsidRPr="004E598F">
        <w:rPr>
          <w:szCs w:val="21"/>
        </w:rPr>
        <w:t xml:space="preserve"> was applied a</w:t>
      </w:r>
      <w:r w:rsidR="00A85909" w:rsidRPr="004E598F">
        <w:rPr>
          <w:szCs w:val="21"/>
        </w:rPr>
        <w:t>t the load point</w:t>
      </w:r>
      <w:r w:rsidR="00BA33D1" w:rsidRPr="004E598F">
        <w:rPr>
          <w:szCs w:val="21"/>
        </w:rPr>
        <w:t>. Moreover, c</w:t>
      </w:r>
      <w:r w:rsidRPr="004E598F">
        <w:rPr>
          <w:szCs w:val="21"/>
        </w:rPr>
        <w:t>onsidering the compromise between computational efficiency and numerical accuracy, the plane stress elements CPS4R</w:t>
      </w:r>
      <w:r w:rsidR="00A85909" w:rsidRPr="004E598F">
        <w:rPr>
          <w:szCs w:val="21"/>
        </w:rPr>
        <w:t xml:space="preserve"> with hourglass control</w:t>
      </w:r>
      <w:r w:rsidRPr="004E598F">
        <w:rPr>
          <w:szCs w:val="21"/>
        </w:rPr>
        <w:t xml:space="preserve"> was </w:t>
      </w:r>
      <w:r w:rsidR="00A85909" w:rsidRPr="004E598F">
        <w:rPr>
          <w:szCs w:val="21"/>
        </w:rPr>
        <w:t>finally adopted,</w:t>
      </w:r>
      <w:r w:rsidR="000C3A28" w:rsidRPr="004E598F">
        <w:rPr>
          <w:szCs w:val="21"/>
        </w:rPr>
        <w:t xml:space="preserve"> </w:t>
      </w:r>
      <w:r w:rsidR="00C46B4D" w:rsidRPr="004E598F">
        <w:rPr>
          <w:szCs w:val="21"/>
        </w:rPr>
        <w:t>and t</w:t>
      </w:r>
      <w:r w:rsidR="000C3A28" w:rsidRPr="004E598F">
        <w:rPr>
          <w:szCs w:val="21"/>
        </w:rPr>
        <w:t>russ element T2D2 was specified to</w:t>
      </w:r>
      <w:r w:rsidR="00C46B4D" w:rsidRPr="004E598F">
        <w:rPr>
          <w:szCs w:val="21"/>
        </w:rPr>
        <w:t xml:space="preserve"> steel</w:t>
      </w:r>
      <w:r w:rsidR="000C3A28" w:rsidRPr="004E598F">
        <w:rPr>
          <w:szCs w:val="21"/>
        </w:rPr>
        <w:t>. T</w:t>
      </w:r>
      <w:r w:rsidR="00A85909" w:rsidRPr="004E598F">
        <w:rPr>
          <w:szCs w:val="21"/>
        </w:rPr>
        <w:t>he mesh size of 20 mm was chosen after</w:t>
      </w:r>
      <w:r w:rsidR="00BA33D1" w:rsidRPr="004E598F">
        <w:rPr>
          <w:szCs w:val="21"/>
        </w:rPr>
        <w:t xml:space="preserve"> a</w:t>
      </w:r>
      <w:r w:rsidR="00A85909" w:rsidRPr="004E598F">
        <w:rPr>
          <w:szCs w:val="21"/>
        </w:rPr>
        <w:t xml:space="preserve"> numerical test on </w:t>
      </w:r>
      <w:r w:rsidR="00BA33D1" w:rsidRPr="004E598F">
        <w:rPr>
          <w:szCs w:val="21"/>
        </w:rPr>
        <w:t xml:space="preserve">the </w:t>
      </w:r>
      <w:r w:rsidR="00A85909" w:rsidRPr="004E598F">
        <w:rPr>
          <w:szCs w:val="21"/>
        </w:rPr>
        <w:t>mesh sensitivity</w:t>
      </w:r>
      <w:r w:rsidR="000C3A28" w:rsidRPr="004E598F">
        <w:rPr>
          <w:szCs w:val="21"/>
        </w:rPr>
        <w:t>.</w:t>
      </w:r>
      <w:r w:rsidR="00C46B4D" w:rsidRPr="004E598F">
        <w:rPr>
          <w:szCs w:val="21"/>
        </w:rPr>
        <w:t xml:space="preserve"> Other parameters, like the dilation angle, eccentricity, biaxial/uniaxial ratio, </w:t>
      </w:r>
      <w:r w:rsidR="00C46B4D" w:rsidRPr="004E598F">
        <w:rPr>
          <w:i/>
          <w:szCs w:val="21"/>
        </w:rPr>
        <w:t>K</w:t>
      </w:r>
      <w:r w:rsidR="00C46B4D" w:rsidRPr="004E598F">
        <w:rPr>
          <w:szCs w:val="21"/>
        </w:rPr>
        <w:t>, and viscosity, were set as 36, 0.1, 1.225, 0.667 and 0.0005, respectively.</w:t>
      </w:r>
    </w:p>
    <w:p w14:paraId="3C49BEE6" w14:textId="57BB9EAF" w:rsidR="00BA33D1" w:rsidRPr="004E598F" w:rsidRDefault="008563A2" w:rsidP="00125223">
      <w:pPr>
        <w:ind w:firstLineChars="150" w:firstLine="315"/>
        <w:rPr>
          <w:szCs w:val="21"/>
        </w:rPr>
      </w:pPr>
      <w:r w:rsidRPr="004E598F">
        <w:rPr>
          <w:rFonts w:hint="eastAsia"/>
          <w:szCs w:val="21"/>
        </w:rPr>
        <w:t>T</w:t>
      </w:r>
      <w:r w:rsidRPr="004E598F">
        <w:rPr>
          <w:szCs w:val="21"/>
        </w:rPr>
        <w:t>he numerical prediction</w:t>
      </w:r>
      <w:r w:rsidR="003F1D81" w:rsidRPr="004E598F">
        <w:rPr>
          <w:szCs w:val="21"/>
        </w:rPr>
        <w:t>s</w:t>
      </w:r>
      <w:r w:rsidRPr="004E598F">
        <w:rPr>
          <w:szCs w:val="21"/>
        </w:rPr>
        <w:t xml:space="preserve"> and experimental result</w:t>
      </w:r>
      <w:r w:rsidR="003F1D81" w:rsidRPr="004E598F">
        <w:rPr>
          <w:szCs w:val="21"/>
        </w:rPr>
        <w:t>s</w:t>
      </w:r>
      <w:r w:rsidRPr="004E598F">
        <w:rPr>
          <w:szCs w:val="21"/>
        </w:rPr>
        <w:t xml:space="preserve"> on the </w:t>
      </w:r>
      <w:r w:rsidR="00945AD6" w:rsidRPr="004E598F">
        <w:rPr>
          <w:szCs w:val="21"/>
        </w:rPr>
        <w:t xml:space="preserve">crack </w:t>
      </w:r>
      <w:r w:rsidRPr="004E598F">
        <w:rPr>
          <w:szCs w:val="21"/>
        </w:rPr>
        <w:t xml:space="preserve">propagation are </w:t>
      </w:r>
      <w:r w:rsidR="003F1D81" w:rsidRPr="004E598F">
        <w:rPr>
          <w:szCs w:val="21"/>
        </w:rPr>
        <w:t xml:space="preserve">both </w:t>
      </w:r>
      <w:r w:rsidRPr="004E598F">
        <w:rPr>
          <w:szCs w:val="21"/>
        </w:rPr>
        <w:t xml:space="preserve">illustrated in </w:t>
      </w:r>
      <w:r w:rsidRPr="004E598F">
        <w:rPr>
          <w:szCs w:val="21"/>
        </w:rPr>
        <w:fldChar w:fldCharType="begin"/>
      </w:r>
      <w:r w:rsidRPr="004E598F">
        <w:rPr>
          <w:szCs w:val="21"/>
        </w:rPr>
        <w:instrText xml:space="preserve"> REF _Ref9368351 \h  \* MERGEFORMAT </w:instrText>
      </w:r>
      <w:r w:rsidRPr="004E598F">
        <w:rPr>
          <w:szCs w:val="21"/>
        </w:rPr>
      </w:r>
      <w:r w:rsidRPr="004E598F">
        <w:rPr>
          <w:szCs w:val="21"/>
        </w:rPr>
        <w:fldChar w:fldCharType="separate"/>
      </w:r>
      <w:r w:rsidR="00D8249E" w:rsidRPr="004E598F">
        <w:rPr>
          <w:szCs w:val="21"/>
        </w:rPr>
        <w:t>Fig. 13</w:t>
      </w:r>
      <w:r w:rsidRPr="004E598F">
        <w:rPr>
          <w:szCs w:val="21"/>
        </w:rPr>
        <w:fldChar w:fldCharType="end"/>
      </w:r>
      <w:r w:rsidRPr="004E598F">
        <w:rPr>
          <w:szCs w:val="21"/>
        </w:rPr>
        <w:t>, from which it can be seen that</w:t>
      </w:r>
      <w:r w:rsidR="00945AD6" w:rsidRPr="004E598F">
        <w:rPr>
          <w:szCs w:val="21"/>
        </w:rPr>
        <w:t xml:space="preserve"> owing to the absence of vertical stirrups, only a single main diagonal tension crack </w:t>
      </w:r>
      <w:r w:rsidR="00766F37" w:rsidRPr="004E598F">
        <w:rPr>
          <w:szCs w:val="21"/>
        </w:rPr>
        <w:t>can be</w:t>
      </w:r>
      <w:r w:rsidR="00945AD6" w:rsidRPr="004E598F">
        <w:rPr>
          <w:szCs w:val="21"/>
        </w:rPr>
        <w:t xml:space="preserve"> clearly observed, and th</w:t>
      </w:r>
      <w:r w:rsidR="003F1D81" w:rsidRPr="004E598F">
        <w:rPr>
          <w:szCs w:val="21"/>
        </w:rPr>
        <w:t>e</w:t>
      </w:r>
      <w:r w:rsidRPr="004E598F">
        <w:rPr>
          <w:szCs w:val="21"/>
        </w:rPr>
        <w:t xml:space="preserve"> </w:t>
      </w:r>
      <w:r w:rsidR="003F1D81" w:rsidRPr="004E598F">
        <w:rPr>
          <w:szCs w:val="21"/>
        </w:rPr>
        <w:t xml:space="preserve">predicted </w:t>
      </w:r>
      <w:r w:rsidR="00E25EA7" w:rsidRPr="004E598F">
        <w:rPr>
          <w:szCs w:val="21"/>
        </w:rPr>
        <w:t>failure mode agree</w:t>
      </w:r>
      <w:r w:rsidR="00945AD6" w:rsidRPr="004E598F">
        <w:rPr>
          <w:szCs w:val="21"/>
        </w:rPr>
        <w:t>s</w:t>
      </w:r>
      <w:r w:rsidR="00E25EA7" w:rsidRPr="004E598F">
        <w:rPr>
          <w:szCs w:val="21"/>
        </w:rPr>
        <w:t xml:space="preserve"> well with th</w:t>
      </w:r>
      <w:r w:rsidR="003F1D81" w:rsidRPr="004E598F">
        <w:rPr>
          <w:szCs w:val="21"/>
        </w:rPr>
        <w:t>e</w:t>
      </w:r>
      <w:r w:rsidR="00E25EA7" w:rsidRPr="004E598F">
        <w:rPr>
          <w:szCs w:val="21"/>
        </w:rPr>
        <w:t xml:space="preserve"> </w:t>
      </w:r>
      <w:r w:rsidR="00945AD6" w:rsidRPr="004E598F">
        <w:rPr>
          <w:szCs w:val="21"/>
        </w:rPr>
        <w:t>experimental observation</w:t>
      </w:r>
      <w:r w:rsidR="00E25EA7" w:rsidRPr="004E598F">
        <w:rPr>
          <w:szCs w:val="21"/>
        </w:rPr>
        <w:t xml:space="preserve">. </w:t>
      </w:r>
      <w:r w:rsidR="003F1D81" w:rsidRPr="004E598F">
        <w:rPr>
          <w:szCs w:val="21"/>
        </w:rPr>
        <w:t xml:space="preserve">This comparison solidly demonstrates the capacity of the proposed models in simulating the </w:t>
      </w:r>
      <w:bookmarkStart w:id="43" w:name="OLE_LINK5"/>
      <w:r w:rsidR="003F1D81" w:rsidRPr="004E598F">
        <w:rPr>
          <w:szCs w:val="21"/>
        </w:rPr>
        <w:t>formation of</w:t>
      </w:r>
      <w:r w:rsidR="00766F37" w:rsidRPr="004E598F">
        <w:rPr>
          <w:szCs w:val="21"/>
        </w:rPr>
        <w:t xml:space="preserve"> </w:t>
      </w:r>
      <w:r w:rsidR="003F1D81" w:rsidRPr="004E598F">
        <w:rPr>
          <w:szCs w:val="21"/>
        </w:rPr>
        <w:t>diagonal tension crack</w:t>
      </w:r>
      <w:bookmarkEnd w:id="43"/>
      <w:r w:rsidR="003F1D81" w:rsidRPr="004E598F">
        <w:rPr>
          <w:szCs w:val="2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2"/>
        <w:gridCol w:w="3050"/>
        <w:gridCol w:w="3044"/>
      </w:tblGrid>
      <w:tr w:rsidR="004E598F" w:rsidRPr="004E598F" w14:paraId="78ECD8EE" w14:textId="77777777" w:rsidTr="00BA7B4D">
        <w:tc>
          <w:tcPr>
            <w:tcW w:w="3652" w:type="dxa"/>
          </w:tcPr>
          <w:p w14:paraId="413132BF" w14:textId="763E5E3C" w:rsidR="00653EBA" w:rsidRPr="004E598F" w:rsidRDefault="00125223" w:rsidP="00125223">
            <w:pPr>
              <w:snapToGrid w:val="0"/>
              <w:rPr>
                <w:sz w:val="18"/>
                <w:szCs w:val="18"/>
              </w:rPr>
            </w:pPr>
            <w:r w:rsidRPr="004E598F">
              <w:rPr>
                <w:rFonts w:hint="eastAsia"/>
                <w:noProof/>
                <w:sz w:val="18"/>
                <w:szCs w:val="18"/>
              </w:rPr>
              <w:t>(</w:t>
            </w:r>
            <w:r w:rsidRPr="004E598F">
              <w:rPr>
                <w:noProof/>
                <w:sz w:val="18"/>
                <w:szCs w:val="18"/>
              </w:rPr>
              <w:t>a)</w:t>
            </w:r>
          </w:p>
        </w:tc>
        <w:tc>
          <w:tcPr>
            <w:tcW w:w="3050" w:type="dxa"/>
            <w:vAlign w:val="center"/>
          </w:tcPr>
          <w:p w14:paraId="17748EFF" w14:textId="019E0E5B" w:rsidR="00653EBA" w:rsidRPr="004E598F" w:rsidRDefault="00125223" w:rsidP="00125223">
            <w:pPr>
              <w:snapToGrid w:val="0"/>
              <w:rPr>
                <w:sz w:val="18"/>
                <w:szCs w:val="18"/>
              </w:rPr>
            </w:pPr>
            <w:r w:rsidRPr="004E598F">
              <w:rPr>
                <w:rFonts w:hint="eastAsia"/>
                <w:sz w:val="18"/>
                <w:szCs w:val="18"/>
              </w:rPr>
              <w:t>(</w:t>
            </w:r>
            <w:r w:rsidRPr="004E598F">
              <w:rPr>
                <w:sz w:val="18"/>
                <w:szCs w:val="18"/>
              </w:rPr>
              <w:t>b)</w:t>
            </w:r>
          </w:p>
        </w:tc>
        <w:tc>
          <w:tcPr>
            <w:tcW w:w="3044" w:type="dxa"/>
            <w:vAlign w:val="center"/>
          </w:tcPr>
          <w:p w14:paraId="6D9E9CA8" w14:textId="41EC27F8" w:rsidR="00653EBA" w:rsidRPr="004E598F" w:rsidRDefault="00125223" w:rsidP="00125223">
            <w:pPr>
              <w:snapToGrid w:val="0"/>
              <w:rPr>
                <w:sz w:val="18"/>
                <w:szCs w:val="18"/>
              </w:rPr>
            </w:pPr>
            <w:r w:rsidRPr="004E598F">
              <w:rPr>
                <w:rFonts w:hint="eastAsia"/>
                <w:sz w:val="18"/>
                <w:szCs w:val="18"/>
              </w:rPr>
              <w:t>(</w:t>
            </w:r>
            <w:r w:rsidRPr="004E598F">
              <w:rPr>
                <w:sz w:val="18"/>
                <w:szCs w:val="18"/>
              </w:rPr>
              <w:t>c)</w:t>
            </w:r>
          </w:p>
        </w:tc>
      </w:tr>
      <w:tr w:rsidR="004E598F" w:rsidRPr="004E598F" w14:paraId="391193EC" w14:textId="77777777" w:rsidTr="00BA7B4D">
        <w:tc>
          <w:tcPr>
            <w:tcW w:w="3652" w:type="dxa"/>
          </w:tcPr>
          <w:p w14:paraId="077A57A7" w14:textId="0214E268" w:rsidR="00125223" w:rsidRPr="004E598F" w:rsidRDefault="00125223" w:rsidP="00125223">
            <w:pPr>
              <w:rPr>
                <w:noProof/>
              </w:rPr>
            </w:pPr>
            <w:r w:rsidRPr="004E598F">
              <w:rPr>
                <w:noProof/>
              </w:rPr>
              <w:drawing>
                <wp:inline distT="0" distB="0" distL="0" distR="0" wp14:anchorId="2B8F7AF6" wp14:editId="0E070C2C">
                  <wp:extent cx="2247967" cy="93600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247967" cy="936000"/>
                          </a:xfrm>
                          <a:prstGeom prst="rect">
                            <a:avLst/>
                          </a:prstGeom>
                        </pic:spPr>
                      </pic:pic>
                    </a:graphicData>
                  </a:graphic>
                </wp:inline>
              </w:drawing>
            </w:r>
          </w:p>
        </w:tc>
        <w:tc>
          <w:tcPr>
            <w:tcW w:w="3050" w:type="dxa"/>
            <w:vAlign w:val="center"/>
          </w:tcPr>
          <w:p w14:paraId="7B815690" w14:textId="322623FA" w:rsidR="00125223" w:rsidRPr="004E598F" w:rsidRDefault="00125223" w:rsidP="0089203B">
            <w:pPr>
              <w:jc w:val="center"/>
              <w:rPr>
                <w:noProof/>
              </w:rPr>
            </w:pPr>
            <w:r w:rsidRPr="004E598F">
              <w:rPr>
                <w:noProof/>
              </w:rPr>
              <w:drawing>
                <wp:inline distT="0" distB="0" distL="0" distR="0" wp14:anchorId="7C3F01E3" wp14:editId="18385A07">
                  <wp:extent cx="1854200" cy="774432"/>
                  <wp:effectExtent l="0" t="0" r="0" b="6985"/>
                  <wp:docPr id="13" name="Picture 13" descr="coupling副本"/>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descr="coupling副本"/>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l="1566" t="310" r="1292" b="2702"/>
                          <a:stretch/>
                        </pic:blipFill>
                        <pic:spPr bwMode="auto">
                          <a:xfrm>
                            <a:off x="0" y="0"/>
                            <a:ext cx="1890155" cy="78944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044" w:type="dxa"/>
            <w:vAlign w:val="center"/>
          </w:tcPr>
          <w:p w14:paraId="2BE2DBA8" w14:textId="633505BD" w:rsidR="00125223" w:rsidRPr="004E598F" w:rsidRDefault="00125223" w:rsidP="0089203B">
            <w:pPr>
              <w:jc w:val="center"/>
              <w:rPr>
                <w:noProof/>
              </w:rPr>
            </w:pPr>
            <w:r w:rsidRPr="004E598F">
              <w:rPr>
                <w:noProof/>
              </w:rPr>
              <w:drawing>
                <wp:inline distT="0" distB="0" distL="0" distR="0" wp14:anchorId="042A1C99" wp14:editId="5E97D380">
                  <wp:extent cx="1850756" cy="76567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1947" b="7193"/>
                          <a:stretch/>
                        </pic:blipFill>
                        <pic:spPr bwMode="auto">
                          <a:xfrm>
                            <a:off x="0" y="0"/>
                            <a:ext cx="1891019" cy="782327"/>
                          </a:xfrm>
                          <a:prstGeom prst="rect">
                            <a:avLst/>
                          </a:prstGeom>
                          <a:ln>
                            <a:noFill/>
                          </a:ln>
                          <a:extLst>
                            <a:ext uri="{53640926-AAD7-44D8-BBD7-CCE9431645EC}">
                              <a14:shadowObscured xmlns:a14="http://schemas.microsoft.com/office/drawing/2010/main"/>
                            </a:ext>
                          </a:extLst>
                        </pic:spPr>
                      </pic:pic>
                    </a:graphicData>
                  </a:graphic>
                </wp:inline>
              </w:drawing>
            </w:r>
          </w:p>
        </w:tc>
      </w:tr>
      <w:tr w:rsidR="004E598F" w:rsidRPr="004E598F" w14:paraId="51D792D9" w14:textId="77777777" w:rsidTr="00125223">
        <w:trPr>
          <w:trHeight w:val="446"/>
        </w:trPr>
        <w:tc>
          <w:tcPr>
            <w:tcW w:w="9746" w:type="dxa"/>
            <w:gridSpan w:val="3"/>
            <w:vAlign w:val="center"/>
          </w:tcPr>
          <w:p w14:paraId="78B84FBA" w14:textId="2A616B61" w:rsidR="000A6D33" w:rsidRPr="004E598F" w:rsidRDefault="00A24A13" w:rsidP="00566128">
            <w:pPr>
              <w:rPr>
                <w:szCs w:val="21"/>
              </w:rPr>
            </w:pPr>
            <w:bookmarkStart w:id="44" w:name="_Ref9368351"/>
            <w:r w:rsidRPr="004E598F">
              <w:rPr>
                <w:b/>
                <w:sz w:val="18"/>
                <w:szCs w:val="18"/>
              </w:rPr>
              <w:t xml:space="preserve">Fig. </w:t>
            </w:r>
            <w:r w:rsidRPr="004E598F">
              <w:rPr>
                <w:b/>
                <w:sz w:val="18"/>
                <w:szCs w:val="18"/>
              </w:rPr>
              <w:fldChar w:fldCharType="begin"/>
            </w:r>
            <w:r w:rsidRPr="004E598F">
              <w:rPr>
                <w:b/>
                <w:sz w:val="18"/>
                <w:szCs w:val="18"/>
              </w:rPr>
              <w:instrText xml:space="preserve"> SEQ Fig. \* ARABIC </w:instrText>
            </w:r>
            <w:r w:rsidRPr="004E598F">
              <w:rPr>
                <w:b/>
                <w:sz w:val="18"/>
                <w:szCs w:val="18"/>
              </w:rPr>
              <w:fldChar w:fldCharType="separate"/>
            </w:r>
            <w:r w:rsidR="00D8249E" w:rsidRPr="004E598F">
              <w:rPr>
                <w:b/>
                <w:noProof/>
                <w:sz w:val="18"/>
                <w:szCs w:val="18"/>
              </w:rPr>
              <w:t>13</w:t>
            </w:r>
            <w:r w:rsidRPr="004E598F">
              <w:rPr>
                <w:b/>
                <w:sz w:val="18"/>
                <w:szCs w:val="18"/>
              </w:rPr>
              <w:fldChar w:fldCharType="end"/>
            </w:r>
            <w:bookmarkEnd w:id="44"/>
            <w:r w:rsidRPr="004E598F">
              <w:rPr>
                <w:b/>
                <w:sz w:val="18"/>
                <w:szCs w:val="18"/>
              </w:rPr>
              <w:t xml:space="preserve"> </w:t>
            </w:r>
            <w:r w:rsidRPr="004E598F">
              <w:rPr>
                <w:sz w:val="18"/>
                <w:szCs w:val="18"/>
              </w:rPr>
              <w:t xml:space="preserve"> </w:t>
            </w:r>
            <w:r w:rsidR="003F1D81" w:rsidRPr="004E598F">
              <w:rPr>
                <w:sz w:val="18"/>
                <w:szCs w:val="18"/>
              </w:rPr>
              <w:t>Comparison between the numerical predictions and experimental results on the propagation of diagonal crack.</w:t>
            </w:r>
          </w:p>
        </w:tc>
      </w:tr>
    </w:tbl>
    <w:p w14:paraId="136400B8" w14:textId="4405ED2B" w:rsidR="00CD2CA1" w:rsidRPr="004E598F" w:rsidRDefault="00F876C5" w:rsidP="00F876C5">
      <w:pPr>
        <w:ind w:firstLineChars="150" w:firstLine="315"/>
        <w:rPr>
          <w:szCs w:val="21"/>
        </w:rPr>
      </w:pPr>
      <w:r w:rsidRPr="004E598F">
        <w:rPr>
          <w:rFonts w:hint="eastAsia"/>
          <w:szCs w:val="21"/>
        </w:rPr>
        <w:t>L</w:t>
      </w:r>
      <w:r w:rsidRPr="004E598F">
        <w:rPr>
          <w:szCs w:val="21"/>
        </w:rPr>
        <w:t xml:space="preserve">ater on, </w:t>
      </w:r>
      <w:r w:rsidR="00FC77E2" w:rsidRPr="004E598F">
        <w:rPr>
          <w:szCs w:val="21"/>
        </w:rPr>
        <w:t xml:space="preserve">Lee et al. </w:t>
      </w:r>
      <w:r w:rsidR="009E787C" w:rsidRPr="004E598F">
        <w:rPr>
          <w:szCs w:val="21"/>
        </w:rPr>
        <w:t>[</w:t>
      </w:r>
      <w:r w:rsidR="00221AA4" w:rsidRPr="004E598F">
        <w:rPr>
          <w:szCs w:val="21"/>
        </w:rPr>
        <w:t>60</w:t>
      </w:r>
      <w:r w:rsidR="009E787C" w:rsidRPr="004E598F">
        <w:rPr>
          <w:szCs w:val="21"/>
        </w:rPr>
        <w:t>]</w:t>
      </w:r>
      <w:r w:rsidR="00FC77E2" w:rsidRPr="004E598F">
        <w:rPr>
          <w:szCs w:val="21"/>
        </w:rPr>
        <w:t xml:space="preserve"> carried out an experimental study to investigate the relationship between the degree of corrosion and structural behaviors of concrete beams singly reinforced with corroded reinforcements. </w:t>
      </w:r>
      <w:r w:rsidR="001B4B7C" w:rsidRPr="004E598F">
        <w:rPr>
          <w:szCs w:val="21"/>
        </w:rPr>
        <w:t>In the test, t</w:t>
      </w:r>
      <w:r w:rsidR="00FC77E2" w:rsidRPr="004E598F">
        <w:rPr>
          <w:szCs w:val="21"/>
        </w:rPr>
        <w:t xml:space="preserve">he simply supported beams </w:t>
      </w:r>
      <w:r w:rsidR="00F85CEB" w:rsidRPr="004E598F">
        <w:rPr>
          <w:szCs w:val="21"/>
        </w:rPr>
        <w:t xml:space="preserve">(800 mm × 100 mm × 85 mm) </w:t>
      </w:r>
      <w:r w:rsidR="00FC77E2" w:rsidRPr="004E598F">
        <w:rPr>
          <w:szCs w:val="21"/>
        </w:rPr>
        <w:t xml:space="preserve">were loaded at two points, with the total span and shear span being 600 mm and 250 mm, respectively, as shown in </w:t>
      </w:r>
      <w:r w:rsidR="00FC77E2" w:rsidRPr="004E598F">
        <w:rPr>
          <w:szCs w:val="21"/>
        </w:rPr>
        <w:fldChar w:fldCharType="begin"/>
      </w:r>
      <w:r w:rsidR="00FC77E2" w:rsidRPr="004E598F">
        <w:rPr>
          <w:szCs w:val="21"/>
        </w:rPr>
        <w:instrText xml:space="preserve"> REF _Ref9972308 \h  \* MERGEFORMAT </w:instrText>
      </w:r>
      <w:r w:rsidR="00FC77E2" w:rsidRPr="004E598F">
        <w:rPr>
          <w:szCs w:val="21"/>
        </w:rPr>
      </w:r>
      <w:r w:rsidR="00FC77E2" w:rsidRPr="004E598F">
        <w:rPr>
          <w:szCs w:val="21"/>
        </w:rPr>
        <w:fldChar w:fldCharType="separate"/>
      </w:r>
      <w:r w:rsidR="00D8249E" w:rsidRPr="004E598F">
        <w:rPr>
          <w:szCs w:val="21"/>
        </w:rPr>
        <w:t>Table 7</w:t>
      </w:r>
      <w:r w:rsidR="00FC77E2" w:rsidRPr="004E598F">
        <w:rPr>
          <w:szCs w:val="21"/>
        </w:rPr>
        <w:fldChar w:fldCharType="end"/>
      </w:r>
      <w:r w:rsidR="00FC77E2" w:rsidRPr="004E598F">
        <w:rPr>
          <w:szCs w:val="21"/>
        </w:rPr>
        <w:t xml:space="preserve">. </w:t>
      </w:r>
      <w:r w:rsidR="001B4B7C" w:rsidRPr="004E598F">
        <w:rPr>
          <w:szCs w:val="21"/>
        </w:rPr>
        <w:t>The main input material parameters</w:t>
      </w:r>
      <w:r w:rsidR="00F85CEB" w:rsidRPr="004E598F">
        <w:rPr>
          <w:szCs w:val="21"/>
        </w:rPr>
        <w:t xml:space="preserve"> </w:t>
      </w:r>
      <w:r w:rsidR="001B4B7C" w:rsidRPr="004E598F">
        <w:rPr>
          <w:szCs w:val="21"/>
        </w:rPr>
        <w:t xml:space="preserve">for concrete and steel reinforcement, in accordance with the </w:t>
      </w:r>
      <w:r w:rsidR="00F85CEB" w:rsidRPr="004E598F">
        <w:rPr>
          <w:szCs w:val="21"/>
        </w:rPr>
        <w:t xml:space="preserve">test </w:t>
      </w:r>
      <w:r w:rsidR="001B4B7C" w:rsidRPr="004E598F">
        <w:rPr>
          <w:szCs w:val="21"/>
        </w:rPr>
        <w:t>results obtained from individual experiment</w:t>
      </w:r>
      <w:r w:rsidR="00F85CEB" w:rsidRPr="004E598F">
        <w:rPr>
          <w:szCs w:val="21"/>
        </w:rPr>
        <w:t>s</w:t>
      </w:r>
      <w:r w:rsidR="001B4B7C" w:rsidRPr="004E598F">
        <w:rPr>
          <w:szCs w:val="21"/>
        </w:rPr>
        <w:t>, were also included in the table.</w:t>
      </w:r>
    </w:p>
    <w:p w14:paraId="37C817B3" w14:textId="09039FD9" w:rsidR="00CD2CA1" w:rsidRPr="004E598F" w:rsidRDefault="001B4B7C" w:rsidP="00F876C5">
      <w:pPr>
        <w:ind w:firstLineChars="150" w:firstLine="315"/>
        <w:rPr>
          <w:szCs w:val="21"/>
        </w:rPr>
      </w:pPr>
      <w:r w:rsidRPr="004E598F">
        <w:rPr>
          <w:szCs w:val="21"/>
        </w:rPr>
        <w:lastRenderedPageBreak/>
        <w:t>The</w:t>
      </w:r>
      <w:r w:rsidR="00940D38" w:rsidRPr="004E598F">
        <w:rPr>
          <w:szCs w:val="21"/>
        </w:rPr>
        <w:t xml:space="preserve"> predicted shear force-midspan deflection curves of specimens with different reinforcement corrosion levels are shown in </w:t>
      </w:r>
      <w:r w:rsidR="00940D38" w:rsidRPr="004E598F">
        <w:rPr>
          <w:szCs w:val="21"/>
        </w:rPr>
        <w:fldChar w:fldCharType="begin"/>
      </w:r>
      <w:r w:rsidR="00940D38" w:rsidRPr="004E598F">
        <w:rPr>
          <w:szCs w:val="21"/>
        </w:rPr>
        <w:instrText xml:space="preserve"> REF _Ref9974210 \h  \* MERGEFORMAT </w:instrText>
      </w:r>
      <w:r w:rsidR="00940D38" w:rsidRPr="004E598F">
        <w:rPr>
          <w:szCs w:val="21"/>
        </w:rPr>
      </w:r>
      <w:r w:rsidR="00940D38" w:rsidRPr="004E598F">
        <w:rPr>
          <w:szCs w:val="21"/>
        </w:rPr>
        <w:fldChar w:fldCharType="separate"/>
      </w:r>
      <w:r w:rsidR="00D8249E" w:rsidRPr="004E598F">
        <w:rPr>
          <w:szCs w:val="21"/>
        </w:rPr>
        <w:t>Fig. 14</w:t>
      </w:r>
      <w:r w:rsidR="00940D38" w:rsidRPr="004E598F">
        <w:rPr>
          <w:szCs w:val="21"/>
        </w:rPr>
        <w:fldChar w:fldCharType="end"/>
      </w:r>
      <w:r w:rsidR="00940D38" w:rsidRPr="004E598F">
        <w:rPr>
          <w:szCs w:val="21"/>
        </w:rPr>
        <w:t>(a), from which it can be seen that the</w:t>
      </w:r>
      <w:r w:rsidR="003825F9" w:rsidRPr="004E598F">
        <w:rPr>
          <w:szCs w:val="21"/>
        </w:rPr>
        <w:t xml:space="preserve"> corrosion-induced</w:t>
      </w:r>
      <w:r w:rsidR="00940D38" w:rsidRPr="004E598F">
        <w:rPr>
          <w:szCs w:val="21"/>
        </w:rPr>
        <w:t xml:space="preserve"> </w:t>
      </w:r>
      <w:r w:rsidR="003825F9" w:rsidRPr="004E598F">
        <w:rPr>
          <w:szCs w:val="21"/>
        </w:rPr>
        <w:t xml:space="preserve">reduction of shear performance can be reasonably reflected by the numerical model, and the simulation results of the ultimate shear capacity agree well with the experimental results, as compared in </w:t>
      </w:r>
      <w:r w:rsidR="003825F9" w:rsidRPr="004E598F">
        <w:rPr>
          <w:szCs w:val="21"/>
        </w:rPr>
        <w:fldChar w:fldCharType="begin"/>
      </w:r>
      <w:r w:rsidR="003825F9" w:rsidRPr="004E598F">
        <w:rPr>
          <w:szCs w:val="21"/>
        </w:rPr>
        <w:instrText xml:space="preserve"> REF _Ref9974210 \h  \* MERGEFORMAT </w:instrText>
      </w:r>
      <w:r w:rsidR="003825F9" w:rsidRPr="004E598F">
        <w:rPr>
          <w:szCs w:val="21"/>
        </w:rPr>
      </w:r>
      <w:r w:rsidR="003825F9" w:rsidRPr="004E598F">
        <w:rPr>
          <w:szCs w:val="21"/>
        </w:rPr>
        <w:fldChar w:fldCharType="separate"/>
      </w:r>
      <w:r w:rsidR="00D8249E" w:rsidRPr="004E598F">
        <w:rPr>
          <w:szCs w:val="21"/>
        </w:rPr>
        <w:t>Fig. 14</w:t>
      </w:r>
      <w:r w:rsidR="003825F9" w:rsidRPr="004E598F">
        <w:rPr>
          <w:szCs w:val="21"/>
        </w:rPr>
        <w:fldChar w:fldCharType="end"/>
      </w:r>
      <w:r w:rsidR="00417699" w:rsidRPr="004E598F">
        <w:rPr>
          <w:szCs w:val="21"/>
        </w:rPr>
        <w:t>(b).</w:t>
      </w:r>
    </w:p>
    <w:p w14:paraId="0C1C07DC" w14:textId="1F84DBA6" w:rsidR="00F876C5" w:rsidRPr="004E598F" w:rsidRDefault="00F876C5" w:rsidP="00F876C5">
      <w:pPr>
        <w:spacing w:beforeLines="50" w:before="156"/>
        <w:rPr>
          <w:rFonts w:eastAsia="SimHei"/>
          <w:b/>
          <w:sz w:val="20"/>
          <w:szCs w:val="20"/>
        </w:rPr>
      </w:pPr>
      <w:bookmarkStart w:id="45" w:name="_Ref9972308"/>
      <w:r w:rsidRPr="004E598F">
        <w:rPr>
          <w:rFonts w:eastAsia="SimHei"/>
          <w:b/>
          <w:sz w:val="20"/>
          <w:szCs w:val="20"/>
        </w:rPr>
        <w:t xml:space="preserve">Table </w:t>
      </w:r>
      <w:r w:rsidRPr="004E598F">
        <w:rPr>
          <w:rFonts w:eastAsia="SimHei"/>
          <w:b/>
          <w:sz w:val="20"/>
          <w:szCs w:val="20"/>
        </w:rPr>
        <w:fldChar w:fldCharType="begin"/>
      </w:r>
      <w:r w:rsidRPr="004E598F">
        <w:rPr>
          <w:rFonts w:eastAsia="SimHei"/>
          <w:b/>
          <w:sz w:val="20"/>
          <w:szCs w:val="20"/>
        </w:rPr>
        <w:instrText xml:space="preserve"> SEQ Table \* ARABIC </w:instrText>
      </w:r>
      <w:r w:rsidRPr="004E598F">
        <w:rPr>
          <w:rFonts w:eastAsia="SimHei"/>
          <w:b/>
          <w:sz w:val="20"/>
          <w:szCs w:val="20"/>
        </w:rPr>
        <w:fldChar w:fldCharType="separate"/>
      </w:r>
      <w:r w:rsidR="00D8249E" w:rsidRPr="004E598F">
        <w:rPr>
          <w:rFonts w:eastAsia="SimHei"/>
          <w:b/>
          <w:noProof/>
          <w:sz w:val="20"/>
          <w:szCs w:val="20"/>
        </w:rPr>
        <w:t>7</w:t>
      </w:r>
      <w:r w:rsidRPr="004E598F">
        <w:rPr>
          <w:rFonts w:eastAsia="SimHei"/>
          <w:b/>
          <w:sz w:val="20"/>
          <w:szCs w:val="20"/>
        </w:rPr>
        <w:fldChar w:fldCharType="end"/>
      </w:r>
      <w:bookmarkEnd w:id="45"/>
    </w:p>
    <w:p w14:paraId="2A663F3E" w14:textId="2E56689D" w:rsidR="00F876C5" w:rsidRPr="004E598F" w:rsidRDefault="00F876C5" w:rsidP="00F876C5">
      <w:pPr>
        <w:rPr>
          <w:szCs w:val="21"/>
        </w:rPr>
      </w:pPr>
      <w:r w:rsidRPr="004E598F">
        <w:rPr>
          <w:rFonts w:eastAsia="SimHei" w:hint="eastAsia"/>
          <w:sz w:val="18"/>
          <w:szCs w:val="18"/>
        </w:rPr>
        <w:t>Details</w:t>
      </w:r>
      <w:r w:rsidRPr="004E598F">
        <w:rPr>
          <w:rFonts w:eastAsia="SimHei"/>
          <w:sz w:val="18"/>
          <w:szCs w:val="18"/>
        </w:rPr>
        <w:t xml:space="preserve"> of the specimens adopted by </w:t>
      </w:r>
      <w:r w:rsidR="007105B8" w:rsidRPr="004E598F">
        <w:rPr>
          <w:rFonts w:eastAsia="SimHei"/>
          <w:sz w:val="18"/>
          <w:szCs w:val="18"/>
        </w:rPr>
        <w:t>Lee</w:t>
      </w:r>
      <w:r w:rsidRPr="004E598F">
        <w:rPr>
          <w:rFonts w:eastAsia="SimHei"/>
          <w:sz w:val="18"/>
          <w:szCs w:val="18"/>
        </w:rPr>
        <w:t xml:space="preserve"> et al. [</w:t>
      </w:r>
      <w:r w:rsidR="00221AA4" w:rsidRPr="004E598F">
        <w:rPr>
          <w:rFonts w:eastAsia="SimHei"/>
          <w:sz w:val="18"/>
          <w:szCs w:val="18"/>
        </w:rPr>
        <w:t>60</w:t>
      </w:r>
      <w:r w:rsidRPr="004E598F">
        <w:rPr>
          <w:rFonts w:eastAsia="SimHei"/>
          <w:sz w:val="18"/>
          <w:szCs w:val="18"/>
        </w:rPr>
        <w:t>].</w:t>
      </w:r>
    </w:p>
    <w:tbl>
      <w:tblPr>
        <w:tblStyle w:val="TableGrid"/>
        <w:tblW w:w="5000" w:type="pct"/>
        <w:tblLook w:val="04A0" w:firstRow="1" w:lastRow="0" w:firstColumn="1" w:lastColumn="0" w:noHBand="0" w:noVBand="1"/>
      </w:tblPr>
      <w:tblGrid>
        <w:gridCol w:w="4386"/>
        <w:gridCol w:w="820"/>
        <w:gridCol w:w="707"/>
        <w:gridCol w:w="707"/>
        <w:gridCol w:w="560"/>
        <w:gridCol w:w="678"/>
        <w:gridCol w:w="709"/>
        <w:gridCol w:w="711"/>
        <w:gridCol w:w="468"/>
      </w:tblGrid>
      <w:tr w:rsidR="004E598F" w:rsidRPr="004E598F" w14:paraId="6C6BD022" w14:textId="77777777" w:rsidTr="00CD7BFD">
        <w:trPr>
          <w:trHeight w:val="486"/>
        </w:trPr>
        <w:tc>
          <w:tcPr>
            <w:tcW w:w="2240" w:type="pct"/>
            <w:vMerge w:val="restart"/>
            <w:tcBorders>
              <w:top w:val="single" w:sz="8" w:space="0" w:color="auto"/>
              <w:left w:val="nil"/>
              <w:bottom w:val="single" w:sz="8" w:space="0" w:color="auto"/>
              <w:right w:val="nil"/>
            </w:tcBorders>
          </w:tcPr>
          <w:p w14:paraId="2F94E978" w14:textId="24F45BB8" w:rsidR="001E45E5" w:rsidRPr="004E598F" w:rsidRDefault="001340D4" w:rsidP="007105B8">
            <w:pPr>
              <w:snapToGrid w:val="0"/>
              <w:ind w:leftChars="-51" w:left="-107"/>
              <w:rPr>
                <w:szCs w:val="21"/>
              </w:rPr>
            </w:pPr>
            <w:r>
              <w:rPr>
                <w:noProof/>
              </w:rPr>
              <w:object w:dxaOrig="6153" w:dyaOrig="2955" w14:anchorId="22F30EE5">
                <v:shape id="_x0000_i1034" type="#_x0000_t75" alt="" style="width:213.8pt;height:97.5pt;mso-width-percent:0;mso-height-percent:0;mso-width-percent:0;mso-height-percent:0" o:ole="">
                  <v:imagedata r:id="rId96" o:title="" croptop="3280f"/>
                </v:shape>
                <o:OLEObject Type="Embed" ProgID="Visio.Drawing.11" ShapeID="_x0000_i1034" DrawAspect="Content" ObjectID="_1642009038" r:id="rId97"/>
              </w:object>
            </w:r>
          </w:p>
        </w:tc>
        <w:tc>
          <w:tcPr>
            <w:tcW w:w="1439" w:type="pct"/>
            <w:gridSpan w:val="4"/>
            <w:tcBorders>
              <w:top w:val="single" w:sz="8" w:space="0" w:color="auto"/>
              <w:left w:val="nil"/>
              <w:bottom w:val="single" w:sz="4" w:space="0" w:color="auto"/>
              <w:right w:val="single" w:sz="24" w:space="0" w:color="FFFFFF" w:themeColor="background1"/>
            </w:tcBorders>
            <w:vAlign w:val="center"/>
          </w:tcPr>
          <w:p w14:paraId="27EAF385" w14:textId="77777777" w:rsidR="001E45E5" w:rsidRPr="004E598F" w:rsidRDefault="001E45E5" w:rsidP="001965BA">
            <w:pPr>
              <w:jc w:val="center"/>
              <w:rPr>
                <w:sz w:val="18"/>
                <w:szCs w:val="18"/>
              </w:rPr>
            </w:pPr>
            <w:r w:rsidRPr="004E598F">
              <w:rPr>
                <w:rFonts w:hint="eastAsia"/>
                <w:sz w:val="18"/>
                <w:szCs w:val="18"/>
              </w:rPr>
              <w:t>C</w:t>
            </w:r>
            <w:r w:rsidRPr="004E598F">
              <w:rPr>
                <w:sz w:val="18"/>
                <w:szCs w:val="18"/>
              </w:rPr>
              <w:t>oncrete</w:t>
            </w:r>
          </w:p>
        </w:tc>
        <w:tc>
          <w:tcPr>
            <w:tcW w:w="1321" w:type="pct"/>
            <w:gridSpan w:val="4"/>
            <w:tcBorders>
              <w:top w:val="single" w:sz="8" w:space="0" w:color="auto"/>
              <w:left w:val="single" w:sz="24" w:space="0" w:color="FFFFFF" w:themeColor="background1"/>
              <w:bottom w:val="single" w:sz="4" w:space="0" w:color="auto"/>
              <w:right w:val="nil"/>
            </w:tcBorders>
            <w:vAlign w:val="center"/>
          </w:tcPr>
          <w:p w14:paraId="7B8D07A9" w14:textId="77777777" w:rsidR="001E45E5" w:rsidRPr="004E598F" w:rsidRDefault="001E45E5" w:rsidP="001965BA">
            <w:pPr>
              <w:jc w:val="center"/>
              <w:rPr>
                <w:sz w:val="18"/>
                <w:szCs w:val="18"/>
              </w:rPr>
            </w:pPr>
            <w:r w:rsidRPr="004E598F">
              <w:rPr>
                <w:sz w:val="18"/>
                <w:szCs w:val="18"/>
              </w:rPr>
              <w:t>Steel</w:t>
            </w:r>
          </w:p>
        </w:tc>
      </w:tr>
      <w:tr w:rsidR="004E598F" w:rsidRPr="004E598F" w14:paraId="11948878" w14:textId="77777777" w:rsidTr="00CD7BFD">
        <w:trPr>
          <w:trHeight w:val="691"/>
        </w:trPr>
        <w:tc>
          <w:tcPr>
            <w:tcW w:w="2240" w:type="pct"/>
            <w:vMerge/>
            <w:tcBorders>
              <w:top w:val="single" w:sz="8" w:space="0" w:color="auto"/>
              <w:left w:val="nil"/>
              <w:bottom w:val="single" w:sz="8" w:space="0" w:color="auto"/>
              <w:right w:val="nil"/>
            </w:tcBorders>
          </w:tcPr>
          <w:p w14:paraId="7F1C9E5C" w14:textId="77777777" w:rsidR="001E45E5" w:rsidRPr="004E598F" w:rsidRDefault="001E45E5" w:rsidP="001965BA">
            <w:pPr>
              <w:rPr>
                <w:noProof/>
              </w:rPr>
            </w:pPr>
          </w:p>
        </w:tc>
        <w:tc>
          <w:tcPr>
            <w:tcW w:w="422" w:type="pct"/>
            <w:tcBorders>
              <w:top w:val="single" w:sz="4" w:space="0" w:color="auto"/>
              <w:left w:val="nil"/>
              <w:bottom w:val="single" w:sz="4" w:space="0" w:color="auto"/>
              <w:right w:val="nil"/>
            </w:tcBorders>
            <w:vAlign w:val="center"/>
          </w:tcPr>
          <w:p w14:paraId="3E52592F" w14:textId="77777777" w:rsidR="001E45E5" w:rsidRPr="004E598F" w:rsidRDefault="001E45E5" w:rsidP="001965BA">
            <w:pPr>
              <w:jc w:val="center"/>
              <w:rPr>
                <w:i/>
                <w:sz w:val="18"/>
                <w:szCs w:val="18"/>
                <w:vertAlign w:val="subscript"/>
              </w:rPr>
            </w:pPr>
            <w:r w:rsidRPr="004E598F">
              <w:rPr>
                <w:i/>
                <w:sz w:val="18"/>
                <w:szCs w:val="18"/>
              </w:rPr>
              <w:t>E</w:t>
            </w:r>
            <w:r w:rsidRPr="004E598F">
              <w:rPr>
                <w:i/>
                <w:sz w:val="18"/>
                <w:szCs w:val="18"/>
                <w:vertAlign w:val="subscript"/>
              </w:rPr>
              <w:t>c</w:t>
            </w:r>
          </w:p>
          <w:p w14:paraId="7834248E" w14:textId="77777777" w:rsidR="001E45E5" w:rsidRPr="004E598F" w:rsidRDefault="001E45E5" w:rsidP="001965BA">
            <w:pPr>
              <w:jc w:val="center"/>
              <w:rPr>
                <w:sz w:val="18"/>
                <w:szCs w:val="18"/>
              </w:rPr>
            </w:pPr>
            <w:r w:rsidRPr="004E598F">
              <w:rPr>
                <w:sz w:val="18"/>
                <w:szCs w:val="18"/>
              </w:rPr>
              <w:t>(GPa)</w:t>
            </w:r>
          </w:p>
        </w:tc>
        <w:tc>
          <w:tcPr>
            <w:tcW w:w="364" w:type="pct"/>
            <w:tcBorders>
              <w:top w:val="single" w:sz="4" w:space="0" w:color="auto"/>
              <w:left w:val="nil"/>
              <w:bottom w:val="single" w:sz="4" w:space="0" w:color="auto"/>
              <w:right w:val="nil"/>
            </w:tcBorders>
            <w:vAlign w:val="center"/>
          </w:tcPr>
          <w:p w14:paraId="036B5C8B" w14:textId="77777777" w:rsidR="001E45E5" w:rsidRPr="004E598F" w:rsidRDefault="001E45E5" w:rsidP="001965BA">
            <w:pPr>
              <w:jc w:val="center"/>
              <w:rPr>
                <w:sz w:val="18"/>
                <w:szCs w:val="18"/>
              </w:rPr>
            </w:pPr>
            <w:r w:rsidRPr="004E598F">
              <w:rPr>
                <w:i/>
                <w:sz w:val="18"/>
                <w:szCs w:val="18"/>
              </w:rPr>
              <w:t>σ</w:t>
            </w:r>
            <w:r w:rsidRPr="004E598F">
              <w:rPr>
                <w:i/>
                <w:sz w:val="18"/>
                <w:szCs w:val="18"/>
                <w:vertAlign w:val="subscript"/>
              </w:rPr>
              <w:t>ck</w:t>
            </w:r>
          </w:p>
          <w:p w14:paraId="48C9E4D6" w14:textId="77777777" w:rsidR="001E45E5" w:rsidRPr="004E598F" w:rsidRDefault="001E45E5" w:rsidP="001965BA">
            <w:pPr>
              <w:jc w:val="center"/>
              <w:rPr>
                <w:i/>
                <w:sz w:val="18"/>
                <w:szCs w:val="18"/>
              </w:rPr>
            </w:pPr>
            <w:r w:rsidRPr="004E598F">
              <w:rPr>
                <w:sz w:val="18"/>
                <w:szCs w:val="18"/>
              </w:rPr>
              <w:t>(MPa)</w:t>
            </w:r>
          </w:p>
        </w:tc>
        <w:tc>
          <w:tcPr>
            <w:tcW w:w="364" w:type="pct"/>
            <w:tcBorders>
              <w:top w:val="single" w:sz="4" w:space="0" w:color="auto"/>
              <w:left w:val="nil"/>
              <w:bottom w:val="single" w:sz="4" w:space="0" w:color="auto"/>
              <w:right w:val="nil"/>
            </w:tcBorders>
            <w:vAlign w:val="center"/>
          </w:tcPr>
          <w:p w14:paraId="045CC342" w14:textId="77777777" w:rsidR="001E45E5" w:rsidRPr="004E598F" w:rsidRDefault="001E45E5" w:rsidP="001965BA">
            <w:pPr>
              <w:jc w:val="center"/>
              <w:rPr>
                <w:sz w:val="18"/>
                <w:szCs w:val="18"/>
              </w:rPr>
            </w:pPr>
            <w:r w:rsidRPr="004E598F">
              <w:rPr>
                <w:i/>
                <w:sz w:val="18"/>
                <w:szCs w:val="18"/>
              </w:rPr>
              <w:t>σ</w:t>
            </w:r>
            <w:r w:rsidRPr="004E598F">
              <w:rPr>
                <w:i/>
                <w:sz w:val="18"/>
                <w:szCs w:val="18"/>
                <w:vertAlign w:val="subscript"/>
              </w:rPr>
              <w:t>ctm</w:t>
            </w:r>
          </w:p>
          <w:p w14:paraId="75BB6276" w14:textId="77777777" w:rsidR="001E45E5" w:rsidRPr="004E598F" w:rsidRDefault="001E45E5" w:rsidP="001965BA">
            <w:pPr>
              <w:jc w:val="center"/>
              <w:rPr>
                <w:sz w:val="18"/>
                <w:szCs w:val="18"/>
              </w:rPr>
            </w:pPr>
            <w:r w:rsidRPr="004E598F">
              <w:rPr>
                <w:sz w:val="18"/>
                <w:szCs w:val="18"/>
              </w:rPr>
              <w:t>(MPa)</w:t>
            </w:r>
          </w:p>
        </w:tc>
        <w:tc>
          <w:tcPr>
            <w:tcW w:w="288" w:type="pct"/>
            <w:tcBorders>
              <w:top w:val="single" w:sz="4" w:space="0" w:color="auto"/>
              <w:left w:val="nil"/>
              <w:bottom w:val="single" w:sz="4" w:space="0" w:color="auto"/>
              <w:right w:val="single" w:sz="24" w:space="0" w:color="FFFFFF" w:themeColor="background1"/>
            </w:tcBorders>
            <w:vAlign w:val="center"/>
          </w:tcPr>
          <w:p w14:paraId="30BD3E82" w14:textId="77777777" w:rsidR="001E45E5" w:rsidRPr="004E598F" w:rsidRDefault="001E45E5" w:rsidP="001965BA">
            <w:pPr>
              <w:jc w:val="center"/>
              <w:rPr>
                <w:i/>
                <w:sz w:val="18"/>
                <w:szCs w:val="18"/>
              </w:rPr>
            </w:pPr>
            <w:r w:rsidRPr="004E598F">
              <w:rPr>
                <w:i/>
                <w:sz w:val="18"/>
                <w:szCs w:val="18"/>
              </w:rPr>
              <w:t>μ</w:t>
            </w:r>
            <w:r w:rsidRPr="004E598F">
              <w:rPr>
                <w:i/>
                <w:sz w:val="18"/>
                <w:szCs w:val="18"/>
                <w:vertAlign w:val="subscript"/>
              </w:rPr>
              <w:t>c</w:t>
            </w:r>
          </w:p>
        </w:tc>
        <w:tc>
          <w:tcPr>
            <w:tcW w:w="349" w:type="pct"/>
            <w:tcBorders>
              <w:top w:val="single" w:sz="4" w:space="0" w:color="auto"/>
              <w:left w:val="single" w:sz="24" w:space="0" w:color="FFFFFF" w:themeColor="background1"/>
              <w:bottom w:val="single" w:sz="4" w:space="0" w:color="auto"/>
              <w:right w:val="nil"/>
            </w:tcBorders>
            <w:vAlign w:val="center"/>
          </w:tcPr>
          <w:p w14:paraId="6713BB98" w14:textId="77777777" w:rsidR="001E45E5" w:rsidRPr="004E598F" w:rsidRDefault="001E45E5" w:rsidP="001965BA">
            <w:pPr>
              <w:jc w:val="center"/>
              <w:rPr>
                <w:sz w:val="18"/>
                <w:szCs w:val="18"/>
              </w:rPr>
            </w:pPr>
            <w:r w:rsidRPr="004E598F">
              <w:rPr>
                <w:i/>
                <w:sz w:val="18"/>
                <w:szCs w:val="18"/>
              </w:rPr>
              <w:t>E</w:t>
            </w:r>
            <w:r w:rsidRPr="004E598F">
              <w:rPr>
                <w:i/>
                <w:sz w:val="18"/>
                <w:szCs w:val="18"/>
                <w:vertAlign w:val="subscript"/>
              </w:rPr>
              <w:t>s</w:t>
            </w:r>
          </w:p>
          <w:p w14:paraId="7B10A329" w14:textId="77777777" w:rsidR="001E45E5" w:rsidRPr="004E598F" w:rsidRDefault="001E45E5" w:rsidP="001965BA">
            <w:pPr>
              <w:jc w:val="center"/>
              <w:rPr>
                <w:sz w:val="18"/>
                <w:szCs w:val="18"/>
              </w:rPr>
            </w:pPr>
            <w:r w:rsidRPr="004E598F">
              <w:rPr>
                <w:sz w:val="18"/>
                <w:szCs w:val="18"/>
              </w:rPr>
              <w:t>(GPa)</w:t>
            </w:r>
          </w:p>
        </w:tc>
        <w:tc>
          <w:tcPr>
            <w:tcW w:w="365" w:type="pct"/>
            <w:tcBorders>
              <w:top w:val="single" w:sz="4" w:space="0" w:color="auto"/>
              <w:left w:val="nil"/>
              <w:bottom w:val="single" w:sz="4" w:space="0" w:color="auto"/>
              <w:right w:val="nil"/>
            </w:tcBorders>
            <w:vAlign w:val="center"/>
          </w:tcPr>
          <w:p w14:paraId="48506025" w14:textId="77777777" w:rsidR="001E45E5" w:rsidRPr="004E598F" w:rsidRDefault="001E45E5" w:rsidP="001965BA">
            <w:pPr>
              <w:jc w:val="center"/>
              <w:rPr>
                <w:sz w:val="18"/>
                <w:szCs w:val="18"/>
              </w:rPr>
            </w:pPr>
            <w:r w:rsidRPr="004E598F">
              <w:rPr>
                <w:i/>
                <w:sz w:val="18"/>
                <w:szCs w:val="18"/>
              </w:rPr>
              <w:t>σ</w:t>
            </w:r>
            <w:r w:rsidRPr="004E598F">
              <w:rPr>
                <w:i/>
                <w:sz w:val="18"/>
                <w:szCs w:val="18"/>
                <w:vertAlign w:val="subscript"/>
              </w:rPr>
              <w:t>sy</w:t>
            </w:r>
          </w:p>
          <w:p w14:paraId="4E8535D8" w14:textId="77777777" w:rsidR="001E45E5" w:rsidRPr="004E598F" w:rsidRDefault="001E45E5" w:rsidP="001965BA">
            <w:pPr>
              <w:jc w:val="center"/>
              <w:rPr>
                <w:sz w:val="18"/>
                <w:szCs w:val="18"/>
              </w:rPr>
            </w:pPr>
            <w:r w:rsidRPr="004E598F">
              <w:rPr>
                <w:sz w:val="18"/>
                <w:szCs w:val="18"/>
              </w:rPr>
              <w:t>(MPa)</w:t>
            </w:r>
          </w:p>
        </w:tc>
        <w:tc>
          <w:tcPr>
            <w:tcW w:w="366" w:type="pct"/>
            <w:tcBorders>
              <w:top w:val="single" w:sz="4" w:space="0" w:color="auto"/>
              <w:left w:val="nil"/>
              <w:bottom w:val="single" w:sz="4" w:space="0" w:color="auto"/>
              <w:right w:val="nil"/>
            </w:tcBorders>
            <w:vAlign w:val="center"/>
          </w:tcPr>
          <w:p w14:paraId="676F8778" w14:textId="77777777" w:rsidR="001E45E5" w:rsidRPr="004E598F" w:rsidRDefault="001E45E5" w:rsidP="001965BA">
            <w:pPr>
              <w:jc w:val="center"/>
              <w:rPr>
                <w:sz w:val="18"/>
                <w:szCs w:val="18"/>
              </w:rPr>
            </w:pPr>
            <w:r w:rsidRPr="004E598F">
              <w:rPr>
                <w:i/>
                <w:sz w:val="18"/>
                <w:szCs w:val="18"/>
              </w:rPr>
              <w:t>σ</w:t>
            </w:r>
            <w:r w:rsidRPr="004E598F">
              <w:rPr>
                <w:i/>
                <w:sz w:val="18"/>
                <w:szCs w:val="18"/>
                <w:vertAlign w:val="subscript"/>
              </w:rPr>
              <w:t>su</w:t>
            </w:r>
          </w:p>
          <w:p w14:paraId="3CACE4EE" w14:textId="77777777" w:rsidR="001E45E5" w:rsidRPr="004E598F" w:rsidRDefault="001E45E5" w:rsidP="001965BA">
            <w:pPr>
              <w:jc w:val="center"/>
              <w:rPr>
                <w:sz w:val="18"/>
                <w:szCs w:val="18"/>
              </w:rPr>
            </w:pPr>
            <w:r w:rsidRPr="004E598F">
              <w:rPr>
                <w:sz w:val="18"/>
                <w:szCs w:val="18"/>
              </w:rPr>
              <w:t>(MPa)</w:t>
            </w:r>
          </w:p>
        </w:tc>
        <w:tc>
          <w:tcPr>
            <w:tcW w:w="241" w:type="pct"/>
            <w:tcBorders>
              <w:top w:val="single" w:sz="4" w:space="0" w:color="auto"/>
              <w:left w:val="nil"/>
              <w:bottom w:val="single" w:sz="4" w:space="0" w:color="auto"/>
              <w:right w:val="nil"/>
            </w:tcBorders>
            <w:vAlign w:val="center"/>
          </w:tcPr>
          <w:p w14:paraId="4FD74C3C" w14:textId="7A4D9E73" w:rsidR="001E45E5" w:rsidRPr="004E598F" w:rsidRDefault="003578D9" w:rsidP="001E45E5">
            <w:pPr>
              <w:jc w:val="center"/>
              <w:rPr>
                <w:i/>
                <w:sz w:val="18"/>
                <w:szCs w:val="18"/>
              </w:rPr>
            </w:pPr>
            <w:r w:rsidRPr="004E598F">
              <w:rPr>
                <w:i/>
                <w:sz w:val="18"/>
                <w:szCs w:val="18"/>
              </w:rPr>
              <w:t>μ</w:t>
            </w:r>
            <w:r w:rsidRPr="004E598F">
              <w:rPr>
                <w:i/>
                <w:sz w:val="18"/>
                <w:szCs w:val="18"/>
                <w:vertAlign w:val="subscript"/>
              </w:rPr>
              <w:t>s</w:t>
            </w:r>
          </w:p>
        </w:tc>
      </w:tr>
      <w:tr w:rsidR="004E598F" w:rsidRPr="004E598F" w14:paraId="3F2DF747" w14:textId="77777777" w:rsidTr="00CD7BFD">
        <w:trPr>
          <w:trHeight w:val="558"/>
        </w:trPr>
        <w:tc>
          <w:tcPr>
            <w:tcW w:w="2240" w:type="pct"/>
            <w:vMerge/>
            <w:tcBorders>
              <w:top w:val="single" w:sz="8" w:space="0" w:color="auto"/>
              <w:left w:val="nil"/>
              <w:bottom w:val="single" w:sz="8" w:space="0" w:color="auto"/>
              <w:right w:val="nil"/>
            </w:tcBorders>
          </w:tcPr>
          <w:p w14:paraId="4BC28878" w14:textId="77777777" w:rsidR="001E45E5" w:rsidRPr="004E598F" w:rsidRDefault="001E45E5" w:rsidP="001E45E5">
            <w:pPr>
              <w:rPr>
                <w:noProof/>
              </w:rPr>
            </w:pPr>
          </w:p>
        </w:tc>
        <w:tc>
          <w:tcPr>
            <w:tcW w:w="422" w:type="pct"/>
            <w:tcBorders>
              <w:top w:val="nil"/>
              <w:left w:val="nil"/>
              <w:bottom w:val="single" w:sz="8" w:space="0" w:color="auto"/>
              <w:right w:val="nil"/>
            </w:tcBorders>
            <w:vAlign w:val="center"/>
          </w:tcPr>
          <w:p w14:paraId="1C051223" w14:textId="61AF592F" w:rsidR="001E45E5" w:rsidRPr="004E598F" w:rsidRDefault="001E45E5" w:rsidP="001E45E5">
            <w:pPr>
              <w:jc w:val="center"/>
              <w:rPr>
                <w:sz w:val="18"/>
                <w:szCs w:val="18"/>
              </w:rPr>
            </w:pPr>
            <w:r w:rsidRPr="004E598F">
              <w:rPr>
                <w:sz w:val="18"/>
                <w:szCs w:val="18"/>
              </w:rPr>
              <w:t>38.5</w:t>
            </w:r>
          </w:p>
        </w:tc>
        <w:tc>
          <w:tcPr>
            <w:tcW w:w="364" w:type="pct"/>
            <w:tcBorders>
              <w:top w:val="nil"/>
              <w:left w:val="nil"/>
              <w:bottom w:val="single" w:sz="8" w:space="0" w:color="auto"/>
              <w:right w:val="nil"/>
            </w:tcBorders>
            <w:vAlign w:val="center"/>
          </w:tcPr>
          <w:p w14:paraId="09957AD9" w14:textId="1EFD47B4" w:rsidR="001E45E5" w:rsidRPr="004E598F" w:rsidRDefault="001E45E5" w:rsidP="001E45E5">
            <w:pPr>
              <w:jc w:val="center"/>
              <w:rPr>
                <w:sz w:val="18"/>
                <w:szCs w:val="18"/>
              </w:rPr>
            </w:pPr>
            <w:r w:rsidRPr="004E598F">
              <w:rPr>
                <w:sz w:val="18"/>
                <w:szCs w:val="18"/>
              </w:rPr>
              <w:t>70.1</w:t>
            </w:r>
          </w:p>
        </w:tc>
        <w:tc>
          <w:tcPr>
            <w:tcW w:w="364" w:type="pct"/>
            <w:tcBorders>
              <w:top w:val="nil"/>
              <w:left w:val="nil"/>
              <w:bottom w:val="single" w:sz="8" w:space="0" w:color="auto"/>
              <w:right w:val="nil"/>
            </w:tcBorders>
            <w:vAlign w:val="center"/>
          </w:tcPr>
          <w:p w14:paraId="4696834D" w14:textId="75B47FE1" w:rsidR="001E45E5" w:rsidRPr="004E598F" w:rsidRDefault="001E45E5" w:rsidP="001E45E5">
            <w:pPr>
              <w:jc w:val="center"/>
              <w:rPr>
                <w:sz w:val="18"/>
                <w:szCs w:val="18"/>
              </w:rPr>
            </w:pPr>
            <w:r w:rsidRPr="004E598F">
              <w:rPr>
                <w:sz w:val="18"/>
                <w:szCs w:val="18"/>
              </w:rPr>
              <w:t>3.67</w:t>
            </w:r>
          </w:p>
        </w:tc>
        <w:tc>
          <w:tcPr>
            <w:tcW w:w="288" w:type="pct"/>
            <w:tcBorders>
              <w:top w:val="nil"/>
              <w:left w:val="nil"/>
              <w:bottom w:val="single" w:sz="8" w:space="0" w:color="auto"/>
              <w:right w:val="nil"/>
            </w:tcBorders>
            <w:vAlign w:val="center"/>
          </w:tcPr>
          <w:p w14:paraId="17380677" w14:textId="289AE37C" w:rsidR="001E45E5" w:rsidRPr="004E598F" w:rsidRDefault="001E45E5" w:rsidP="001E45E5">
            <w:pPr>
              <w:jc w:val="center"/>
              <w:rPr>
                <w:sz w:val="18"/>
                <w:szCs w:val="18"/>
              </w:rPr>
            </w:pPr>
            <w:r w:rsidRPr="004E598F">
              <w:rPr>
                <w:sz w:val="18"/>
                <w:szCs w:val="18"/>
              </w:rPr>
              <w:t>0.18</w:t>
            </w:r>
          </w:p>
        </w:tc>
        <w:tc>
          <w:tcPr>
            <w:tcW w:w="349" w:type="pct"/>
            <w:tcBorders>
              <w:top w:val="nil"/>
              <w:left w:val="nil"/>
              <w:bottom w:val="single" w:sz="8" w:space="0" w:color="auto"/>
              <w:right w:val="nil"/>
            </w:tcBorders>
            <w:vAlign w:val="center"/>
          </w:tcPr>
          <w:p w14:paraId="5B5CCB29" w14:textId="5915D28E" w:rsidR="001E45E5" w:rsidRPr="004E598F" w:rsidRDefault="001E45E5" w:rsidP="001E45E5">
            <w:pPr>
              <w:jc w:val="center"/>
              <w:rPr>
                <w:sz w:val="18"/>
                <w:szCs w:val="18"/>
              </w:rPr>
            </w:pPr>
            <w:r w:rsidRPr="004E598F">
              <w:rPr>
                <w:sz w:val="18"/>
                <w:szCs w:val="18"/>
              </w:rPr>
              <w:t>197</w:t>
            </w:r>
          </w:p>
        </w:tc>
        <w:tc>
          <w:tcPr>
            <w:tcW w:w="365" w:type="pct"/>
            <w:tcBorders>
              <w:top w:val="nil"/>
              <w:left w:val="nil"/>
              <w:bottom w:val="single" w:sz="8" w:space="0" w:color="auto"/>
              <w:right w:val="nil"/>
            </w:tcBorders>
            <w:vAlign w:val="center"/>
          </w:tcPr>
          <w:p w14:paraId="11EACC1F" w14:textId="353B6881" w:rsidR="001E45E5" w:rsidRPr="004E598F" w:rsidRDefault="001E45E5" w:rsidP="001E45E5">
            <w:pPr>
              <w:jc w:val="center"/>
              <w:rPr>
                <w:sz w:val="18"/>
                <w:szCs w:val="18"/>
              </w:rPr>
            </w:pPr>
            <w:r w:rsidRPr="004E598F">
              <w:rPr>
                <w:sz w:val="18"/>
                <w:szCs w:val="18"/>
              </w:rPr>
              <w:t>359</w:t>
            </w:r>
          </w:p>
        </w:tc>
        <w:tc>
          <w:tcPr>
            <w:tcW w:w="366" w:type="pct"/>
            <w:tcBorders>
              <w:top w:val="nil"/>
              <w:left w:val="nil"/>
              <w:bottom w:val="single" w:sz="8" w:space="0" w:color="auto"/>
              <w:right w:val="nil"/>
            </w:tcBorders>
            <w:vAlign w:val="center"/>
          </w:tcPr>
          <w:p w14:paraId="77A58E23" w14:textId="4324EB50" w:rsidR="001E45E5" w:rsidRPr="004E598F" w:rsidRDefault="001E45E5" w:rsidP="001E45E5">
            <w:pPr>
              <w:jc w:val="center"/>
              <w:rPr>
                <w:sz w:val="18"/>
                <w:szCs w:val="18"/>
              </w:rPr>
            </w:pPr>
            <w:r w:rsidRPr="004E598F">
              <w:rPr>
                <w:sz w:val="18"/>
                <w:szCs w:val="18"/>
              </w:rPr>
              <w:t>511</w:t>
            </w:r>
          </w:p>
        </w:tc>
        <w:tc>
          <w:tcPr>
            <w:tcW w:w="241" w:type="pct"/>
            <w:tcBorders>
              <w:top w:val="nil"/>
              <w:left w:val="nil"/>
              <w:bottom w:val="single" w:sz="8" w:space="0" w:color="auto"/>
              <w:right w:val="nil"/>
            </w:tcBorders>
            <w:vAlign w:val="center"/>
          </w:tcPr>
          <w:p w14:paraId="254ABC7E" w14:textId="6749B6D1" w:rsidR="001E45E5" w:rsidRPr="004E598F" w:rsidRDefault="003578D9" w:rsidP="001E45E5">
            <w:pPr>
              <w:jc w:val="center"/>
              <w:rPr>
                <w:sz w:val="18"/>
                <w:szCs w:val="18"/>
              </w:rPr>
            </w:pPr>
            <w:r w:rsidRPr="004E598F">
              <w:rPr>
                <w:sz w:val="18"/>
                <w:szCs w:val="18"/>
              </w:rPr>
              <w:t>0.3</w:t>
            </w:r>
          </w:p>
        </w:tc>
      </w:tr>
    </w:tbl>
    <w:p w14:paraId="13A08D0C" w14:textId="77777777" w:rsidR="00566128" w:rsidRPr="004E598F" w:rsidRDefault="00566128" w:rsidP="00CD7BFD">
      <w:pPr>
        <w:rPr>
          <w:szCs w:val="2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8"/>
        <w:gridCol w:w="4868"/>
      </w:tblGrid>
      <w:tr w:rsidR="004E598F" w:rsidRPr="004E598F" w14:paraId="59870A03" w14:textId="77777777" w:rsidTr="001965BA">
        <w:tc>
          <w:tcPr>
            <w:tcW w:w="4868" w:type="dxa"/>
          </w:tcPr>
          <w:p w14:paraId="63FEC88D" w14:textId="2328B955" w:rsidR="00BA4838" w:rsidRPr="004E598F" w:rsidRDefault="001340D4" w:rsidP="001965BA">
            <w:pPr>
              <w:jc w:val="center"/>
              <w:rPr>
                <w:szCs w:val="21"/>
              </w:rPr>
            </w:pPr>
            <w:r>
              <w:rPr>
                <w:noProof/>
              </w:rPr>
              <w:object w:dxaOrig="4982" w:dyaOrig="3730" w14:anchorId="7E587ACA">
                <v:shape id="_x0000_i1033" type="#_x0000_t75" alt="" style="width:206.5pt;height:152pt;mso-width-percent:0;mso-height-percent:0;mso-width-percent:0;mso-height-percent:0" o:ole="">
                  <v:imagedata r:id="rId98" o:title=""/>
                </v:shape>
                <o:OLEObject Type="Embed" ProgID="Origin50.Graph" ShapeID="_x0000_i1033" DrawAspect="Content" ObjectID="_1642009039" r:id="rId99"/>
              </w:object>
            </w:r>
          </w:p>
        </w:tc>
        <w:tc>
          <w:tcPr>
            <w:tcW w:w="4868" w:type="dxa"/>
          </w:tcPr>
          <w:p w14:paraId="4060B831" w14:textId="454B2259" w:rsidR="00BA4838" w:rsidRPr="004E598F" w:rsidRDefault="001340D4" w:rsidP="001965BA">
            <w:pPr>
              <w:jc w:val="center"/>
              <w:rPr>
                <w:szCs w:val="21"/>
              </w:rPr>
            </w:pPr>
            <w:r>
              <w:rPr>
                <w:noProof/>
              </w:rPr>
              <w:object w:dxaOrig="4905" w:dyaOrig="3851" w14:anchorId="1C785D3A">
                <v:shape id="_x0000_i1032" type="#_x0000_t75" alt="" style="width:193.5pt;height:153.45pt;mso-width-percent:0;mso-height-percent:0;mso-width-percent:0;mso-height-percent:0" o:ole="">
                  <v:imagedata r:id="rId100" o:title=""/>
                </v:shape>
                <o:OLEObject Type="Embed" ProgID="Origin50.Graph" ShapeID="_x0000_i1032" DrawAspect="Content" ObjectID="_1642009040" r:id="rId101"/>
              </w:object>
            </w:r>
          </w:p>
        </w:tc>
      </w:tr>
      <w:tr w:rsidR="004E598F" w:rsidRPr="004E598F" w14:paraId="5FB54417" w14:textId="77777777" w:rsidTr="001965BA">
        <w:trPr>
          <w:trHeight w:val="425"/>
        </w:trPr>
        <w:tc>
          <w:tcPr>
            <w:tcW w:w="9736" w:type="dxa"/>
            <w:gridSpan w:val="2"/>
            <w:vAlign w:val="center"/>
          </w:tcPr>
          <w:p w14:paraId="2C98099B" w14:textId="1DA0E47B" w:rsidR="00BA4838" w:rsidRPr="004E598F" w:rsidRDefault="00BA4838" w:rsidP="00EA6434">
            <w:pPr>
              <w:rPr>
                <w:szCs w:val="21"/>
              </w:rPr>
            </w:pPr>
            <w:bookmarkStart w:id="46" w:name="_Ref9974210"/>
            <w:r w:rsidRPr="004E598F">
              <w:rPr>
                <w:b/>
                <w:sz w:val="18"/>
                <w:szCs w:val="18"/>
              </w:rPr>
              <w:t xml:space="preserve">Fig. </w:t>
            </w:r>
            <w:r w:rsidRPr="004E598F">
              <w:rPr>
                <w:b/>
                <w:sz w:val="18"/>
                <w:szCs w:val="18"/>
              </w:rPr>
              <w:fldChar w:fldCharType="begin"/>
            </w:r>
            <w:r w:rsidRPr="004E598F">
              <w:rPr>
                <w:b/>
                <w:sz w:val="18"/>
                <w:szCs w:val="18"/>
              </w:rPr>
              <w:instrText xml:space="preserve"> SEQ Fig. \* ARABIC </w:instrText>
            </w:r>
            <w:r w:rsidRPr="004E598F">
              <w:rPr>
                <w:b/>
                <w:sz w:val="18"/>
                <w:szCs w:val="18"/>
              </w:rPr>
              <w:fldChar w:fldCharType="separate"/>
            </w:r>
            <w:r w:rsidR="00D8249E" w:rsidRPr="004E598F">
              <w:rPr>
                <w:b/>
                <w:noProof/>
                <w:sz w:val="18"/>
                <w:szCs w:val="18"/>
              </w:rPr>
              <w:t>14</w:t>
            </w:r>
            <w:r w:rsidRPr="004E598F">
              <w:rPr>
                <w:b/>
                <w:sz w:val="18"/>
                <w:szCs w:val="18"/>
              </w:rPr>
              <w:fldChar w:fldCharType="end"/>
            </w:r>
            <w:bookmarkEnd w:id="46"/>
            <w:r w:rsidRPr="004E598F">
              <w:rPr>
                <w:b/>
                <w:sz w:val="18"/>
                <w:szCs w:val="18"/>
              </w:rPr>
              <w:t xml:space="preserve"> </w:t>
            </w:r>
            <w:r w:rsidRPr="004E598F">
              <w:rPr>
                <w:sz w:val="18"/>
                <w:szCs w:val="18"/>
              </w:rPr>
              <w:t xml:space="preserve"> </w:t>
            </w:r>
            <w:r w:rsidR="00EA6434" w:rsidRPr="004E598F">
              <w:rPr>
                <w:sz w:val="18"/>
                <w:szCs w:val="18"/>
              </w:rPr>
              <w:t>Comparison between the numerical simulation results and test results.</w:t>
            </w:r>
          </w:p>
        </w:tc>
      </w:tr>
    </w:tbl>
    <w:p w14:paraId="2ADB98D4" w14:textId="4478AF45" w:rsidR="000E3BF3" w:rsidRPr="004E598F" w:rsidRDefault="000E3BF3" w:rsidP="000E3BF3">
      <w:pPr>
        <w:spacing w:before="240"/>
        <w:rPr>
          <w:i/>
          <w:szCs w:val="21"/>
        </w:rPr>
      </w:pPr>
      <w:r w:rsidRPr="004E598F">
        <w:rPr>
          <w:i/>
          <w:szCs w:val="21"/>
        </w:rPr>
        <w:t>4.</w:t>
      </w:r>
      <w:r w:rsidR="00F35377" w:rsidRPr="004E598F">
        <w:rPr>
          <w:i/>
          <w:szCs w:val="21"/>
        </w:rPr>
        <w:t>2</w:t>
      </w:r>
      <w:r w:rsidRPr="004E598F">
        <w:rPr>
          <w:i/>
          <w:szCs w:val="21"/>
        </w:rPr>
        <w:t>.</w:t>
      </w:r>
      <w:r w:rsidRPr="004E598F">
        <w:rPr>
          <w:rFonts w:hint="eastAsia"/>
          <w:i/>
          <w:szCs w:val="21"/>
        </w:rPr>
        <w:t>2</w:t>
      </w:r>
      <w:r w:rsidRPr="004E598F">
        <w:rPr>
          <w:i/>
          <w:szCs w:val="21"/>
        </w:rPr>
        <w:t xml:space="preserve">. </w:t>
      </w:r>
      <w:r w:rsidR="00F876C5" w:rsidRPr="004E598F">
        <w:rPr>
          <w:i/>
          <w:szCs w:val="21"/>
        </w:rPr>
        <w:t xml:space="preserve">Comparisons </w:t>
      </w:r>
      <w:r w:rsidR="00BA7B4D" w:rsidRPr="004E598F">
        <w:rPr>
          <w:i/>
          <w:szCs w:val="21"/>
        </w:rPr>
        <w:t>with the test results of RC beams with web reinforcement</w:t>
      </w:r>
    </w:p>
    <w:p w14:paraId="3190F588" w14:textId="55305AFB" w:rsidR="00CD2CA1" w:rsidRPr="004E598F" w:rsidRDefault="00D7763E" w:rsidP="00653EBA">
      <w:pPr>
        <w:ind w:firstLineChars="150" w:firstLine="315"/>
        <w:rPr>
          <w:szCs w:val="21"/>
        </w:rPr>
      </w:pPr>
      <w:r w:rsidRPr="004E598F">
        <w:rPr>
          <w:szCs w:val="21"/>
        </w:rPr>
        <w:t>Moreover</w:t>
      </w:r>
      <w:r w:rsidR="00766F37" w:rsidRPr="004E598F">
        <w:rPr>
          <w:szCs w:val="21"/>
        </w:rPr>
        <w:t xml:space="preserve">, to examine the ability of the model to reflect the effects of </w:t>
      </w:r>
      <w:r w:rsidR="00E31995" w:rsidRPr="004E598F">
        <w:rPr>
          <w:szCs w:val="21"/>
        </w:rPr>
        <w:t>corrosion-induced reinforcement loss and bond degradation</w:t>
      </w:r>
      <w:r w:rsidR="00D92DCC" w:rsidRPr="004E598F">
        <w:rPr>
          <w:szCs w:val="21"/>
        </w:rPr>
        <w:t xml:space="preserve"> on the shear behavior</w:t>
      </w:r>
      <w:r w:rsidR="00F71A14" w:rsidRPr="004E598F">
        <w:rPr>
          <w:szCs w:val="21"/>
        </w:rPr>
        <w:t>s</w:t>
      </w:r>
      <w:r w:rsidR="00E31995" w:rsidRPr="004E598F">
        <w:rPr>
          <w:szCs w:val="21"/>
        </w:rPr>
        <w:t xml:space="preserve">, </w:t>
      </w:r>
      <w:r w:rsidR="00E31995" w:rsidRPr="004E598F">
        <w:rPr>
          <w:rFonts w:hint="eastAsia"/>
          <w:szCs w:val="21"/>
        </w:rPr>
        <w:t>a</w:t>
      </w:r>
      <w:r w:rsidR="00E31995" w:rsidRPr="004E598F">
        <w:rPr>
          <w:szCs w:val="21"/>
        </w:rPr>
        <w:t xml:space="preserve"> numerical simulation on the </w:t>
      </w:r>
      <w:r w:rsidR="00F71A14" w:rsidRPr="004E598F">
        <w:rPr>
          <w:szCs w:val="21"/>
        </w:rPr>
        <w:t>specimen</w:t>
      </w:r>
      <w:r w:rsidR="00554222" w:rsidRPr="004E598F">
        <w:rPr>
          <w:szCs w:val="21"/>
        </w:rPr>
        <w:t>s</w:t>
      </w:r>
      <w:r w:rsidR="00E31995" w:rsidRPr="004E598F">
        <w:rPr>
          <w:szCs w:val="21"/>
        </w:rPr>
        <w:t xml:space="preserve"> </w:t>
      </w:r>
      <w:r w:rsidR="00D92DCC" w:rsidRPr="004E598F">
        <w:rPr>
          <w:szCs w:val="21"/>
        </w:rPr>
        <w:t>of</w:t>
      </w:r>
      <w:r w:rsidR="003D1296" w:rsidRPr="004E598F">
        <w:rPr>
          <w:szCs w:val="21"/>
        </w:rPr>
        <w:t xml:space="preserve"> this study</w:t>
      </w:r>
      <w:r w:rsidR="00E31995" w:rsidRPr="004E598F">
        <w:rPr>
          <w:szCs w:val="21"/>
        </w:rPr>
        <w:t xml:space="preserve"> was </w:t>
      </w:r>
      <w:r w:rsidR="005100BE" w:rsidRPr="004E598F">
        <w:rPr>
          <w:szCs w:val="21"/>
        </w:rPr>
        <w:t xml:space="preserve">also </w:t>
      </w:r>
      <w:r w:rsidR="00E31995" w:rsidRPr="004E598F">
        <w:rPr>
          <w:szCs w:val="21"/>
        </w:rPr>
        <w:t xml:space="preserve">conducted. The </w:t>
      </w:r>
      <w:r w:rsidR="00554222" w:rsidRPr="004E598F">
        <w:rPr>
          <w:szCs w:val="21"/>
        </w:rPr>
        <w:t xml:space="preserve">adopted </w:t>
      </w:r>
      <w:r w:rsidR="003D1296" w:rsidRPr="004E598F">
        <w:rPr>
          <w:szCs w:val="21"/>
        </w:rPr>
        <w:t xml:space="preserve">element types </w:t>
      </w:r>
      <w:r w:rsidR="00F71A14" w:rsidRPr="004E598F">
        <w:rPr>
          <w:szCs w:val="21"/>
        </w:rPr>
        <w:t xml:space="preserve">and mesh size </w:t>
      </w:r>
      <w:r w:rsidR="003D1296" w:rsidRPr="004E598F">
        <w:rPr>
          <w:szCs w:val="21"/>
        </w:rPr>
        <w:t xml:space="preserve">were the same </w:t>
      </w:r>
      <w:r w:rsidR="00F36E3D" w:rsidRPr="004E598F">
        <w:rPr>
          <w:szCs w:val="21"/>
        </w:rPr>
        <w:t xml:space="preserve">as </w:t>
      </w:r>
      <w:r w:rsidR="003D1296" w:rsidRPr="004E598F">
        <w:rPr>
          <w:szCs w:val="21"/>
        </w:rPr>
        <w:t xml:space="preserve">those mentioned in Section 4.2.1, except </w:t>
      </w:r>
      <w:r w:rsidR="0083661B" w:rsidRPr="004E598F">
        <w:rPr>
          <w:szCs w:val="21"/>
        </w:rPr>
        <w:t xml:space="preserve">that </w:t>
      </w:r>
      <w:r w:rsidR="003D1296" w:rsidRPr="004E598F">
        <w:rPr>
          <w:szCs w:val="21"/>
        </w:rPr>
        <w:t xml:space="preserve">the additional </w:t>
      </w:r>
      <w:r w:rsidR="00B45845" w:rsidRPr="004E598F">
        <w:rPr>
          <w:szCs w:val="21"/>
        </w:rPr>
        <w:t>web reinforcements</w:t>
      </w:r>
      <w:r w:rsidR="003D1296" w:rsidRPr="004E598F">
        <w:rPr>
          <w:szCs w:val="21"/>
        </w:rPr>
        <w:t xml:space="preserve"> </w:t>
      </w:r>
      <w:r w:rsidR="00D92DCC" w:rsidRPr="004E598F">
        <w:rPr>
          <w:szCs w:val="21"/>
        </w:rPr>
        <w:t>were</w:t>
      </w:r>
      <w:r w:rsidR="003D1296" w:rsidRPr="004E598F">
        <w:rPr>
          <w:szCs w:val="21"/>
        </w:rPr>
        <w:t xml:space="preserve"> </w:t>
      </w:r>
      <w:r w:rsidR="00D92DCC" w:rsidRPr="004E598F">
        <w:rPr>
          <w:szCs w:val="21"/>
        </w:rPr>
        <w:t>modeled with the truss element T2D2</w:t>
      </w:r>
      <w:r w:rsidR="003D1296" w:rsidRPr="004E598F">
        <w:rPr>
          <w:szCs w:val="2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3"/>
        <w:gridCol w:w="4848"/>
        <w:gridCol w:w="25"/>
      </w:tblGrid>
      <w:tr w:rsidR="004E598F" w:rsidRPr="004E598F" w14:paraId="6FEA942A" w14:textId="77777777" w:rsidTr="00566128">
        <w:trPr>
          <w:trHeight w:val="1418"/>
        </w:trPr>
        <w:tc>
          <w:tcPr>
            <w:tcW w:w="4873" w:type="dxa"/>
            <w:vAlign w:val="bottom"/>
          </w:tcPr>
          <w:p w14:paraId="08C0BF83" w14:textId="699CAFC4" w:rsidR="00653EBA" w:rsidRPr="004E598F" w:rsidRDefault="00622719" w:rsidP="005100BE">
            <w:pPr>
              <w:jc w:val="left"/>
              <w:rPr>
                <w:szCs w:val="21"/>
              </w:rPr>
            </w:pPr>
            <w:r w:rsidRPr="004E598F">
              <w:rPr>
                <w:noProof/>
              </w:rPr>
              <w:drawing>
                <wp:inline distT="0" distB="0" distL="0" distR="0" wp14:anchorId="3B0FD8A1" wp14:editId="618F1E01">
                  <wp:extent cx="2988000" cy="901060"/>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988000" cy="901060"/>
                          </a:xfrm>
                          <a:prstGeom prst="rect">
                            <a:avLst/>
                          </a:prstGeom>
                        </pic:spPr>
                      </pic:pic>
                    </a:graphicData>
                  </a:graphic>
                </wp:inline>
              </w:drawing>
            </w:r>
          </w:p>
        </w:tc>
        <w:tc>
          <w:tcPr>
            <w:tcW w:w="4873" w:type="dxa"/>
            <w:gridSpan w:val="2"/>
            <w:vAlign w:val="bottom"/>
          </w:tcPr>
          <w:p w14:paraId="657FB90A" w14:textId="7C521732" w:rsidR="00653EBA" w:rsidRPr="004E598F" w:rsidRDefault="00622719" w:rsidP="00F71A14">
            <w:pPr>
              <w:jc w:val="center"/>
              <w:rPr>
                <w:szCs w:val="21"/>
              </w:rPr>
            </w:pPr>
            <w:r w:rsidRPr="004E598F">
              <w:rPr>
                <w:noProof/>
              </w:rPr>
              <w:drawing>
                <wp:inline distT="0" distB="0" distL="0" distR="0" wp14:anchorId="7450D6AB" wp14:editId="3371B9D4">
                  <wp:extent cx="2988000" cy="890943"/>
                  <wp:effectExtent l="0" t="0" r="317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988000" cy="890943"/>
                          </a:xfrm>
                          <a:prstGeom prst="rect">
                            <a:avLst/>
                          </a:prstGeom>
                        </pic:spPr>
                      </pic:pic>
                    </a:graphicData>
                  </a:graphic>
                </wp:inline>
              </w:drawing>
            </w:r>
          </w:p>
        </w:tc>
      </w:tr>
      <w:tr w:rsidR="004E598F" w:rsidRPr="004E598F" w14:paraId="7122CE83" w14:textId="77777777" w:rsidTr="00F71A14">
        <w:trPr>
          <w:trHeight w:val="1700"/>
        </w:trPr>
        <w:tc>
          <w:tcPr>
            <w:tcW w:w="4873" w:type="dxa"/>
            <w:vAlign w:val="bottom"/>
          </w:tcPr>
          <w:p w14:paraId="3B0B18E5" w14:textId="49FA2093" w:rsidR="000E079C" w:rsidRPr="004E598F" w:rsidRDefault="00566128" w:rsidP="005100BE">
            <w:pPr>
              <w:jc w:val="left"/>
              <w:rPr>
                <w:noProof/>
              </w:rPr>
            </w:pPr>
            <w:r w:rsidRPr="004E598F">
              <w:rPr>
                <w:noProof/>
              </w:rPr>
              <w:drawing>
                <wp:inline distT="0" distB="0" distL="0" distR="0" wp14:anchorId="1BC08F8E" wp14:editId="4550007E">
                  <wp:extent cx="2988000" cy="889103"/>
                  <wp:effectExtent l="0" t="0" r="317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988000" cy="889103"/>
                          </a:xfrm>
                          <a:prstGeom prst="rect">
                            <a:avLst/>
                          </a:prstGeom>
                        </pic:spPr>
                      </pic:pic>
                    </a:graphicData>
                  </a:graphic>
                </wp:inline>
              </w:drawing>
            </w:r>
          </w:p>
        </w:tc>
        <w:tc>
          <w:tcPr>
            <w:tcW w:w="4873" w:type="dxa"/>
            <w:gridSpan w:val="2"/>
            <w:vAlign w:val="bottom"/>
          </w:tcPr>
          <w:p w14:paraId="33C6EA99" w14:textId="694B7A12" w:rsidR="000E079C" w:rsidRPr="004E598F" w:rsidRDefault="00566128" w:rsidP="00F71A14">
            <w:pPr>
              <w:jc w:val="center"/>
              <w:rPr>
                <w:noProof/>
              </w:rPr>
            </w:pPr>
            <w:r w:rsidRPr="004E598F">
              <w:rPr>
                <w:noProof/>
              </w:rPr>
              <w:drawing>
                <wp:inline distT="0" distB="0" distL="0" distR="0" wp14:anchorId="0F96F250" wp14:editId="2CDA9E83">
                  <wp:extent cx="2988000" cy="884198"/>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988000" cy="884198"/>
                          </a:xfrm>
                          <a:prstGeom prst="rect">
                            <a:avLst/>
                          </a:prstGeom>
                        </pic:spPr>
                      </pic:pic>
                    </a:graphicData>
                  </a:graphic>
                </wp:inline>
              </w:drawing>
            </w:r>
          </w:p>
        </w:tc>
      </w:tr>
      <w:tr w:rsidR="004E598F" w:rsidRPr="004E598F" w14:paraId="067F8E5E" w14:textId="77777777" w:rsidTr="00566128">
        <w:trPr>
          <w:gridAfter w:val="1"/>
          <w:wAfter w:w="20" w:type="dxa"/>
          <w:trHeight w:val="453"/>
        </w:trPr>
        <w:tc>
          <w:tcPr>
            <w:tcW w:w="9726" w:type="dxa"/>
            <w:gridSpan w:val="2"/>
            <w:vAlign w:val="center"/>
          </w:tcPr>
          <w:p w14:paraId="616BFAC0" w14:textId="50D39EDD" w:rsidR="00A24A13" w:rsidRPr="004E598F" w:rsidRDefault="00A24A13" w:rsidP="00B45845">
            <w:pPr>
              <w:rPr>
                <w:szCs w:val="21"/>
              </w:rPr>
            </w:pPr>
            <w:bookmarkStart w:id="47" w:name="_Ref9539038"/>
            <w:r w:rsidRPr="004E598F">
              <w:rPr>
                <w:b/>
                <w:sz w:val="18"/>
                <w:szCs w:val="18"/>
              </w:rPr>
              <w:t xml:space="preserve">Fig. </w:t>
            </w:r>
            <w:r w:rsidRPr="004E598F">
              <w:rPr>
                <w:b/>
                <w:sz w:val="18"/>
                <w:szCs w:val="18"/>
              </w:rPr>
              <w:fldChar w:fldCharType="begin"/>
            </w:r>
            <w:r w:rsidRPr="004E598F">
              <w:rPr>
                <w:b/>
                <w:sz w:val="18"/>
                <w:szCs w:val="18"/>
              </w:rPr>
              <w:instrText xml:space="preserve"> SEQ Fig. \* ARABIC </w:instrText>
            </w:r>
            <w:r w:rsidRPr="004E598F">
              <w:rPr>
                <w:b/>
                <w:sz w:val="18"/>
                <w:szCs w:val="18"/>
              </w:rPr>
              <w:fldChar w:fldCharType="separate"/>
            </w:r>
            <w:r w:rsidR="00D8249E" w:rsidRPr="004E598F">
              <w:rPr>
                <w:b/>
                <w:noProof/>
                <w:sz w:val="18"/>
                <w:szCs w:val="18"/>
              </w:rPr>
              <w:t>15</w:t>
            </w:r>
            <w:r w:rsidRPr="004E598F">
              <w:rPr>
                <w:b/>
                <w:sz w:val="18"/>
                <w:szCs w:val="18"/>
              </w:rPr>
              <w:fldChar w:fldCharType="end"/>
            </w:r>
            <w:bookmarkEnd w:id="47"/>
            <w:r w:rsidRPr="004E598F">
              <w:rPr>
                <w:b/>
                <w:sz w:val="18"/>
                <w:szCs w:val="18"/>
              </w:rPr>
              <w:t xml:space="preserve"> </w:t>
            </w:r>
            <w:r w:rsidRPr="004E598F">
              <w:rPr>
                <w:sz w:val="18"/>
                <w:szCs w:val="18"/>
              </w:rPr>
              <w:t xml:space="preserve"> </w:t>
            </w:r>
            <w:r w:rsidR="00B45845" w:rsidRPr="004E598F">
              <w:rPr>
                <w:sz w:val="18"/>
                <w:szCs w:val="18"/>
              </w:rPr>
              <w:t>The simulation results of the p</w:t>
            </w:r>
            <w:r w:rsidR="00F71A14" w:rsidRPr="004E598F">
              <w:rPr>
                <w:sz w:val="18"/>
                <w:szCs w:val="18"/>
              </w:rPr>
              <w:t xml:space="preserve">ropagation process of the </w:t>
            </w:r>
            <w:r w:rsidR="00B45845" w:rsidRPr="004E598F">
              <w:rPr>
                <w:sz w:val="18"/>
                <w:szCs w:val="18"/>
              </w:rPr>
              <w:t>load induced-</w:t>
            </w:r>
            <w:r w:rsidR="00F71A14" w:rsidRPr="004E598F">
              <w:rPr>
                <w:sz w:val="18"/>
                <w:szCs w:val="18"/>
              </w:rPr>
              <w:t>crack</w:t>
            </w:r>
            <w:r w:rsidR="003B3F14" w:rsidRPr="004E598F">
              <w:rPr>
                <w:sz w:val="18"/>
                <w:szCs w:val="18"/>
              </w:rPr>
              <w:t>s</w:t>
            </w:r>
            <w:r w:rsidR="00F71A14" w:rsidRPr="004E598F">
              <w:rPr>
                <w:sz w:val="18"/>
                <w:szCs w:val="18"/>
              </w:rPr>
              <w:t>.</w:t>
            </w:r>
          </w:p>
        </w:tc>
      </w:tr>
    </w:tbl>
    <w:p w14:paraId="479D83D9" w14:textId="0011151F" w:rsidR="00D7763E" w:rsidRPr="004E598F" w:rsidRDefault="00554222" w:rsidP="00CD2CA1">
      <w:pPr>
        <w:ind w:firstLineChars="150" w:firstLine="315"/>
        <w:rPr>
          <w:szCs w:val="21"/>
        </w:rPr>
      </w:pPr>
      <w:r w:rsidRPr="004E598F">
        <w:rPr>
          <w:rFonts w:hint="eastAsia"/>
          <w:szCs w:val="21"/>
        </w:rPr>
        <w:t>F</w:t>
      </w:r>
      <w:r w:rsidRPr="004E598F">
        <w:rPr>
          <w:szCs w:val="21"/>
        </w:rPr>
        <w:t xml:space="preserve">rom the numerical results shown in </w:t>
      </w:r>
      <w:r w:rsidRPr="004E598F">
        <w:rPr>
          <w:szCs w:val="21"/>
        </w:rPr>
        <w:fldChar w:fldCharType="begin"/>
      </w:r>
      <w:r w:rsidRPr="004E598F">
        <w:rPr>
          <w:szCs w:val="21"/>
        </w:rPr>
        <w:instrText xml:space="preserve"> REF _Ref9539038 \h  \* MERGEFORMAT </w:instrText>
      </w:r>
      <w:r w:rsidRPr="004E598F">
        <w:rPr>
          <w:szCs w:val="21"/>
        </w:rPr>
      </w:r>
      <w:r w:rsidRPr="004E598F">
        <w:rPr>
          <w:szCs w:val="21"/>
        </w:rPr>
        <w:fldChar w:fldCharType="separate"/>
      </w:r>
      <w:r w:rsidR="00D8249E" w:rsidRPr="004E598F">
        <w:rPr>
          <w:szCs w:val="21"/>
        </w:rPr>
        <w:t>Fig. 15</w:t>
      </w:r>
      <w:r w:rsidRPr="004E598F">
        <w:rPr>
          <w:szCs w:val="21"/>
        </w:rPr>
        <w:fldChar w:fldCharType="end"/>
      </w:r>
      <w:r w:rsidRPr="004E598F">
        <w:rPr>
          <w:szCs w:val="21"/>
        </w:rPr>
        <w:t xml:space="preserve">, it can be clearly seen that when loaded to about 40% ultimate shear </w:t>
      </w:r>
      <w:r w:rsidRPr="004E598F">
        <w:rPr>
          <w:szCs w:val="21"/>
        </w:rPr>
        <w:lastRenderedPageBreak/>
        <w:t xml:space="preserve">capacity </w:t>
      </w:r>
      <w:r w:rsidRPr="004E598F">
        <w:rPr>
          <w:i/>
          <w:szCs w:val="21"/>
        </w:rPr>
        <w:t>V</w:t>
      </w:r>
      <w:r w:rsidRPr="004E598F">
        <w:rPr>
          <w:i/>
          <w:szCs w:val="21"/>
          <w:vertAlign w:val="subscript"/>
        </w:rPr>
        <w:t>u</w:t>
      </w:r>
      <w:r w:rsidRPr="004E598F">
        <w:rPr>
          <w:szCs w:val="21"/>
        </w:rPr>
        <w:t xml:space="preserve">, the main diagonal tension crack </w:t>
      </w:r>
      <w:r w:rsidR="00224D04" w:rsidRPr="004E598F">
        <w:rPr>
          <w:szCs w:val="21"/>
        </w:rPr>
        <w:t>i</w:t>
      </w:r>
      <w:r w:rsidRPr="004E598F">
        <w:rPr>
          <w:szCs w:val="21"/>
        </w:rPr>
        <w:t>s initiated midway between the support and load point</w:t>
      </w:r>
      <w:r w:rsidR="00224D04" w:rsidRPr="004E598F">
        <w:rPr>
          <w:szCs w:val="21"/>
        </w:rPr>
        <w:t xml:space="preserve"> and is inclined form its inception</w:t>
      </w:r>
      <w:r w:rsidR="00D7763E" w:rsidRPr="004E598F">
        <w:rPr>
          <w:szCs w:val="21"/>
        </w:rPr>
        <w:t>.</w:t>
      </w:r>
      <w:r w:rsidR="00224D04" w:rsidRPr="004E598F">
        <w:rPr>
          <w:szCs w:val="21"/>
        </w:rPr>
        <w:t xml:space="preserve"> After that, as the load</w:t>
      </w:r>
      <w:r w:rsidR="007D419F" w:rsidRPr="004E598F">
        <w:rPr>
          <w:szCs w:val="21"/>
        </w:rPr>
        <w:t xml:space="preserve"> further</w:t>
      </w:r>
      <w:r w:rsidR="00224D04" w:rsidRPr="004E598F">
        <w:rPr>
          <w:szCs w:val="21"/>
        </w:rPr>
        <w:t xml:space="preserve"> increases, the diagonal crack </w:t>
      </w:r>
      <w:r w:rsidR="007D419F" w:rsidRPr="004E598F">
        <w:rPr>
          <w:szCs w:val="21"/>
        </w:rPr>
        <w:t xml:space="preserve">propagates gradually at both ends, and </w:t>
      </w:r>
      <w:r w:rsidR="00617E75" w:rsidRPr="004E598F">
        <w:rPr>
          <w:szCs w:val="21"/>
        </w:rPr>
        <w:t>the</w:t>
      </w:r>
      <w:r w:rsidR="007D419F" w:rsidRPr="004E598F">
        <w:rPr>
          <w:szCs w:val="21"/>
        </w:rPr>
        <w:t xml:space="preserve"> develop</w:t>
      </w:r>
      <w:r w:rsidR="00F36E3D" w:rsidRPr="004E598F">
        <w:rPr>
          <w:szCs w:val="21"/>
        </w:rPr>
        <w:t>ment</w:t>
      </w:r>
      <w:r w:rsidR="007D419F" w:rsidRPr="004E598F">
        <w:rPr>
          <w:szCs w:val="21"/>
        </w:rPr>
        <w:t xml:space="preserve"> directions are towards the support and load point, respectively.</w:t>
      </w:r>
      <w:r w:rsidR="007003EF" w:rsidRPr="004E598F">
        <w:rPr>
          <w:szCs w:val="21"/>
        </w:rPr>
        <w:t xml:space="preserve"> </w:t>
      </w:r>
      <w:r w:rsidR="00617E75" w:rsidRPr="004E598F">
        <w:rPr>
          <w:szCs w:val="21"/>
        </w:rPr>
        <w:t>During this process, t</w:t>
      </w:r>
      <w:r w:rsidR="007003EF" w:rsidRPr="004E598F">
        <w:rPr>
          <w:szCs w:val="21"/>
        </w:rPr>
        <w:t xml:space="preserve">he </w:t>
      </w:r>
      <w:r w:rsidR="003B3F14" w:rsidRPr="004E598F">
        <w:rPr>
          <w:szCs w:val="21"/>
        </w:rPr>
        <w:t xml:space="preserve">diagonal </w:t>
      </w:r>
      <w:r w:rsidR="007003EF" w:rsidRPr="004E598F">
        <w:rPr>
          <w:szCs w:val="21"/>
        </w:rPr>
        <w:t>crack cross</w:t>
      </w:r>
      <w:r w:rsidR="00617E75" w:rsidRPr="004E598F">
        <w:rPr>
          <w:szCs w:val="21"/>
        </w:rPr>
        <w:t>es</w:t>
      </w:r>
      <w:r w:rsidR="007003EF" w:rsidRPr="004E598F">
        <w:rPr>
          <w:szCs w:val="21"/>
        </w:rPr>
        <w:t xml:space="preserve"> the </w:t>
      </w:r>
      <w:r w:rsidR="003B3F14" w:rsidRPr="004E598F">
        <w:rPr>
          <w:szCs w:val="21"/>
        </w:rPr>
        <w:t>web reinforcement</w:t>
      </w:r>
      <w:r w:rsidR="007003EF" w:rsidRPr="004E598F">
        <w:rPr>
          <w:szCs w:val="21"/>
        </w:rPr>
        <w:t xml:space="preserve"> at an angle of </w:t>
      </w:r>
      <w:r w:rsidR="00617E75" w:rsidRPr="004E598F">
        <w:rPr>
          <w:szCs w:val="21"/>
        </w:rPr>
        <w:t>about 60º</w:t>
      </w:r>
      <w:r w:rsidR="003B3F14" w:rsidRPr="004E598F">
        <w:t xml:space="preserve"> and generally </w:t>
      </w:r>
      <w:r w:rsidR="003B3F14" w:rsidRPr="004E598F">
        <w:rPr>
          <w:szCs w:val="21"/>
        </w:rPr>
        <w:t xml:space="preserve">passes over the ends of vertical tension cracks. </w:t>
      </w:r>
      <w:r w:rsidR="00D72181" w:rsidRPr="004E598F">
        <w:rPr>
          <w:szCs w:val="21"/>
        </w:rPr>
        <w:t xml:space="preserve">At about 80% </w:t>
      </w:r>
      <w:r w:rsidR="00D72181" w:rsidRPr="004E598F">
        <w:rPr>
          <w:i/>
          <w:szCs w:val="21"/>
        </w:rPr>
        <w:t>V</w:t>
      </w:r>
      <w:r w:rsidR="00D72181" w:rsidRPr="004E598F">
        <w:rPr>
          <w:i/>
          <w:szCs w:val="21"/>
          <w:vertAlign w:val="subscript"/>
        </w:rPr>
        <w:t>u</w:t>
      </w:r>
      <w:r w:rsidR="00D72181" w:rsidRPr="004E598F">
        <w:rPr>
          <w:szCs w:val="21"/>
        </w:rPr>
        <w:t>, the propagation of these vertical cracks mostly stop</w:t>
      </w:r>
      <w:r w:rsidR="00F36E3D" w:rsidRPr="004E598F">
        <w:rPr>
          <w:szCs w:val="21"/>
        </w:rPr>
        <w:t>s</w:t>
      </w:r>
      <w:r w:rsidR="00D72181" w:rsidRPr="004E598F">
        <w:rPr>
          <w:szCs w:val="21"/>
        </w:rPr>
        <w:t xml:space="preserve"> and only the tips of the main diagonal crack still develops. </w:t>
      </w:r>
      <w:r w:rsidR="00D7763E" w:rsidRPr="004E598F">
        <w:rPr>
          <w:szCs w:val="21"/>
        </w:rPr>
        <w:t>Eventually</w:t>
      </w:r>
      <w:r w:rsidR="00617E75" w:rsidRPr="004E598F">
        <w:rPr>
          <w:szCs w:val="21"/>
        </w:rPr>
        <w:t>, when approaching the ultimate shear capacity, the diagonal crack</w:t>
      </w:r>
      <w:r w:rsidR="00D72181" w:rsidRPr="004E598F">
        <w:rPr>
          <w:szCs w:val="21"/>
        </w:rPr>
        <w:t xml:space="preserve"> </w:t>
      </w:r>
      <w:r w:rsidR="00617E75" w:rsidRPr="004E598F">
        <w:rPr>
          <w:szCs w:val="21"/>
        </w:rPr>
        <w:t>run</w:t>
      </w:r>
      <w:r w:rsidR="00D72181" w:rsidRPr="004E598F">
        <w:rPr>
          <w:szCs w:val="21"/>
        </w:rPr>
        <w:t>s</w:t>
      </w:r>
      <w:r w:rsidR="00617E75" w:rsidRPr="004E598F">
        <w:rPr>
          <w:szCs w:val="21"/>
        </w:rPr>
        <w:t xml:space="preserve"> through the entire section</w:t>
      </w:r>
      <w:r w:rsidR="003B3F14" w:rsidRPr="004E598F">
        <w:rPr>
          <w:szCs w:val="21"/>
        </w:rPr>
        <w:t xml:space="preserve"> </w:t>
      </w:r>
      <w:r w:rsidR="00D7763E" w:rsidRPr="004E598F">
        <w:rPr>
          <w:szCs w:val="21"/>
        </w:rPr>
        <w:t>with great rapidity</w:t>
      </w:r>
      <w:r w:rsidR="003B3F14" w:rsidRPr="004E598F">
        <w:rPr>
          <w:szCs w:val="21"/>
        </w:rPr>
        <w:t>.</w:t>
      </w:r>
      <w:r w:rsidR="00D7763E" w:rsidRPr="004E598F">
        <w:rPr>
          <w:szCs w:val="21"/>
        </w:rPr>
        <w:t xml:space="preserve"> </w:t>
      </w:r>
      <w:r w:rsidR="007F3924" w:rsidRPr="004E598F">
        <w:rPr>
          <w:szCs w:val="21"/>
        </w:rPr>
        <w:t xml:space="preserve">Compared with the actual evolutions of cracks that were mapped with numbers in order during the experiment as shown in </w:t>
      </w:r>
      <w:r w:rsidR="007F3924" w:rsidRPr="004E598F">
        <w:rPr>
          <w:szCs w:val="21"/>
        </w:rPr>
        <w:fldChar w:fldCharType="begin"/>
      </w:r>
      <w:r w:rsidR="007F3924" w:rsidRPr="004E598F">
        <w:rPr>
          <w:szCs w:val="21"/>
        </w:rPr>
        <w:instrText xml:space="preserve"> REF _Ref9543236 \h  \* MERGEFORMAT </w:instrText>
      </w:r>
      <w:r w:rsidR="007F3924" w:rsidRPr="004E598F">
        <w:rPr>
          <w:szCs w:val="21"/>
        </w:rPr>
      </w:r>
      <w:r w:rsidR="007F3924" w:rsidRPr="004E598F">
        <w:rPr>
          <w:szCs w:val="21"/>
        </w:rPr>
        <w:fldChar w:fldCharType="separate"/>
      </w:r>
      <w:r w:rsidR="00D8249E" w:rsidRPr="004E598F">
        <w:rPr>
          <w:szCs w:val="21"/>
        </w:rPr>
        <w:t>Fig. 16</w:t>
      </w:r>
      <w:r w:rsidR="007F3924" w:rsidRPr="004E598F">
        <w:rPr>
          <w:szCs w:val="21"/>
        </w:rPr>
        <w:fldChar w:fldCharType="end"/>
      </w:r>
      <w:r w:rsidR="007F3924" w:rsidRPr="004E598F">
        <w:rPr>
          <w:szCs w:val="21"/>
        </w:rPr>
        <w:t xml:space="preserve">, the </w:t>
      </w:r>
      <w:r w:rsidR="005B7E35" w:rsidRPr="004E598F">
        <w:rPr>
          <w:szCs w:val="21"/>
        </w:rPr>
        <w:t xml:space="preserve">numerical </w:t>
      </w:r>
      <w:r w:rsidR="007F3924" w:rsidRPr="004E598F">
        <w:rPr>
          <w:szCs w:val="21"/>
        </w:rPr>
        <w:t>predictions</w:t>
      </w:r>
      <w:r w:rsidR="00D7763E" w:rsidRPr="004E598F">
        <w:rPr>
          <w:szCs w:val="21"/>
        </w:rPr>
        <w:t xml:space="preserve"> </w:t>
      </w:r>
      <w:r w:rsidR="005B7E35" w:rsidRPr="004E598F">
        <w:rPr>
          <w:szCs w:val="21"/>
        </w:rPr>
        <w:t xml:space="preserve">about the </w:t>
      </w:r>
      <w:r w:rsidR="007F3924" w:rsidRPr="004E598F">
        <w:rPr>
          <w:szCs w:val="21"/>
        </w:rPr>
        <w:t xml:space="preserve">whole </w:t>
      </w:r>
      <w:r w:rsidR="005B7E35" w:rsidRPr="004E598F">
        <w:rPr>
          <w:szCs w:val="21"/>
        </w:rPr>
        <w:t xml:space="preserve">propagation </w:t>
      </w:r>
      <w:r w:rsidR="007F3924" w:rsidRPr="004E598F">
        <w:rPr>
          <w:szCs w:val="21"/>
        </w:rPr>
        <w:t xml:space="preserve">process </w:t>
      </w:r>
      <w:r w:rsidR="005B7E35" w:rsidRPr="004E598F">
        <w:rPr>
          <w:szCs w:val="21"/>
        </w:rPr>
        <w:t xml:space="preserve">of the loaded induced-cracks </w:t>
      </w:r>
      <w:r w:rsidR="007F3924" w:rsidRPr="004E598F">
        <w:rPr>
          <w:szCs w:val="21"/>
        </w:rPr>
        <w:t>are in good agreement.</w:t>
      </w:r>
    </w:p>
    <w:p w14:paraId="0A51E8D0" w14:textId="16BC0EC1" w:rsidR="00566128" w:rsidRPr="004E598F" w:rsidRDefault="007F3924" w:rsidP="00CD2CA1">
      <w:pPr>
        <w:ind w:firstLineChars="150" w:firstLine="315"/>
        <w:rPr>
          <w:szCs w:val="21"/>
        </w:rPr>
      </w:pPr>
      <w:r w:rsidRPr="004E598F">
        <w:rPr>
          <w:szCs w:val="21"/>
        </w:rPr>
        <w:t xml:space="preserve">In </w:t>
      </w:r>
      <w:r w:rsidRPr="004E598F">
        <w:rPr>
          <w:szCs w:val="21"/>
        </w:rPr>
        <w:fldChar w:fldCharType="begin"/>
      </w:r>
      <w:r w:rsidRPr="004E598F">
        <w:rPr>
          <w:szCs w:val="21"/>
        </w:rPr>
        <w:instrText xml:space="preserve"> REF _Ref9543236 \h  \* MERGEFORMAT </w:instrText>
      </w:r>
      <w:r w:rsidRPr="004E598F">
        <w:rPr>
          <w:szCs w:val="21"/>
        </w:rPr>
      </w:r>
      <w:r w:rsidRPr="004E598F">
        <w:rPr>
          <w:szCs w:val="21"/>
        </w:rPr>
        <w:fldChar w:fldCharType="separate"/>
      </w:r>
      <w:r w:rsidR="00D8249E" w:rsidRPr="004E598F">
        <w:rPr>
          <w:szCs w:val="21"/>
        </w:rPr>
        <w:t>Fig. 16</w:t>
      </w:r>
      <w:r w:rsidRPr="004E598F">
        <w:rPr>
          <w:szCs w:val="21"/>
        </w:rPr>
        <w:fldChar w:fldCharType="end"/>
      </w:r>
      <w:r w:rsidRPr="004E598F">
        <w:rPr>
          <w:szCs w:val="21"/>
        </w:rPr>
        <w:t>, t</w:t>
      </w:r>
      <w:r w:rsidR="00B45845" w:rsidRPr="004E598F">
        <w:rPr>
          <w:rFonts w:hint="eastAsia"/>
          <w:szCs w:val="21"/>
        </w:rPr>
        <w:t>he</w:t>
      </w:r>
      <w:r w:rsidR="00B45845" w:rsidRPr="004E598F">
        <w:rPr>
          <w:szCs w:val="21"/>
        </w:rPr>
        <w:t xml:space="preserve"> </w:t>
      </w:r>
      <w:r w:rsidR="008E4268" w:rsidRPr="004E598F">
        <w:rPr>
          <w:szCs w:val="21"/>
        </w:rPr>
        <w:t>crack opening</w:t>
      </w:r>
      <w:r w:rsidRPr="004E598F">
        <w:rPr>
          <w:szCs w:val="21"/>
        </w:rPr>
        <w:t>s</w:t>
      </w:r>
      <w:r w:rsidR="00B45845" w:rsidRPr="004E598F">
        <w:rPr>
          <w:szCs w:val="21"/>
        </w:rPr>
        <w:t xml:space="preserve"> of specimens with different corrosion levels </w:t>
      </w:r>
      <w:r w:rsidRPr="004E598F">
        <w:rPr>
          <w:szCs w:val="21"/>
        </w:rPr>
        <w:t>are</w:t>
      </w:r>
      <w:r w:rsidR="003E69AA" w:rsidRPr="004E598F">
        <w:rPr>
          <w:szCs w:val="21"/>
        </w:rPr>
        <w:t xml:space="preserve"> </w:t>
      </w:r>
      <w:r w:rsidR="005B7E35" w:rsidRPr="004E598F">
        <w:rPr>
          <w:szCs w:val="21"/>
        </w:rPr>
        <w:t xml:space="preserve">also compared, </w:t>
      </w:r>
      <w:r w:rsidR="003E69AA" w:rsidRPr="004E598F">
        <w:rPr>
          <w:szCs w:val="21"/>
        </w:rPr>
        <w:t xml:space="preserve">from which it is obvious that </w:t>
      </w:r>
      <w:r w:rsidR="008E4268" w:rsidRPr="004E598F">
        <w:rPr>
          <w:szCs w:val="21"/>
        </w:rPr>
        <w:t xml:space="preserve">the maximum width of </w:t>
      </w:r>
      <w:r w:rsidR="00A059ED" w:rsidRPr="004E598F">
        <w:rPr>
          <w:szCs w:val="21"/>
        </w:rPr>
        <w:t xml:space="preserve">the main </w:t>
      </w:r>
      <w:r w:rsidR="008E4268" w:rsidRPr="004E598F">
        <w:rPr>
          <w:szCs w:val="21"/>
        </w:rPr>
        <w:t>diagonal crack is positively</w:t>
      </w:r>
      <w:r w:rsidR="008E4268" w:rsidRPr="004E598F">
        <w:t xml:space="preserve"> </w:t>
      </w:r>
      <w:r w:rsidR="008E4268" w:rsidRPr="004E598F">
        <w:rPr>
          <w:szCs w:val="21"/>
        </w:rPr>
        <w:t>correlated with</w:t>
      </w:r>
      <w:r w:rsidR="00D7763E" w:rsidRPr="004E598F">
        <w:rPr>
          <w:szCs w:val="21"/>
        </w:rPr>
        <w:t xml:space="preserve"> the corrosion level. </w:t>
      </w:r>
      <w:r w:rsidR="008E4268" w:rsidRPr="004E598F">
        <w:rPr>
          <w:szCs w:val="21"/>
        </w:rPr>
        <w:t>This</w:t>
      </w:r>
      <w:r w:rsidR="00C23C82" w:rsidRPr="004E598F">
        <w:rPr>
          <w:szCs w:val="21"/>
        </w:rPr>
        <w:t xml:space="preserve"> observation is </w:t>
      </w:r>
      <w:r w:rsidR="00CE4805" w:rsidRPr="004E598F">
        <w:rPr>
          <w:szCs w:val="21"/>
        </w:rPr>
        <w:t xml:space="preserve">believed </w:t>
      </w:r>
      <w:r w:rsidR="00C23C82" w:rsidRPr="004E598F">
        <w:rPr>
          <w:szCs w:val="21"/>
        </w:rPr>
        <w:t xml:space="preserve">to be closely associated with the </w:t>
      </w:r>
      <w:r w:rsidR="00CE4805" w:rsidRPr="004E598F">
        <w:rPr>
          <w:szCs w:val="21"/>
        </w:rPr>
        <w:t xml:space="preserve">greater </w:t>
      </w:r>
      <w:r w:rsidR="00C23C82" w:rsidRPr="004E598F">
        <w:rPr>
          <w:szCs w:val="21"/>
        </w:rPr>
        <w:t xml:space="preserve">corrosion-induced reduction in the tensile strength of vertical stirrups, which </w:t>
      </w:r>
      <w:r w:rsidR="00CE4805" w:rsidRPr="004E598F">
        <w:rPr>
          <w:szCs w:val="21"/>
        </w:rPr>
        <w:t>is also</w:t>
      </w:r>
      <w:r w:rsidR="00C23C82" w:rsidRPr="004E598F">
        <w:rPr>
          <w:szCs w:val="21"/>
        </w:rPr>
        <w:t xml:space="preserve"> evidenced by the </w:t>
      </w:r>
      <w:r w:rsidR="0067793E" w:rsidRPr="004E598F">
        <w:rPr>
          <w:szCs w:val="21"/>
        </w:rPr>
        <w:t xml:space="preserve">decreasing maximum </w:t>
      </w:r>
      <w:r w:rsidR="00C23C82" w:rsidRPr="004E598F">
        <w:rPr>
          <w:szCs w:val="21"/>
        </w:rPr>
        <w:t>stress</w:t>
      </w:r>
      <w:r w:rsidR="00C23C82" w:rsidRPr="004E598F">
        <w:t xml:space="preserve"> </w:t>
      </w:r>
      <w:r w:rsidR="0067793E" w:rsidRPr="004E598F">
        <w:t>of stirrups shown in the legends</w:t>
      </w:r>
      <w:r w:rsidR="008E4268" w:rsidRPr="004E598F">
        <w:rPr>
          <w:szCs w:val="21"/>
        </w:rPr>
        <w:t xml:space="preserve">, </w:t>
      </w:r>
      <w:r w:rsidR="00C23C82" w:rsidRPr="004E598F">
        <w:rPr>
          <w:szCs w:val="21"/>
        </w:rPr>
        <w:t xml:space="preserve">therefore </w:t>
      </w:r>
      <w:r w:rsidR="008E4268" w:rsidRPr="004E598F">
        <w:rPr>
          <w:szCs w:val="21"/>
        </w:rPr>
        <w:t xml:space="preserve">leading to a </w:t>
      </w:r>
      <w:r w:rsidR="00A059ED" w:rsidRPr="004E598F">
        <w:rPr>
          <w:szCs w:val="21"/>
        </w:rPr>
        <w:t>weaker restriction to the transverse extension of the</w:t>
      </w:r>
      <w:r w:rsidR="00D7763E" w:rsidRPr="004E598F">
        <w:rPr>
          <w:szCs w:val="21"/>
        </w:rPr>
        <w:t xml:space="preserve"> diagonal</w:t>
      </w:r>
      <w:r w:rsidR="00A059ED" w:rsidRPr="004E598F">
        <w:rPr>
          <w:szCs w:val="21"/>
        </w:rPr>
        <w:t xml:space="preserve"> crack.</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3"/>
        <w:gridCol w:w="4873"/>
      </w:tblGrid>
      <w:tr w:rsidR="004E598F" w:rsidRPr="004E598F" w14:paraId="10B21291" w14:textId="77777777" w:rsidTr="00417699">
        <w:trPr>
          <w:trHeight w:val="2577"/>
        </w:trPr>
        <w:tc>
          <w:tcPr>
            <w:tcW w:w="4873" w:type="dxa"/>
            <w:vAlign w:val="bottom"/>
          </w:tcPr>
          <w:p w14:paraId="2B35D497" w14:textId="77777777" w:rsidR="00F876C5" w:rsidRPr="004E598F" w:rsidRDefault="00F876C5" w:rsidP="00D7763E">
            <w:pPr>
              <w:jc w:val="center"/>
              <w:rPr>
                <w:szCs w:val="21"/>
              </w:rPr>
            </w:pPr>
            <w:r w:rsidRPr="004E598F">
              <w:rPr>
                <w:noProof/>
              </w:rPr>
              <w:drawing>
                <wp:inline distT="0" distB="0" distL="0" distR="0" wp14:anchorId="6CB43277" wp14:editId="5800E49C">
                  <wp:extent cx="2988000" cy="1562400"/>
                  <wp:effectExtent l="0" t="0" r="3175" b="0"/>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988000" cy="1562400"/>
                          </a:xfrm>
                          <a:prstGeom prst="rect">
                            <a:avLst/>
                          </a:prstGeom>
                        </pic:spPr>
                      </pic:pic>
                    </a:graphicData>
                  </a:graphic>
                </wp:inline>
              </w:drawing>
            </w:r>
          </w:p>
        </w:tc>
        <w:tc>
          <w:tcPr>
            <w:tcW w:w="4873" w:type="dxa"/>
            <w:vAlign w:val="bottom"/>
          </w:tcPr>
          <w:p w14:paraId="4B297674" w14:textId="77777777" w:rsidR="00F876C5" w:rsidRPr="004E598F" w:rsidRDefault="00F876C5" w:rsidP="00D7763E">
            <w:pPr>
              <w:jc w:val="center"/>
              <w:rPr>
                <w:szCs w:val="21"/>
              </w:rPr>
            </w:pPr>
            <w:r w:rsidRPr="004E598F">
              <w:rPr>
                <w:noProof/>
              </w:rPr>
              <w:drawing>
                <wp:inline distT="0" distB="0" distL="0" distR="0" wp14:anchorId="354F10E9" wp14:editId="35488520">
                  <wp:extent cx="2988000" cy="1562400"/>
                  <wp:effectExtent l="0" t="0" r="3175" b="0"/>
                  <wp:docPr id="10"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988000" cy="1562400"/>
                          </a:xfrm>
                          <a:prstGeom prst="rect">
                            <a:avLst/>
                          </a:prstGeom>
                        </pic:spPr>
                      </pic:pic>
                    </a:graphicData>
                  </a:graphic>
                </wp:inline>
              </w:drawing>
            </w:r>
          </w:p>
        </w:tc>
      </w:tr>
      <w:tr w:rsidR="004E598F" w:rsidRPr="004E598F" w14:paraId="3551D16E" w14:textId="77777777" w:rsidTr="00417699">
        <w:trPr>
          <w:trHeight w:val="2698"/>
        </w:trPr>
        <w:tc>
          <w:tcPr>
            <w:tcW w:w="4873" w:type="dxa"/>
            <w:vAlign w:val="bottom"/>
          </w:tcPr>
          <w:p w14:paraId="1A7EF0A9" w14:textId="6792B144" w:rsidR="00F876C5" w:rsidRPr="004E598F" w:rsidRDefault="00566128" w:rsidP="00D7763E">
            <w:pPr>
              <w:jc w:val="center"/>
              <w:rPr>
                <w:szCs w:val="21"/>
              </w:rPr>
            </w:pPr>
            <w:r w:rsidRPr="004E598F">
              <w:rPr>
                <w:noProof/>
              </w:rPr>
              <w:drawing>
                <wp:inline distT="0" distB="0" distL="0" distR="0" wp14:anchorId="01A778BD" wp14:editId="10CFA7E1">
                  <wp:extent cx="2988000" cy="1561756"/>
                  <wp:effectExtent l="0" t="0" r="3175"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988000" cy="1561756"/>
                          </a:xfrm>
                          <a:prstGeom prst="rect">
                            <a:avLst/>
                          </a:prstGeom>
                        </pic:spPr>
                      </pic:pic>
                    </a:graphicData>
                  </a:graphic>
                </wp:inline>
              </w:drawing>
            </w:r>
          </w:p>
        </w:tc>
        <w:tc>
          <w:tcPr>
            <w:tcW w:w="4873" w:type="dxa"/>
            <w:vAlign w:val="bottom"/>
          </w:tcPr>
          <w:p w14:paraId="12E34EC7" w14:textId="263F7C16" w:rsidR="00F876C5" w:rsidRPr="004E598F" w:rsidRDefault="00566128" w:rsidP="00D7763E">
            <w:pPr>
              <w:jc w:val="center"/>
              <w:rPr>
                <w:szCs w:val="21"/>
              </w:rPr>
            </w:pPr>
            <w:r w:rsidRPr="004E598F">
              <w:rPr>
                <w:noProof/>
              </w:rPr>
              <w:drawing>
                <wp:inline distT="0" distB="0" distL="0" distR="0" wp14:anchorId="6C88228B" wp14:editId="3DA2246F">
                  <wp:extent cx="2988000" cy="1562369"/>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988000" cy="1562369"/>
                          </a:xfrm>
                          <a:prstGeom prst="rect">
                            <a:avLst/>
                          </a:prstGeom>
                        </pic:spPr>
                      </pic:pic>
                    </a:graphicData>
                  </a:graphic>
                </wp:inline>
              </w:drawing>
            </w:r>
          </w:p>
        </w:tc>
      </w:tr>
      <w:tr w:rsidR="004E598F" w:rsidRPr="004E598F" w14:paraId="016076A4" w14:textId="77777777" w:rsidTr="00EA6434">
        <w:trPr>
          <w:trHeight w:val="426"/>
        </w:trPr>
        <w:tc>
          <w:tcPr>
            <w:tcW w:w="9746" w:type="dxa"/>
            <w:gridSpan w:val="2"/>
            <w:vAlign w:val="bottom"/>
          </w:tcPr>
          <w:p w14:paraId="1EDC3816" w14:textId="4CBA72DD" w:rsidR="00F876C5" w:rsidRPr="004E598F" w:rsidRDefault="00F876C5" w:rsidP="00EA6434">
            <w:pPr>
              <w:rPr>
                <w:noProof/>
              </w:rPr>
            </w:pPr>
            <w:bookmarkStart w:id="48" w:name="_Ref9543236"/>
            <w:r w:rsidRPr="004E598F">
              <w:rPr>
                <w:b/>
                <w:sz w:val="18"/>
                <w:szCs w:val="18"/>
              </w:rPr>
              <w:t xml:space="preserve">Fig. </w:t>
            </w:r>
            <w:r w:rsidRPr="004E598F">
              <w:rPr>
                <w:b/>
                <w:sz w:val="18"/>
                <w:szCs w:val="18"/>
              </w:rPr>
              <w:fldChar w:fldCharType="begin"/>
            </w:r>
            <w:r w:rsidRPr="004E598F">
              <w:rPr>
                <w:b/>
                <w:sz w:val="18"/>
                <w:szCs w:val="18"/>
              </w:rPr>
              <w:instrText xml:space="preserve"> SEQ Fig. \* ARABIC </w:instrText>
            </w:r>
            <w:r w:rsidRPr="004E598F">
              <w:rPr>
                <w:b/>
                <w:sz w:val="18"/>
                <w:szCs w:val="18"/>
              </w:rPr>
              <w:fldChar w:fldCharType="separate"/>
            </w:r>
            <w:r w:rsidR="00D8249E" w:rsidRPr="004E598F">
              <w:rPr>
                <w:b/>
                <w:noProof/>
                <w:sz w:val="18"/>
                <w:szCs w:val="18"/>
              </w:rPr>
              <w:t>16</w:t>
            </w:r>
            <w:r w:rsidRPr="004E598F">
              <w:rPr>
                <w:b/>
                <w:sz w:val="18"/>
                <w:szCs w:val="18"/>
              </w:rPr>
              <w:fldChar w:fldCharType="end"/>
            </w:r>
            <w:bookmarkEnd w:id="48"/>
            <w:r w:rsidRPr="004E598F">
              <w:rPr>
                <w:b/>
                <w:sz w:val="18"/>
                <w:szCs w:val="18"/>
              </w:rPr>
              <w:t xml:space="preserve"> </w:t>
            </w:r>
            <w:r w:rsidRPr="004E598F">
              <w:rPr>
                <w:sz w:val="18"/>
                <w:szCs w:val="18"/>
              </w:rPr>
              <w:t xml:space="preserve"> </w:t>
            </w:r>
            <w:r w:rsidR="00F71A14" w:rsidRPr="004E598F">
              <w:rPr>
                <w:sz w:val="18"/>
                <w:szCs w:val="18"/>
              </w:rPr>
              <w:t>Comparison of the crack opening considering the effect of corrosion level.</w:t>
            </w:r>
          </w:p>
        </w:tc>
      </w:tr>
    </w:tbl>
    <w:p w14:paraId="27C6A021" w14:textId="6019C8C0" w:rsidR="00417699" w:rsidRPr="004E598F" w:rsidRDefault="00C718A5" w:rsidP="003A4B2E">
      <w:pPr>
        <w:ind w:firstLineChars="150" w:firstLine="315"/>
        <w:rPr>
          <w:szCs w:val="21"/>
        </w:rPr>
      </w:pPr>
      <w:r w:rsidRPr="004E598F">
        <w:rPr>
          <w:rFonts w:hint="eastAsia"/>
          <w:szCs w:val="21"/>
        </w:rPr>
        <w:t>For</w:t>
      </w:r>
      <w:r w:rsidRPr="004E598F">
        <w:rPr>
          <w:szCs w:val="21"/>
        </w:rPr>
        <w:t xml:space="preserve"> illustrative purpose, the mean values of t</w:t>
      </w:r>
      <w:r w:rsidR="00FD60CF" w:rsidRPr="004E598F">
        <w:rPr>
          <w:szCs w:val="21"/>
        </w:rPr>
        <w:t xml:space="preserve">he </w:t>
      </w:r>
      <w:r w:rsidR="00940D38" w:rsidRPr="004E598F">
        <w:rPr>
          <w:szCs w:val="21"/>
        </w:rPr>
        <w:t>complete shear force-midspan deflection curves</w:t>
      </w:r>
      <w:r w:rsidR="00FD60CF" w:rsidRPr="004E598F">
        <w:rPr>
          <w:szCs w:val="21"/>
        </w:rPr>
        <w:t xml:space="preserve"> </w:t>
      </w:r>
      <w:r w:rsidRPr="004E598F">
        <w:rPr>
          <w:szCs w:val="21"/>
        </w:rPr>
        <w:t xml:space="preserve">obtained from test results are compared with numerical simulations in </w:t>
      </w:r>
      <w:r w:rsidRPr="004E598F">
        <w:rPr>
          <w:szCs w:val="21"/>
        </w:rPr>
        <w:fldChar w:fldCharType="begin"/>
      </w:r>
      <w:r w:rsidRPr="004E598F">
        <w:rPr>
          <w:szCs w:val="21"/>
        </w:rPr>
        <w:instrText xml:space="preserve"> REF _Ref9688475 \h  \* MERGEFORMAT </w:instrText>
      </w:r>
      <w:r w:rsidRPr="004E598F">
        <w:rPr>
          <w:szCs w:val="21"/>
        </w:rPr>
      </w:r>
      <w:r w:rsidRPr="004E598F">
        <w:rPr>
          <w:szCs w:val="21"/>
        </w:rPr>
        <w:fldChar w:fldCharType="separate"/>
      </w:r>
      <w:r w:rsidR="00D8249E" w:rsidRPr="004E598F">
        <w:rPr>
          <w:szCs w:val="21"/>
        </w:rPr>
        <w:t>Fig. 17</w:t>
      </w:r>
      <w:r w:rsidRPr="004E598F">
        <w:rPr>
          <w:szCs w:val="21"/>
        </w:rPr>
        <w:fldChar w:fldCharType="end"/>
      </w:r>
      <w:r w:rsidRPr="004E598F">
        <w:rPr>
          <w:szCs w:val="21"/>
        </w:rPr>
        <w:t xml:space="preserve">(a), and the ultimate shear capacities associated with different corrosion levels </w:t>
      </w:r>
      <w:r w:rsidR="00AC4057" w:rsidRPr="004E598F">
        <w:rPr>
          <w:szCs w:val="21"/>
        </w:rPr>
        <w:t xml:space="preserve">(mean values) </w:t>
      </w:r>
      <w:r w:rsidRPr="004E598F">
        <w:rPr>
          <w:szCs w:val="21"/>
        </w:rPr>
        <w:t xml:space="preserve">are compared in </w:t>
      </w:r>
      <w:r w:rsidRPr="004E598F">
        <w:rPr>
          <w:szCs w:val="21"/>
        </w:rPr>
        <w:fldChar w:fldCharType="begin"/>
      </w:r>
      <w:r w:rsidRPr="004E598F">
        <w:rPr>
          <w:szCs w:val="21"/>
        </w:rPr>
        <w:instrText xml:space="preserve"> REF _Ref9688475 \h  \* MERGEFORMAT </w:instrText>
      </w:r>
      <w:r w:rsidRPr="004E598F">
        <w:rPr>
          <w:szCs w:val="21"/>
        </w:rPr>
      </w:r>
      <w:r w:rsidRPr="004E598F">
        <w:rPr>
          <w:szCs w:val="21"/>
        </w:rPr>
        <w:fldChar w:fldCharType="separate"/>
      </w:r>
      <w:r w:rsidR="00D8249E" w:rsidRPr="004E598F">
        <w:rPr>
          <w:szCs w:val="21"/>
        </w:rPr>
        <w:t>Fig. 17</w:t>
      </w:r>
      <w:r w:rsidRPr="004E598F">
        <w:rPr>
          <w:szCs w:val="21"/>
        </w:rPr>
        <w:fldChar w:fldCharType="end"/>
      </w:r>
      <w:r w:rsidRPr="004E598F">
        <w:rPr>
          <w:szCs w:val="21"/>
        </w:rPr>
        <w:t xml:space="preserve">(b). </w:t>
      </w:r>
      <w:r w:rsidR="00634F38" w:rsidRPr="004E598F">
        <w:rPr>
          <w:szCs w:val="21"/>
        </w:rPr>
        <w:t xml:space="preserve">It is clearly seen that in general, the numerical curves give </w:t>
      </w:r>
      <w:r w:rsidRPr="004E598F">
        <w:rPr>
          <w:szCs w:val="21"/>
        </w:rPr>
        <w:t xml:space="preserve">a </w:t>
      </w:r>
      <w:r w:rsidR="00634F38" w:rsidRPr="004E598F">
        <w:rPr>
          <w:szCs w:val="21"/>
        </w:rPr>
        <w:t xml:space="preserve">satisfactory agreement with the test results, and both of them share </w:t>
      </w:r>
      <w:r w:rsidR="00E20B24" w:rsidRPr="004E598F">
        <w:rPr>
          <w:szCs w:val="21"/>
        </w:rPr>
        <w:t>a</w:t>
      </w:r>
      <w:r w:rsidR="00634F38" w:rsidRPr="004E598F">
        <w:rPr>
          <w:szCs w:val="21"/>
        </w:rPr>
        <w:t xml:space="preserve"> similar trend that as the corrosion level increases, the mechanical properties in terms of stiffness, ultimate </w:t>
      </w:r>
      <w:r w:rsidRPr="004E598F">
        <w:rPr>
          <w:szCs w:val="21"/>
        </w:rPr>
        <w:t xml:space="preserve">shear </w:t>
      </w:r>
      <w:r w:rsidR="00634F38" w:rsidRPr="004E598F">
        <w:rPr>
          <w:szCs w:val="21"/>
        </w:rPr>
        <w:t>capacity,</w:t>
      </w:r>
      <w:r w:rsidRPr="004E598F">
        <w:rPr>
          <w:szCs w:val="21"/>
        </w:rPr>
        <w:t xml:space="preserve"> and deformability</w:t>
      </w:r>
      <w:r w:rsidR="00634F38" w:rsidRPr="004E598F">
        <w:rPr>
          <w:szCs w:val="21"/>
        </w:rPr>
        <w:t xml:space="preserve"> degrades </w:t>
      </w:r>
      <w:r w:rsidR="003A4B2E" w:rsidRPr="004E598F">
        <w:rPr>
          <w:szCs w:val="21"/>
        </w:rPr>
        <w:t>gradual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8"/>
        <w:gridCol w:w="4868"/>
      </w:tblGrid>
      <w:tr w:rsidR="004E598F" w:rsidRPr="004E598F" w14:paraId="08CF7DE7" w14:textId="77777777" w:rsidTr="00AC4057">
        <w:trPr>
          <w:trHeight w:val="3119"/>
        </w:trPr>
        <w:tc>
          <w:tcPr>
            <w:tcW w:w="4868" w:type="dxa"/>
            <w:vAlign w:val="bottom"/>
          </w:tcPr>
          <w:p w14:paraId="51F71321" w14:textId="08B8ED9D" w:rsidR="006B1E83" w:rsidRPr="004E598F" w:rsidRDefault="001340D4" w:rsidP="003A4B2E">
            <w:pPr>
              <w:jc w:val="center"/>
              <w:rPr>
                <w:szCs w:val="21"/>
              </w:rPr>
            </w:pPr>
            <w:r>
              <w:rPr>
                <w:noProof/>
              </w:rPr>
              <w:object w:dxaOrig="4923" w:dyaOrig="3766" w14:anchorId="32888D7B">
                <v:shape id="_x0000_i1031" type="#_x0000_t75" alt="" style="width:196.45pt;height:152.7pt;mso-width-percent:0;mso-height-percent:0;mso-width-percent:0;mso-height-percent:0" o:ole="">
                  <v:imagedata r:id="rId110" o:title=""/>
                </v:shape>
                <o:OLEObject Type="Embed" ProgID="Origin50.Graph" ShapeID="_x0000_i1031" DrawAspect="Content" ObjectID="_1642009041" r:id="rId111"/>
              </w:object>
            </w:r>
          </w:p>
        </w:tc>
        <w:tc>
          <w:tcPr>
            <w:tcW w:w="4868" w:type="dxa"/>
            <w:vAlign w:val="bottom"/>
          </w:tcPr>
          <w:p w14:paraId="0EA5C6FD" w14:textId="065A3D6B" w:rsidR="006B1E83" w:rsidRPr="004E598F" w:rsidRDefault="001340D4" w:rsidP="003A4B2E">
            <w:pPr>
              <w:jc w:val="center"/>
              <w:rPr>
                <w:szCs w:val="21"/>
              </w:rPr>
            </w:pPr>
            <w:r>
              <w:rPr>
                <w:noProof/>
              </w:rPr>
              <w:object w:dxaOrig="4914" w:dyaOrig="3860" w14:anchorId="0859C2EB">
                <v:shape id="_x0000_i1030" type="#_x0000_t75" alt="" style="width:195.6pt;height:154.2pt;mso-width-percent:0;mso-height-percent:0;mso-width-percent:0;mso-height-percent:0" o:ole="">
                  <v:imagedata r:id="rId112" o:title=""/>
                </v:shape>
                <o:OLEObject Type="Embed" ProgID="Origin50.Graph" ShapeID="_x0000_i1030" DrawAspect="Content" ObjectID="_1642009042" r:id="rId113"/>
              </w:object>
            </w:r>
          </w:p>
        </w:tc>
      </w:tr>
      <w:tr w:rsidR="004E598F" w:rsidRPr="004E598F" w14:paraId="5F0BA049" w14:textId="77777777" w:rsidTr="00EA6434">
        <w:trPr>
          <w:trHeight w:val="425"/>
        </w:trPr>
        <w:tc>
          <w:tcPr>
            <w:tcW w:w="9736" w:type="dxa"/>
            <w:gridSpan w:val="2"/>
            <w:vAlign w:val="center"/>
          </w:tcPr>
          <w:p w14:paraId="1B1DBDEB" w14:textId="69FAC650" w:rsidR="006B1E83" w:rsidRPr="004E598F" w:rsidRDefault="006B1E83" w:rsidP="001965BA">
            <w:pPr>
              <w:rPr>
                <w:szCs w:val="21"/>
              </w:rPr>
            </w:pPr>
            <w:bookmarkStart w:id="49" w:name="_Ref9688475"/>
            <w:r w:rsidRPr="004E598F">
              <w:rPr>
                <w:b/>
                <w:sz w:val="18"/>
                <w:szCs w:val="18"/>
              </w:rPr>
              <w:t xml:space="preserve">Fig. </w:t>
            </w:r>
            <w:r w:rsidRPr="004E598F">
              <w:rPr>
                <w:b/>
                <w:sz w:val="18"/>
                <w:szCs w:val="18"/>
              </w:rPr>
              <w:fldChar w:fldCharType="begin"/>
            </w:r>
            <w:r w:rsidRPr="004E598F">
              <w:rPr>
                <w:b/>
                <w:sz w:val="18"/>
                <w:szCs w:val="18"/>
              </w:rPr>
              <w:instrText xml:space="preserve"> SEQ Fig. \* ARABIC </w:instrText>
            </w:r>
            <w:r w:rsidRPr="004E598F">
              <w:rPr>
                <w:b/>
                <w:sz w:val="18"/>
                <w:szCs w:val="18"/>
              </w:rPr>
              <w:fldChar w:fldCharType="separate"/>
            </w:r>
            <w:r w:rsidR="00D8249E" w:rsidRPr="004E598F">
              <w:rPr>
                <w:b/>
                <w:noProof/>
                <w:sz w:val="18"/>
                <w:szCs w:val="18"/>
              </w:rPr>
              <w:t>17</w:t>
            </w:r>
            <w:r w:rsidRPr="004E598F">
              <w:rPr>
                <w:b/>
                <w:sz w:val="18"/>
                <w:szCs w:val="18"/>
              </w:rPr>
              <w:fldChar w:fldCharType="end"/>
            </w:r>
            <w:bookmarkEnd w:id="49"/>
            <w:r w:rsidRPr="004E598F">
              <w:rPr>
                <w:b/>
                <w:sz w:val="18"/>
                <w:szCs w:val="18"/>
              </w:rPr>
              <w:t xml:space="preserve"> </w:t>
            </w:r>
            <w:r w:rsidRPr="004E598F">
              <w:rPr>
                <w:sz w:val="18"/>
                <w:szCs w:val="18"/>
              </w:rPr>
              <w:t xml:space="preserve"> </w:t>
            </w:r>
            <w:r w:rsidR="00EA6434" w:rsidRPr="004E598F">
              <w:rPr>
                <w:sz w:val="18"/>
                <w:szCs w:val="18"/>
              </w:rPr>
              <w:t>Comparison between the numerical simulation results and test results.</w:t>
            </w:r>
          </w:p>
        </w:tc>
      </w:tr>
    </w:tbl>
    <w:p w14:paraId="1390DA12" w14:textId="72466946" w:rsidR="00984DB9" w:rsidRPr="004E598F" w:rsidRDefault="00984DB9" w:rsidP="00984DB9">
      <w:pPr>
        <w:spacing w:before="240"/>
        <w:rPr>
          <w:i/>
          <w:szCs w:val="21"/>
        </w:rPr>
      </w:pPr>
      <w:r w:rsidRPr="004E598F">
        <w:rPr>
          <w:i/>
          <w:szCs w:val="21"/>
        </w:rPr>
        <w:t>4.</w:t>
      </w:r>
      <w:r w:rsidR="00F35377" w:rsidRPr="004E598F">
        <w:rPr>
          <w:i/>
          <w:szCs w:val="21"/>
        </w:rPr>
        <w:t>2</w:t>
      </w:r>
      <w:r w:rsidRPr="004E598F">
        <w:rPr>
          <w:i/>
          <w:szCs w:val="21"/>
        </w:rPr>
        <w:t xml:space="preserve">.3. </w:t>
      </w:r>
      <w:r w:rsidR="0083661B" w:rsidRPr="004E598F">
        <w:rPr>
          <w:i/>
          <w:szCs w:val="21"/>
        </w:rPr>
        <w:t>Parametric study</w:t>
      </w:r>
      <w:r w:rsidR="00BA7B4D" w:rsidRPr="004E598F">
        <w:rPr>
          <w:i/>
          <w:szCs w:val="21"/>
        </w:rPr>
        <w:t xml:space="preserve"> of the bond-slip model</w:t>
      </w:r>
    </w:p>
    <w:p w14:paraId="3220C29E" w14:textId="2506D932" w:rsidR="00EA3C3D" w:rsidRPr="004E598F" w:rsidRDefault="00BD3697" w:rsidP="0070044A">
      <w:pPr>
        <w:ind w:firstLineChars="150" w:firstLine="315"/>
        <w:rPr>
          <w:szCs w:val="21"/>
        </w:rPr>
      </w:pPr>
      <w:r w:rsidRPr="004E598F">
        <w:rPr>
          <w:szCs w:val="21"/>
        </w:rPr>
        <w:t xml:space="preserve">Because of the highly complex debonding process, the quantitative determination of the interfacial bond-slip relationship in real structures is very difficult to obtain and no non-destructive method is available to access this issue currently. Hence, conducting a </w:t>
      </w:r>
      <w:r w:rsidR="003E00D1" w:rsidRPr="004E598F">
        <w:rPr>
          <w:szCs w:val="21"/>
        </w:rPr>
        <w:t xml:space="preserve">parametric study of the bond-slip model to analyze the effects of </w:t>
      </w:r>
      <w:r w:rsidR="008602B4" w:rsidRPr="004E598F">
        <w:rPr>
          <w:szCs w:val="21"/>
        </w:rPr>
        <w:t xml:space="preserve">reinforcement </w:t>
      </w:r>
      <w:r w:rsidR="003E00D1" w:rsidRPr="004E598F">
        <w:rPr>
          <w:szCs w:val="21"/>
        </w:rPr>
        <w:t xml:space="preserve">corrosion on the </w:t>
      </w:r>
      <w:r w:rsidRPr="004E598F">
        <w:rPr>
          <w:szCs w:val="21"/>
        </w:rPr>
        <w:t>mechanical</w:t>
      </w:r>
      <w:r w:rsidR="003E00D1" w:rsidRPr="004E598F">
        <w:rPr>
          <w:szCs w:val="21"/>
        </w:rPr>
        <w:t xml:space="preserve"> behavior of reinforced concrete beam</w:t>
      </w:r>
      <w:r w:rsidR="008602B4" w:rsidRPr="004E598F">
        <w:rPr>
          <w:szCs w:val="21"/>
        </w:rPr>
        <w:t>s</w:t>
      </w:r>
      <w:r w:rsidRPr="004E598F">
        <w:rPr>
          <w:szCs w:val="21"/>
        </w:rPr>
        <w:t xml:space="preserve"> is also quite </w:t>
      </w:r>
      <w:r w:rsidR="002D3902" w:rsidRPr="004E598F">
        <w:rPr>
          <w:szCs w:val="21"/>
        </w:rPr>
        <w:t>in need</w:t>
      </w:r>
      <w:r w:rsidR="003E00D1" w:rsidRPr="004E598F">
        <w:rPr>
          <w:szCs w:val="21"/>
        </w:rPr>
        <w:t xml:space="preserve">. To this end, </w:t>
      </w:r>
      <w:r w:rsidR="00564F1C" w:rsidRPr="004E598F">
        <w:rPr>
          <w:szCs w:val="21"/>
        </w:rPr>
        <w:t xml:space="preserve">based on the numerical simulation, </w:t>
      </w:r>
      <w:r w:rsidR="003E00D1" w:rsidRPr="004E598F">
        <w:rPr>
          <w:szCs w:val="21"/>
        </w:rPr>
        <w:t>the five</w:t>
      </w:r>
      <w:r w:rsidR="00564F1C" w:rsidRPr="004E598F">
        <w:rPr>
          <w:szCs w:val="21"/>
        </w:rPr>
        <w:t xml:space="preserve"> </w:t>
      </w:r>
      <w:r w:rsidR="008602B4" w:rsidRPr="004E598F">
        <w:rPr>
          <w:szCs w:val="21"/>
        </w:rPr>
        <w:t xml:space="preserve">involved </w:t>
      </w:r>
      <w:r w:rsidR="003E00D1" w:rsidRPr="004E598F">
        <w:rPr>
          <w:szCs w:val="21"/>
        </w:rPr>
        <w:t xml:space="preserve">key parameters, i.e. ultimate bond strength </w:t>
      </w:r>
      <w:r w:rsidR="003E00D1" w:rsidRPr="004E598F">
        <w:rPr>
          <w:i/>
          <w:szCs w:val="21"/>
        </w:rPr>
        <w:t>τ</w:t>
      </w:r>
      <w:r w:rsidR="003E00D1" w:rsidRPr="004E598F">
        <w:rPr>
          <w:i/>
          <w:szCs w:val="21"/>
          <w:vertAlign w:val="subscript"/>
        </w:rPr>
        <w:t>u</w:t>
      </w:r>
      <w:r w:rsidR="003E00D1" w:rsidRPr="004E598F">
        <w:rPr>
          <w:szCs w:val="21"/>
        </w:rPr>
        <w:t>, residual bond strength</w:t>
      </w:r>
      <w:r w:rsidR="00564F1C" w:rsidRPr="004E598F">
        <w:rPr>
          <w:szCs w:val="21"/>
        </w:rPr>
        <w:t xml:space="preserve"> </w:t>
      </w:r>
      <w:r w:rsidR="003E00D1" w:rsidRPr="004E598F">
        <w:rPr>
          <w:i/>
          <w:szCs w:val="21"/>
        </w:rPr>
        <w:t>τ</w:t>
      </w:r>
      <w:r w:rsidR="003E00D1" w:rsidRPr="004E598F">
        <w:rPr>
          <w:i/>
          <w:szCs w:val="21"/>
          <w:vertAlign w:val="subscript"/>
        </w:rPr>
        <w:t>r</w:t>
      </w:r>
      <w:r w:rsidR="003E00D1" w:rsidRPr="004E598F">
        <w:rPr>
          <w:szCs w:val="21"/>
        </w:rPr>
        <w:t>, and three characteristic slip</w:t>
      </w:r>
      <w:r w:rsidR="00211E00" w:rsidRPr="004E598F">
        <w:rPr>
          <w:szCs w:val="21"/>
        </w:rPr>
        <w:t>s</w:t>
      </w:r>
      <w:r w:rsidR="003E00D1" w:rsidRPr="004E598F">
        <w:rPr>
          <w:szCs w:val="21"/>
        </w:rPr>
        <w:t xml:space="preserve"> </w:t>
      </w:r>
      <w:r w:rsidR="003E00D1" w:rsidRPr="004E598F">
        <w:rPr>
          <w:i/>
          <w:szCs w:val="21"/>
        </w:rPr>
        <w:t>s</w:t>
      </w:r>
      <w:r w:rsidR="003E00D1" w:rsidRPr="004E598F">
        <w:rPr>
          <w:szCs w:val="21"/>
          <w:vertAlign w:val="subscript"/>
        </w:rPr>
        <w:t>1</w:t>
      </w:r>
      <w:r w:rsidR="003E00D1" w:rsidRPr="004E598F">
        <w:rPr>
          <w:szCs w:val="21"/>
        </w:rPr>
        <w:t xml:space="preserve">, </w:t>
      </w:r>
      <w:r w:rsidR="003E00D1" w:rsidRPr="004E598F">
        <w:rPr>
          <w:i/>
          <w:szCs w:val="21"/>
        </w:rPr>
        <w:t>s</w:t>
      </w:r>
      <w:r w:rsidR="003E00D1" w:rsidRPr="004E598F">
        <w:rPr>
          <w:szCs w:val="21"/>
          <w:vertAlign w:val="subscript"/>
        </w:rPr>
        <w:t>2</w:t>
      </w:r>
      <w:r w:rsidR="00F36E3D" w:rsidRPr="004E598F">
        <w:rPr>
          <w:szCs w:val="21"/>
          <w:vertAlign w:val="subscript"/>
        </w:rPr>
        <w:t>,</w:t>
      </w:r>
      <w:r w:rsidR="003E00D1" w:rsidRPr="004E598F">
        <w:rPr>
          <w:i/>
          <w:szCs w:val="21"/>
        </w:rPr>
        <w:t xml:space="preserve"> </w:t>
      </w:r>
      <w:r w:rsidR="003E00D1" w:rsidRPr="004E598F">
        <w:rPr>
          <w:szCs w:val="21"/>
        </w:rPr>
        <w:t xml:space="preserve">and </w:t>
      </w:r>
      <w:r w:rsidR="003E00D1" w:rsidRPr="004E598F">
        <w:rPr>
          <w:i/>
          <w:szCs w:val="21"/>
        </w:rPr>
        <w:t>s</w:t>
      </w:r>
      <w:r w:rsidR="003E00D1" w:rsidRPr="004E598F">
        <w:rPr>
          <w:szCs w:val="21"/>
          <w:vertAlign w:val="subscript"/>
        </w:rPr>
        <w:t>3</w:t>
      </w:r>
      <w:r w:rsidR="003E00D1" w:rsidRPr="004E598F">
        <w:rPr>
          <w:szCs w:val="21"/>
        </w:rPr>
        <w:t xml:space="preserve">, were </w:t>
      </w:r>
      <w:r w:rsidR="008602B4" w:rsidRPr="004E598F">
        <w:rPr>
          <w:szCs w:val="21"/>
        </w:rPr>
        <w:t xml:space="preserve">further </w:t>
      </w:r>
      <w:r w:rsidR="00564F1C" w:rsidRPr="004E598F">
        <w:rPr>
          <w:szCs w:val="21"/>
        </w:rPr>
        <w:t>discussed in the following</w:t>
      </w:r>
      <w:r w:rsidR="003E00D1" w:rsidRPr="004E598F">
        <w:rPr>
          <w:szCs w:val="21"/>
        </w:rPr>
        <w:t>.</w:t>
      </w:r>
    </w:p>
    <w:p w14:paraId="2ED39647" w14:textId="007EE2BA" w:rsidR="00E34347" w:rsidRPr="004E598F" w:rsidRDefault="00CB0A0D" w:rsidP="0070044A">
      <w:pPr>
        <w:ind w:firstLineChars="150" w:firstLine="315"/>
        <w:rPr>
          <w:szCs w:val="21"/>
        </w:rPr>
      </w:pPr>
      <w:r w:rsidRPr="004E598F">
        <w:rPr>
          <w:rFonts w:hint="eastAsia"/>
          <w:szCs w:val="21"/>
        </w:rPr>
        <w:t>T</w:t>
      </w:r>
      <w:r w:rsidRPr="004E598F">
        <w:rPr>
          <w:szCs w:val="21"/>
        </w:rPr>
        <w:t xml:space="preserve">he </w:t>
      </w:r>
      <w:r w:rsidR="00992B2A" w:rsidRPr="004E598F">
        <w:rPr>
          <w:szCs w:val="21"/>
        </w:rPr>
        <w:t xml:space="preserve">effects of </w:t>
      </w:r>
      <w:r w:rsidR="0061663C" w:rsidRPr="004E598F">
        <w:rPr>
          <w:szCs w:val="21"/>
        </w:rPr>
        <w:t>bond strength</w:t>
      </w:r>
      <w:r w:rsidR="00C32247" w:rsidRPr="004E598F">
        <w:rPr>
          <w:szCs w:val="21"/>
        </w:rPr>
        <w:t>s</w:t>
      </w:r>
      <w:r w:rsidR="0061663C" w:rsidRPr="004E598F">
        <w:rPr>
          <w:szCs w:val="21"/>
        </w:rPr>
        <w:t xml:space="preserve"> </w:t>
      </w:r>
      <w:r w:rsidR="00992B2A" w:rsidRPr="004E598F">
        <w:rPr>
          <w:szCs w:val="21"/>
        </w:rPr>
        <w:t xml:space="preserve">on the whole mechanical responses </w:t>
      </w:r>
      <w:r w:rsidR="0061663C" w:rsidRPr="004E598F">
        <w:rPr>
          <w:szCs w:val="21"/>
        </w:rPr>
        <w:t xml:space="preserve">are evaluated varying the ratio </w:t>
      </w:r>
      <w:r w:rsidR="00C32247" w:rsidRPr="004E598F">
        <w:rPr>
          <w:szCs w:val="21"/>
        </w:rPr>
        <w:t>from 0.5 to 1.5</w:t>
      </w:r>
      <w:r w:rsidR="00992B2A" w:rsidRPr="004E598F">
        <w:rPr>
          <w:szCs w:val="21"/>
        </w:rPr>
        <w:t xml:space="preserve"> respectively, </w:t>
      </w:r>
      <w:r w:rsidR="00C32247" w:rsidRPr="004E598F">
        <w:rPr>
          <w:szCs w:val="21"/>
        </w:rPr>
        <w:t xml:space="preserve">as shown in </w:t>
      </w:r>
      <w:r w:rsidR="00C32247" w:rsidRPr="004E598F">
        <w:rPr>
          <w:szCs w:val="21"/>
        </w:rPr>
        <w:fldChar w:fldCharType="begin"/>
      </w:r>
      <w:r w:rsidR="00C32247" w:rsidRPr="004E598F">
        <w:rPr>
          <w:szCs w:val="21"/>
        </w:rPr>
        <w:instrText xml:space="preserve"> REF _Ref9705399 \h  \* MERGEFORMAT </w:instrText>
      </w:r>
      <w:r w:rsidR="00C32247" w:rsidRPr="004E598F">
        <w:rPr>
          <w:szCs w:val="21"/>
        </w:rPr>
      </w:r>
      <w:r w:rsidR="00C32247" w:rsidRPr="004E598F">
        <w:rPr>
          <w:szCs w:val="21"/>
        </w:rPr>
        <w:fldChar w:fldCharType="separate"/>
      </w:r>
      <w:r w:rsidR="00D8249E" w:rsidRPr="004E598F">
        <w:rPr>
          <w:szCs w:val="21"/>
        </w:rPr>
        <w:t>Fig. 18</w:t>
      </w:r>
      <w:r w:rsidR="00C32247" w:rsidRPr="004E598F">
        <w:rPr>
          <w:szCs w:val="21"/>
        </w:rPr>
        <w:fldChar w:fldCharType="end"/>
      </w:r>
      <w:r w:rsidR="00C32247" w:rsidRPr="004E598F">
        <w:rPr>
          <w:szCs w:val="21"/>
        </w:rPr>
        <w:t xml:space="preserve">(a) and (b). It can be seen that </w:t>
      </w:r>
      <w:r w:rsidR="00057278" w:rsidRPr="004E598F">
        <w:rPr>
          <w:szCs w:val="21"/>
        </w:rPr>
        <w:t xml:space="preserve">under otherwise constant conditions, </w:t>
      </w:r>
      <w:r w:rsidR="00C32247" w:rsidRPr="004E598F">
        <w:rPr>
          <w:szCs w:val="21"/>
        </w:rPr>
        <w:t xml:space="preserve">the variation of ultimate bond strength exhibits an obvious </w:t>
      </w:r>
      <w:r w:rsidR="00211E00" w:rsidRPr="004E598F">
        <w:rPr>
          <w:szCs w:val="21"/>
        </w:rPr>
        <w:t>influence</w:t>
      </w:r>
      <w:r w:rsidR="00992B2A" w:rsidRPr="004E598F">
        <w:rPr>
          <w:szCs w:val="21"/>
        </w:rPr>
        <w:t xml:space="preserve">, </w:t>
      </w:r>
      <w:r w:rsidR="00E20B24" w:rsidRPr="004E598F">
        <w:rPr>
          <w:szCs w:val="21"/>
        </w:rPr>
        <w:t>while it is not true for the residual bond strength. This observation suggest</w:t>
      </w:r>
      <w:r w:rsidR="00211E00" w:rsidRPr="004E598F">
        <w:rPr>
          <w:szCs w:val="21"/>
        </w:rPr>
        <w:t>s</w:t>
      </w:r>
      <w:r w:rsidR="00E20B24" w:rsidRPr="004E598F">
        <w:rPr>
          <w:szCs w:val="21"/>
        </w:rPr>
        <w:t xml:space="preserve"> that during the evaluation of the </w:t>
      </w:r>
      <w:r w:rsidR="00211E00" w:rsidRPr="004E598F">
        <w:rPr>
          <w:szCs w:val="21"/>
        </w:rPr>
        <w:t xml:space="preserve">shear performance of </w:t>
      </w:r>
      <w:r w:rsidR="00E20B24" w:rsidRPr="004E598F">
        <w:rPr>
          <w:szCs w:val="21"/>
        </w:rPr>
        <w:t>corroded reinforced concrete beam</w:t>
      </w:r>
      <w:r w:rsidR="00211E00" w:rsidRPr="004E598F">
        <w:rPr>
          <w:szCs w:val="21"/>
        </w:rPr>
        <w:t>s</w:t>
      </w:r>
      <w:r w:rsidR="00E20B24" w:rsidRPr="004E598F">
        <w:rPr>
          <w:szCs w:val="21"/>
        </w:rPr>
        <w:t>, the ultimate bond strength</w:t>
      </w:r>
      <w:r w:rsidR="008602B4" w:rsidRPr="004E598F">
        <w:rPr>
          <w:szCs w:val="21"/>
        </w:rPr>
        <w:t>, rather than the residual bond strength,</w:t>
      </w:r>
      <w:r w:rsidR="00E20B24" w:rsidRPr="004E598F">
        <w:rPr>
          <w:szCs w:val="21"/>
        </w:rPr>
        <w:t xml:space="preserve"> </w:t>
      </w:r>
      <w:r w:rsidR="00211E00" w:rsidRPr="004E598F">
        <w:rPr>
          <w:szCs w:val="21"/>
        </w:rPr>
        <w:t xml:space="preserve">is </w:t>
      </w:r>
      <w:r w:rsidR="00E20B24" w:rsidRPr="004E598F">
        <w:rPr>
          <w:szCs w:val="21"/>
        </w:rPr>
        <w:t>one of the most crucial issues that should be emphatically concerned</w:t>
      </w:r>
      <w:r w:rsidR="00211E00" w:rsidRPr="004E598F">
        <w:rPr>
          <w:szCs w:val="21"/>
        </w:rPr>
        <w:t>, which is closely related to the stiffness, bearing capacity, ductility, et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2"/>
        <w:gridCol w:w="4934"/>
      </w:tblGrid>
      <w:tr w:rsidR="004E598F" w:rsidRPr="004E598F" w14:paraId="336BA2F4" w14:textId="77777777" w:rsidTr="00E34347">
        <w:trPr>
          <w:trHeight w:val="3162"/>
        </w:trPr>
        <w:tc>
          <w:tcPr>
            <w:tcW w:w="4812" w:type="dxa"/>
            <w:vAlign w:val="bottom"/>
          </w:tcPr>
          <w:p w14:paraId="6F3F6AA0" w14:textId="77777777" w:rsidR="00485CCF" w:rsidRPr="004E598F" w:rsidRDefault="001340D4" w:rsidP="00485CCF">
            <w:pPr>
              <w:jc w:val="center"/>
              <w:rPr>
                <w:szCs w:val="21"/>
              </w:rPr>
            </w:pPr>
            <w:r>
              <w:rPr>
                <w:noProof/>
              </w:rPr>
              <w:object w:dxaOrig="4923" w:dyaOrig="3766" w14:anchorId="5E2D0001">
                <v:shape id="_x0000_i1029" type="#_x0000_t75" alt="" style="width:197.15pt;height:154.2pt;mso-width-percent:0;mso-height-percent:0;mso-width-percent:0;mso-height-percent:0" o:ole="">
                  <v:imagedata r:id="rId114" o:title=""/>
                </v:shape>
                <o:OLEObject Type="Embed" ProgID="Origin50.Graph" ShapeID="_x0000_i1029" DrawAspect="Content" ObjectID="_1642009043" r:id="rId115"/>
              </w:object>
            </w:r>
          </w:p>
        </w:tc>
        <w:tc>
          <w:tcPr>
            <w:tcW w:w="4934" w:type="dxa"/>
            <w:vAlign w:val="bottom"/>
          </w:tcPr>
          <w:p w14:paraId="6EEA73DC" w14:textId="77777777" w:rsidR="00485CCF" w:rsidRPr="004E598F" w:rsidRDefault="001340D4" w:rsidP="00485CCF">
            <w:pPr>
              <w:jc w:val="center"/>
              <w:rPr>
                <w:szCs w:val="21"/>
              </w:rPr>
            </w:pPr>
            <w:r>
              <w:rPr>
                <w:noProof/>
              </w:rPr>
              <w:object w:dxaOrig="4923" w:dyaOrig="3766" w14:anchorId="0B90774A">
                <v:shape id="_x0000_i1028" type="#_x0000_t75" alt="" style="width:197.15pt;height:154.2pt;mso-width-percent:0;mso-height-percent:0;mso-width-percent:0;mso-height-percent:0" o:ole="">
                  <v:imagedata r:id="rId116" o:title=""/>
                </v:shape>
                <o:OLEObject Type="Embed" ProgID="Origin50.Graph" ShapeID="_x0000_i1028" DrawAspect="Content" ObjectID="_1642009044" r:id="rId117"/>
              </w:object>
            </w:r>
          </w:p>
        </w:tc>
      </w:tr>
      <w:tr w:rsidR="004E598F" w:rsidRPr="004E598F" w14:paraId="222994E1" w14:textId="77777777" w:rsidTr="00E34347">
        <w:trPr>
          <w:trHeight w:val="2611"/>
        </w:trPr>
        <w:tc>
          <w:tcPr>
            <w:tcW w:w="4812" w:type="dxa"/>
          </w:tcPr>
          <w:p w14:paraId="43573100" w14:textId="77777777" w:rsidR="00485CCF" w:rsidRPr="004E598F" w:rsidRDefault="001340D4" w:rsidP="00485CCF">
            <w:pPr>
              <w:jc w:val="center"/>
              <w:rPr>
                <w:szCs w:val="21"/>
              </w:rPr>
            </w:pPr>
            <w:r>
              <w:rPr>
                <w:noProof/>
              </w:rPr>
              <w:object w:dxaOrig="4923" w:dyaOrig="3766" w14:anchorId="6C3C1D49">
                <v:shape id="_x0000_i1027" type="#_x0000_t75" alt="" style="width:197.15pt;height:154.2pt;mso-width-percent:0;mso-height-percent:0;mso-width-percent:0;mso-height-percent:0" o:ole="">
                  <v:imagedata r:id="rId118" o:title=""/>
                </v:shape>
                <o:OLEObject Type="Embed" ProgID="Origin50.Graph" ShapeID="_x0000_i1027" DrawAspect="Content" ObjectID="_1642009045" r:id="rId119"/>
              </w:object>
            </w:r>
          </w:p>
        </w:tc>
        <w:tc>
          <w:tcPr>
            <w:tcW w:w="4934" w:type="dxa"/>
          </w:tcPr>
          <w:p w14:paraId="02FF95FC" w14:textId="77777777" w:rsidR="00485CCF" w:rsidRPr="004E598F" w:rsidRDefault="001340D4" w:rsidP="00485CCF">
            <w:pPr>
              <w:jc w:val="center"/>
              <w:rPr>
                <w:szCs w:val="21"/>
              </w:rPr>
            </w:pPr>
            <w:r>
              <w:rPr>
                <w:noProof/>
              </w:rPr>
              <w:object w:dxaOrig="4923" w:dyaOrig="3766" w14:anchorId="774C0BD8">
                <v:shape id="_x0000_i1026" type="#_x0000_t75" alt="" style="width:197.15pt;height:154.2pt;mso-width-percent:0;mso-height-percent:0;mso-width-percent:0;mso-height-percent:0" o:ole="">
                  <v:imagedata r:id="rId120" o:title=""/>
                </v:shape>
                <o:OLEObject Type="Embed" ProgID="Origin50.Graph" ShapeID="_x0000_i1026" DrawAspect="Content" ObjectID="_1642009046" r:id="rId121"/>
              </w:object>
            </w:r>
          </w:p>
        </w:tc>
      </w:tr>
      <w:tr w:rsidR="004E598F" w:rsidRPr="004E598F" w14:paraId="0DA13380" w14:textId="77777777" w:rsidTr="00D61DDF">
        <w:trPr>
          <w:trHeight w:val="1418"/>
        </w:trPr>
        <w:tc>
          <w:tcPr>
            <w:tcW w:w="9746" w:type="dxa"/>
            <w:gridSpan w:val="2"/>
          </w:tcPr>
          <w:p w14:paraId="50A60F2E" w14:textId="4FDE54D7" w:rsidR="00417699" w:rsidRPr="004E598F" w:rsidRDefault="001340D4" w:rsidP="00485CCF">
            <w:pPr>
              <w:jc w:val="center"/>
              <w:rPr>
                <w:szCs w:val="21"/>
              </w:rPr>
            </w:pPr>
            <w:r>
              <w:rPr>
                <w:noProof/>
              </w:rPr>
              <w:object w:dxaOrig="4923" w:dyaOrig="3767" w14:anchorId="4CD61913">
                <v:shape id="_x0000_i1025" type="#_x0000_t75" alt="" style="width:197.15pt;height:152pt;mso-width-percent:0;mso-height-percent:0;mso-width-percent:0;mso-height-percent:0" o:ole="">
                  <v:imagedata r:id="rId122" o:title=""/>
                </v:shape>
                <o:OLEObject Type="Embed" ProgID="Origin50.Graph" ShapeID="_x0000_i1025" DrawAspect="Content" ObjectID="_1642009047" r:id="rId123"/>
              </w:object>
            </w:r>
          </w:p>
        </w:tc>
      </w:tr>
      <w:tr w:rsidR="004E598F" w:rsidRPr="004E598F" w14:paraId="77534EBC" w14:textId="77777777" w:rsidTr="00E34347">
        <w:trPr>
          <w:trHeight w:val="426"/>
        </w:trPr>
        <w:tc>
          <w:tcPr>
            <w:tcW w:w="9746" w:type="dxa"/>
            <w:gridSpan w:val="2"/>
            <w:vAlign w:val="center"/>
          </w:tcPr>
          <w:p w14:paraId="7C417C87" w14:textId="31226D3D" w:rsidR="00485CCF" w:rsidRPr="004E598F" w:rsidRDefault="00485CCF" w:rsidP="00EA6434">
            <w:pPr>
              <w:rPr>
                <w:szCs w:val="21"/>
              </w:rPr>
            </w:pPr>
            <w:bookmarkStart w:id="50" w:name="_Ref9705399"/>
            <w:r w:rsidRPr="004E598F">
              <w:rPr>
                <w:b/>
                <w:sz w:val="18"/>
                <w:szCs w:val="18"/>
              </w:rPr>
              <w:t xml:space="preserve">Fig. </w:t>
            </w:r>
            <w:r w:rsidRPr="004E598F">
              <w:rPr>
                <w:b/>
                <w:sz w:val="18"/>
                <w:szCs w:val="18"/>
              </w:rPr>
              <w:fldChar w:fldCharType="begin"/>
            </w:r>
            <w:r w:rsidRPr="004E598F">
              <w:rPr>
                <w:b/>
                <w:sz w:val="18"/>
                <w:szCs w:val="18"/>
              </w:rPr>
              <w:instrText xml:space="preserve"> SEQ Fig. \* ARABIC </w:instrText>
            </w:r>
            <w:r w:rsidRPr="004E598F">
              <w:rPr>
                <w:b/>
                <w:sz w:val="18"/>
                <w:szCs w:val="18"/>
              </w:rPr>
              <w:fldChar w:fldCharType="separate"/>
            </w:r>
            <w:r w:rsidR="00D8249E" w:rsidRPr="004E598F">
              <w:rPr>
                <w:b/>
                <w:noProof/>
                <w:sz w:val="18"/>
                <w:szCs w:val="18"/>
              </w:rPr>
              <w:t>18</w:t>
            </w:r>
            <w:r w:rsidRPr="004E598F">
              <w:rPr>
                <w:b/>
                <w:sz w:val="18"/>
                <w:szCs w:val="18"/>
              </w:rPr>
              <w:fldChar w:fldCharType="end"/>
            </w:r>
            <w:bookmarkEnd w:id="50"/>
            <w:r w:rsidRPr="004E598F">
              <w:rPr>
                <w:b/>
                <w:sz w:val="18"/>
                <w:szCs w:val="18"/>
              </w:rPr>
              <w:t xml:space="preserve"> </w:t>
            </w:r>
            <w:r w:rsidRPr="004E598F">
              <w:rPr>
                <w:sz w:val="18"/>
                <w:szCs w:val="18"/>
              </w:rPr>
              <w:t xml:space="preserve"> </w:t>
            </w:r>
            <w:r w:rsidR="00EA6434" w:rsidRPr="004E598F">
              <w:rPr>
                <w:rFonts w:eastAsia="仿宋"/>
                <w:szCs w:val="18"/>
              </w:rPr>
              <w:t xml:space="preserve">Parametric analyses of the parameters in </w:t>
            </w:r>
            <w:r w:rsidR="00F36E3D" w:rsidRPr="004E598F">
              <w:rPr>
                <w:rFonts w:eastAsia="仿宋"/>
                <w:szCs w:val="18"/>
              </w:rPr>
              <w:t xml:space="preserve">the </w:t>
            </w:r>
            <w:r w:rsidR="00EA6434" w:rsidRPr="004E598F">
              <w:rPr>
                <w:rFonts w:eastAsia="仿宋"/>
                <w:szCs w:val="18"/>
              </w:rPr>
              <w:t>proposed bond-slip model.</w:t>
            </w:r>
          </w:p>
        </w:tc>
      </w:tr>
    </w:tbl>
    <w:p w14:paraId="4DD40CD6" w14:textId="4BCAE49C" w:rsidR="00485CCF" w:rsidRPr="004E598F" w:rsidRDefault="00485CCF" w:rsidP="00670F3A">
      <w:pPr>
        <w:ind w:firstLineChars="150" w:firstLine="315"/>
        <w:rPr>
          <w:szCs w:val="21"/>
        </w:rPr>
      </w:pPr>
      <w:r w:rsidRPr="004E598F">
        <w:rPr>
          <w:szCs w:val="21"/>
        </w:rPr>
        <w:fldChar w:fldCharType="begin"/>
      </w:r>
      <w:r w:rsidRPr="004E598F">
        <w:rPr>
          <w:szCs w:val="21"/>
        </w:rPr>
        <w:instrText xml:space="preserve"> REF _Ref9705399 \h  \* MERGEFORMAT </w:instrText>
      </w:r>
      <w:r w:rsidRPr="004E598F">
        <w:rPr>
          <w:szCs w:val="21"/>
        </w:rPr>
      </w:r>
      <w:r w:rsidRPr="004E598F">
        <w:rPr>
          <w:szCs w:val="21"/>
        </w:rPr>
        <w:fldChar w:fldCharType="separate"/>
      </w:r>
      <w:r w:rsidR="00D8249E" w:rsidRPr="004E598F">
        <w:rPr>
          <w:szCs w:val="21"/>
        </w:rPr>
        <w:t>Fig. 18</w:t>
      </w:r>
      <w:r w:rsidRPr="004E598F">
        <w:rPr>
          <w:szCs w:val="21"/>
        </w:rPr>
        <w:fldChar w:fldCharType="end"/>
      </w:r>
      <w:r w:rsidRPr="004E598F">
        <w:rPr>
          <w:szCs w:val="21"/>
        </w:rPr>
        <w:t xml:space="preserve">(c), (d) and (e) are dedicated to analyzing the effect of characteristic values of relative slips </w:t>
      </w:r>
      <w:r w:rsidRPr="004E598F">
        <w:rPr>
          <w:i/>
          <w:szCs w:val="21"/>
        </w:rPr>
        <w:t>s</w:t>
      </w:r>
      <w:r w:rsidRPr="004E598F">
        <w:rPr>
          <w:szCs w:val="21"/>
          <w:vertAlign w:val="subscript"/>
        </w:rPr>
        <w:t>1</w:t>
      </w:r>
      <w:r w:rsidRPr="004E598F">
        <w:rPr>
          <w:szCs w:val="21"/>
        </w:rPr>
        <w:t xml:space="preserve">, </w:t>
      </w:r>
      <w:r w:rsidRPr="004E598F">
        <w:rPr>
          <w:i/>
          <w:szCs w:val="21"/>
        </w:rPr>
        <w:t>s</w:t>
      </w:r>
      <w:r w:rsidRPr="004E598F">
        <w:rPr>
          <w:szCs w:val="21"/>
          <w:vertAlign w:val="subscript"/>
        </w:rPr>
        <w:t>2</w:t>
      </w:r>
      <w:r w:rsidR="00F36E3D" w:rsidRPr="004E598F">
        <w:rPr>
          <w:szCs w:val="21"/>
          <w:vertAlign w:val="subscript"/>
        </w:rPr>
        <w:t>,</w:t>
      </w:r>
      <w:r w:rsidRPr="004E598F">
        <w:rPr>
          <w:i/>
          <w:szCs w:val="21"/>
        </w:rPr>
        <w:t xml:space="preserve"> </w:t>
      </w:r>
      <w:r w:rsidRPr="004E598F">
        <w:rPr>
          <w:szCs w:val="21"/>
        </w:rPr>
        <w:t xml:space="preserve">and </w:t>
      </w:r>
      <w:r w:rsidRPr="004E598F">
        <w:rPr>
          <w:i/>
          <w:szCs w:val="21"/>
        </w:rPr>
        <w:t>s</w:t>
      </w:r>
      <w:r w:rsidRPr="004E598F">
        <w:rPr>
          <w:szCs w:val="21"/>
          <w:vertAlign w:val="subscript"/>
        </w:rPr>
        <w:t>3</w:t>
      </w:r>
      <w:r w:rsidRPr="004E598F">
        <w:rPr>
          <w:szCs w:val="21"/>
        </w:rPr>
        <w:t xml:space="preserve">, respectively. From the comparisons, it is clear that the numerical results are greatly </w:t>
      </w:r>
      <w:r w:rsidR="00CE4805" w:rsidRPr="004E598F">
        <w:rPr>
          <w:szCs w:val="21"/>
        </w:rPr>
        <w:t>influenced by</w:t>
      </w:r>
      <w:r w:rsidRPr="004E598F">
        <w:rPr>
          <w:szCs w:val="21"/>
        </w:rPr>
        <w:t xml:space="preserve"> the determinations of the values of slip </w:t>
      </w:r>
      <w:r w:rsidRPr="004E598F">
        <w:rPr>
          <w:i/>
          <w:szCs w:val="21"/>
        </w:rPr>
        <w:t>s</w:t>
      </w:r>
      <w:r w:rsidRPr="004E598F">
        <w:rPr>
          <w:szCs w:val="21"/>
          <w:vertAlign w:val="subscript"/>
        </w:rPr>
        <w:t>1</w:t>
      </w:r>
      <w:r w:rsidRPr="004E598F">
        <w:rPr>
          <w:i/>
          <w:szCs w:val="21"/>
        </w:rPr>
        <w:t xml:space="preserve"> </w:t>
      </w:r>
      <w:r w:rsidRPr="004E598F">
        <w:rPr>
          <w:szCs w:val="21"/>
        </w:rPr>
        <w:t xml:space="preserve">and </w:t>
      </w:r>
      <w:r w:rsidRPr="004E598F">
        <w:rPr>
          <w:i/>
          <w:szCs w:val="21"/>
        </w:rPr>
        <w:t>s</w:t>
      </w:r>
      <w:r w:rsidRPr="004E598F">
        <w:rPr>
          <w:szCs w:val="21"/>
          <w:vertAlign w:val="subscript"/>
        </w:rPr>
        <w:t>3</w:t>
      </w:r>
      <w:r w:rsidRPr="004E598F">
        <w:rPr>
          <w:szCs w:val="21"/>
        </w:rPr>
        <w:t xml:space="preserve">, while the effect of </w:t>
      </w:r>
      <w:r w:rsidRPr="004E598F">
        <w:rPr>
          <w:i/>
          <w:szCs w:val="21"/>
        </w:rPr>
        <w:t>s</w:t>
      </w:r>
      <w:r w:rsidRPr="004E598F">
        <w:rPr>
          <w:szCs w:val="21"/>
          <w:vertAlign w:val="subscript"/>
        </w:rPr>
        <w:t>3</w:t>
      </w:r>
      <w:r w:rsidRPr="004E598F">
        <w:rPr>
          <w:szCs w:val="21"/>
        </w:rPr>
        <w:t xml:space="preserve"> c</w:t>
      </w:r>
      <w:r w:rsidR="00CE4805" w:rsidRPr="004E598F">
        <w:rPr>
          <w:szCs w:val="21"/>
        </w:rPr>
        <w:t>ould</w:t>
      </w:r>
      <w:r w:rsidRPr="004E598F">
        <w:rPr>
          <w:szCs w:val="21"/>
        </w:rPr>
        <w:t xml:space="preserve"> be ignored. Hence, </w:t>
      </w:r>
      <w:r w:rsidR="00CE4805" w:rsidRPr="004E598F">
        <w:rPr>
          <w:szCs w:val="21"/>
        </w:rPr>
        <w:t xml:space="preserve">with regards to </w:t>
      </w:r>
      <w:r w:rsidRPr="004E598F">
        <w:rPr>
          <w:szCs w:val="21"/>
        </w:rPr>
        <w:t xml:space="preserve">the </w:t>
      </w:r>
      <w:r w:rsidR="005450BD" w:rsidRPr="004E598F">
        <w:rPr>
          <w:szCs w:val="21"/>
        </w:rPr>
        <w:t>simulation</w:t>
      </w:r>
      <w:r w:rsidRPr="004E598F">
        <w:rPr>
          <w:szCs w:val="21"/>
        </w:rPr>
        <w:t xml:space="preserve"> of corroded reinforced concrete beams, the variation of relative slips </w:t>
      </w:r>
      <w:r w:rsidRPr="004E598F">
        <w:rPr>
          <w:i/>
          <w:szCs w:val="21"/>
        </w:rPr>
        <w:t>s</w:t>
      </w:r>
      <w:r w:rsidRPr="004E598F">
        <w:rPr>
          <w:szCs w:val="21"/>
          <w:vertAlign w:val="subscript"/>
        </w:rPr>
        <w:t>1</w:t>
      </w:r>
      <w:r w:rsidRPr="004E598F">
        <w:rPr>
          <w:i/>
          <w:szCs w:val="21"/>
        </w:rPr>
        <w:t xml:space="preserve"> </w:t>
      </w:r>
      <w:r w:rsidRPr="004E598F">
        <w:rPr>
          <w:szCs w:val="21"/>
        </w:rPr>
        <w:t xml:space="preserve">and </w:t>
      </w:r>
      <w:r w:rsidRPr="004E598F">
        <w:rPr>
          <w:i/>
          <w:szCs w:val="21"/>
        </w:rPr>
        <w:t>s</w:t>
      </w:r>
      <w:r w:rsidRPr="004E598F">
        <w:rPr>
          <w:szCs w:val="21"/>
          <w:vertAlign w:val="subscript"/>
        </w:rPr>
        <w:t xml:space="preserve">3 </w:t>
      </w:r>
      <w:r w:rsidRPr="004E598F">
        <w:rPr>
          <w:szCs w:val="21"/>
        </w:rPr>
        <w:t>induced by reinforcement corrosion also should be concerned.</w:t>
      </w:r>
    </w:p>
    <w:p w14:paraId="0B738D52" w14:textId="77777777" w:rsidR="00C718A5" w:rsidRPr="004E598F" w:rsidRDefault="00C718A5" w:rsidP="00C718A5">
      <w:pPr>
        <w:pStyle w:val="ListParagraph"/>
        <w:numPr>
          <w:ilvl w:val="0"/>
          <w:numId w:val="1"/>
        </w:numPr>
        <w:spacing w:before="240" w:after="240"/>
        <w:ind w:firstLineChars="0"/>
        <w:outlineLvl w:val="0"/>
        <w:rPr>
          <w:b/>
          <w:sz w:val="24"/>
          <w:szCs w:val="24"/>
        </w:rPr>
      </w:pPr>
      <w:r w:rsidRPr="004E598F">
        <w:rPr>
          <w:b/>
          <w:sz w:val="24"/>
          <w:szCs w:val="24"/>
        </w:rPr>
        <w:t>Conclusions</w:t>
      </w:r>
    </w:p>
    <w:p w14:paraId="0CB1EAE1" w14:textId="356D07C7" w:rsidR="008D0EC8" w:rsidRPr="004E598F" w:rsidRDefault="008D0EC8" w:rsidP="00C718A5">
      <w:pPr>
        <w:ind w:firstLineChars="150" w:firstLine="315"/>
        <w:rPr>
          <w:szCs w:val="21"/>
        </w:rPr>
      </w:pPr>
      <w:r w:rsidRPr="004E598F">
        <w:rPr>
          <w:szCs w:val="21"/>
        </w:rPr>
        <w:t xml:space="preserve">Based on the experimental and numerical </w:t>
      </w:r>
      <w:r w:rsidR="00E93328" w:rsidRPr="004E598F">
        <w:rPr>
          <w:szCs w:val="21"/>
        </w:rPr>
        <w:t>investigation</w:t>
      </w:r>
      <w:r w:rsidRPr="004E598F">
        <w:rPr>
          <w:szCs w:val="21"/>
        </w:rPr>
        <w:t xml:space="preserve"> on the shear </w:t>
      </w:r>
      <w:r w:rsidR="00E93328" w:rsidRPr="004E598F">
        <w:rPr>
          <w:szCs w:val="21"/>
        </w:rPr>
        <w:t>performance</w:t>
      </w:r>
      <w:r w:rsidRPr="004E598F">
        <w:rPr>
          <w:szCs w:val="21"/>
        </w:rPr>
        <w:t xml:space="preserve"> of reinforced concrete beams with different corrosion levels, the following </w:t>
      </w:r>
      <w:r w:rsidR="00CC787A" w:rsidRPr="004E598F">
        <w:rPr>
          <w:szCs w:val="21"/>
        </w:rPr>
        <w:t xml:space="preserve">main </w:t>
      </w:r>
      <w:r w:rsidRPr="004E598F">
        <w:rPr>
          <w:szCs w:val="21"/>
        </w:rPr>
        <w:t>conclusions can be drawn:</w:t>
      </w:r>
    </w:p>
    <w:p w14:paraId="47CF0E33" w14:textId="0BB1AE9E" w:rsidR="000C3A28" w:rsidRPr="004E598F" w:rsidRDefault="008D0EC8" w:rsidP="00C718A5">
      <w:pPr>
        <w:ind w:firstLineChars="150" w:firstLine="315"/>
        <w:rPr>
          <w:szCs w:val="21"/>
        </w:rPr>
      </w:pPr>
      <w:r w:rsidRPr="004E598F">
        <w:rPr>
          <w:rFonts w:hint="eastAsia"/>
          <w:szCs w:val="21"/>
        </w:rPr>
        <w:t>(</w:t>
      </w:r>
      <w:r w:rsidRPr="004E598F">
        <w:rPr>
          <w:szCs w:val="21"/>
        </w:rPr>
        <w:t xml:space="preserve">1) </w:t>
      </w:r>
      <w:r w:rsidR="00EA6434" w:rsidRPr="004E598F">
        <w:rPr>
          <w:szCs w:val="21"/>
        </w:rPr>
        <w:t xml:space="preserve">During the corrosion process, </w:t>
      </w:r>
      <w:r w:rsidR="00D261EE" w:rsidRPr="004E598F">
        <w:rPr>
          <w:szCs w:val="21"/>
        </w:rPr>
        <w:t>the reinforcement corrosion and corrosion-induced crack patterns are mutually causalities</w:t>
      </w:r>
      <w:r w:rsidR="000C3A28" w:rsidRPr="004E598F">
        <w:rPr>
          <w:szCs w:val="21"/>
        </w:rPr>
        <w:t>.</w:t>
      </w:r>
      <w:r w:rsidR="00D261EE" w:rsidRPr="004E598F">
        <w:rPr>
          <w:szCs w:val="21"/>
        </w:rPr>
        <w:t xml:space="preserve"> </w:t>
      </w:r>
      <w:r w:rsidR="000C3A28" w:rsidRPr="004E598F">
        <w:rPr>
          <w:szCs w:val="21"/>
        </w:rPr>
        <w:t>The corrosion of reinforcement will induce the propagation of cracks, and in turn, the development of cracks will accelerate the reinforcement corrosion.</w:t>
      </w:r>
    </w:p>
    <w:p w14:paraId="4FCC66A9" w14:textId="5CB98B3C" w:rsidR="00D22A26" w:rsidRPr="004E598F" w:rsidRDefault="00670F3A" w:rsidP="00D261EE">
      <w:pPr>
        <w:ind w:firstLineChars="150" w:firstLine="315"/>
        <w:rPr>
          <w:szCs w:val="21"/>
        </w:rPr>
      </w:pPr>
      <w:r w:rsidRPr="004E598F">
        <w:rPr>
          <w:rFonts w:hint="eastAsia"/>
          <w:szCs w:val="21"/>
        </w:rPr>
        <w:t>(</w:t>
      </w:r>
      <w:r w:rsidRPr="004E598F">
        <w:rPr>
          <w:szCs w:val="21"/>
        </w:rPr>
        <w:t>2)</w:t>
      </w:r>
      <w:r w:rsidR="00D261EE" w:rsidRPr="004E598F">
        <w:rPr>
          <w:szCs w:val="21"/>
        </w:rPr>
        <w:t xml:space="preserve"> The reinforcement corrosion has </w:t>
      </w:r>
      <w:r w:rsidR="00C05342" w:rsidRPr="004E598F">
        <w:rPr>
          <w:szCs w:val="21"/>
        </w:rPr>
        <w:t>an overall</w:t>
      </w:r>
      <w:r w:rsidR="00D261EE" w:rsidRPr="004E598F">
        <w:rPr>
          <w:szCs w:val="21"/>
        </w:rPr>
        <w:t xml:space="preserve"> adverse effect on the</w:t>
      </w:r>
      <w:r w:rsidR="00CC787A" w:rsidRPr="004E598F">
        <w:rPr>
          <w:szCs w:val="21"/>
        </w:rPr>
        <w:t xml:space="preserve"> shear</w:t>
      </w:r>
      <w:r w:rsidR="00C05342" w:rsidRPr="004E598F">
        <w:rPr>
          <w:szCs w:val="21"/>
        </w:rPr>
        <w:t xml:space="preserve"> performance of RC beam</w:t>
      </w:r>
      <w:r w:rsidR="00CC787A" w:rsidRPr="004E598F">
        <w:rPr>
          <w:szCs w:val="21"/>
        </w:rPr>
        <w:t>s</w:t>
      </w:r>
      <w:r w:rsidR="00C05342" w:rsidRPr="004E598F">
        <w:rPr>
          <w:szCs w:val="21"/>
        </w:rPr>
        <w:t xml:space="preserve">. </w:t>
      </w:r>
      <w:r w:rsidR="00221AA4" w:rsidRPr="004E598F">
        <w:rPr>
          <w:szCs w:val="21"/>
        </w:rPr>
        <w:t>As the corrosion level increases, t</w:t>
      </w:r>
      <w:r w:rsidR="00C05342" w:rsidRPr="004E598F">
        <w:rPr>
          <w:szCs w:val="21"/>
        </w:rPr>
        <w:t>he degradation become</w:t>
      </w:r>
      <w:r w:rsidR="00CC787A" w:rsidRPr="004E598F">
        <w:rPr>
          <w:szCs w:val="21"/>
        </w:rPr>
        <w:t>s</w:t>
      </w:r>
      <w:r w:rsidR="00C05342" w:rsidRPr="004E598F">
        <w:rPr>
          <w:szCs w:val="21"/>
        </w:rPr>
        <w:t xml:space="preserve"> more pronounced</w:t>
      </w:r>
      <w:r w:rsidR="00221AA4" w:rsidRPr="004E598F">
        <w:rPr>
          <w:szCs w:val="21"/>
        </w:rPr>
        <w:t>,</w:t>
      </w:r>
      <w:r w:rsidR="00C05342" w:rsidRPr="004E598F">
        <w:rPr>
          <w:szCs w:val="21"/>
        </w:rPr>
        <w:t xml:space="preserve"> and the failure mode may even be changed</w:t>
      </w:r>
      <w:r w:rsidR="00CE4805" w:rsidRPr="004E598F">
        <w:rPr>
          <w:szCs w:val="21"/>
        </w:rPr>
        <w:t xml:space="preserve"> </w:t>
      </w:r>
      <w:r w:rsidR="00992B2A" w:rsidRPr="004E598F">
        <w:rPr>
          <w:szCs w:val="21"/>
        </w:rPr>
        <w:t xml:space="preserve">from the shear-compression failure into a much more brittle diagonal splitting failure </w:t>
      </w:r>
      <w:r w:rsidR="00C05342" w:rsidRPr="004E598F">
        <w:rPr>
          <w:szCs w:val="21"/>
        </w:rPr>
        <w:t>when a severe corrosion level (</w:t>
      </w:r>
      <w:r w:rsidR="00C05342" w:rsidRPr="004E598F">
        <w:rPr>
          <w:i/>
          <w:szCs w:val="21"/>
        </w:rPr>
        <w:t>η</w:t>
      </w:r>
      <w:r w:rsidR="00C05342" w:rsidRPr="004E598F">
        <w:rPr>
          <w:i/>
          <w:szCs w:val="21"/>
          <w:vertAlign w:val="subscript"/>
        </w:rPr>
        <w:t>a</w:t>
      </w:r>
      <w:r w:rsidR="00C05342" w:rsidRPr="004E598F">
        <w:rPr>
          <w:szCs w:val="21"/>
        </w:rPr>
        <w:t xml:space="preserve"> ≥ 12%) is encountered.</w:t>
      </w:r>
    </w:p>
    <w:p w14:paraId="3502D3F4" w14:textId="39B7EE86" w:rsidR="00D22A26" w:rsidRPr="004E598F" w:rsidRDefault="008D0EC8" w:rsidP="00C718A5">
      <w:pPr>
        <w:ind w:firstLineChars="150" w:firstLine="315"/>
        <w:rPr>
          <w:szCs w:val="21"/>
        </w:rPr>
      </w:pPr>
      <w:r w:rsidRPr="004E598F">
        <w:rPr>
          <w:rFonts w:hint="eastAsia"/>
          <w:szCs w:val="21"/>
        </w:rPr>
        <w:t>(</w:t>
      </w:r>
      <w:r w:rsidR="00C05342" w:rsidRPr="004E598F">
        <w:rPr>
          <w:szCs w:val="21"/>
        </w:rPr>
        <w:t>3</w:t>
      </w:r>
      <w:r w:rsidRPr="004E598F">
        <w:rPr>
          <w:szCs w:val="21"/>
        </w:rPr>
        <w:t>)</w:t>
      </w:r>
      <w:r w:rsidR="00954A95" w:rsidRPr="004E598F">
        <w:rPr>
          <w:szCs w:val="21"/>
        </w:rPr>
        <w:t xml:space="preserve"> </w:t>
      </w:r>
      <w:r w:rsidR="00CC787A" w:rsidRPr="004E598F">
        <w:rPr>
          <w:szCs w:val="21"/>
        </w:rPr>
        <w:t>T</w:t>
      </w:r>
      <w:r w:rsidR="00D22A26" w:rsidRPr="004E598F">
        <w:rPr>
          <w:szCs w:val="21"/>
        </w:rPr>
        <w:t xml:space="preserve">he adoption of extended finite element method, along with an </w:t>
      </w:r>
      <w:r w:rsidR="00CC787A" w:rsidRPr="004E598F">
        <w:rPr>
          <w:szCs w:val="21"/>
        </w:rPr>
        <w:t>adequate</w:t>
      </w:r>
      <w:r w:rsidR="00D22A26" w:rsidRPr="004E598F">
        <w:rPr>
          <w:szCs w:val="21"/>
        </w:rPr>
        <w:t xml:space="preserve"> softening traction-separation relationship</w:t>
      </w:r>
      <w:r w:rsidR="00221AA4" w:rsidRPr="004E598F">
        <w:rPr>
          <w:szCs w:val="21"/>
        </w:rPr>
        <w:t xml:space="preserve"> of</w:t>
      </w:r>
      <w:r w:rsidR="00CC787A" w:rsidRPr="004E598F">
        <w:rPr>
          <w:szCs w:val="21"/>
        </w:rPr>
        <w:t xml:space="preserve"> concrete</w:t>
      </w:r>
      <w:r w:rsidR="00D22A26" w:rsidRPr="004E598F">
        <w:rPr>
          <w:szCs w:val="21"/>
        </w:rPr>
        <w:t xml:space="preserve">, is feasible to simulate the propagation of the main diagonal tension crack </w:t>
      </w:r>
      <w:r w:rsidR="00CC787A" w:rsidRPr="004E598F">
        <w:rPr>
          <w:szCs w:val="21"/>
        </w:rPr>
        <w:t>reasonably.</w:t>
      </w:r>
    </w:p>
    <w:p w14:paraId="608108CD" w14:textId="49E245E9" w:rsidR="00670F3A" w:rsidRPr="004E598F" w:rsidRDefault="00D22A26" w:rsidP="00C718A5">
      <w:pPr>
        <w:ind w:firstLineChars="150" w:firstLine="315"/>
        <w:rPr>
          <w:szCs w:val="21"/>
        </w:rPr>
      </w:pPr>
      <w:r w:rsidRPr="004E598F">
        <w:rPr>
          <w:rFonts w:hint="eastAsia"/>
          <w:szCs w:val="21"/>
        </w:rPr>
        <w:t>(</w:t>
      </w:r>
      <w:r w:rsidR="00C05342" w:rsidRPr="004E598F">
        <w:rPr>
          <w:szCs w:val="21"/>
        </w:rPr>
        <w:t>4</w:t>
      </w:r>
      <w:r w:rsidRPr="004E598F">
        <w:rPr>
          <w:szCs w:val="21"/>
        </w:rPr>
        <w:t xml:space="preserve">) </w:t>
      </w:r>
      <w:r w:rsidR="00CC787A" w:rsidRPr="004E598F">
        <w:rPr>
          <w:szCs w:val="21"/>
        </w:rPr>
        <w:t xml:space="preserve">The degradation of bond performance induced by the reinforcement corrosion can be reasonably modeled by a </w:t>
      </w:r>
      <w:r w:rsidR="00670F3A" w:rsidRPr="004E598F">
        <w:rPr>
          <w:szCs w:val="21"/>
        </w:rPr>
        <w:t>user-defined element</w:t>
      </w:r>
      <w:r w:rsidR="00221AA4" w:rsidRPr="004E598F">
        <w:rPr>
          <w:szCs w:val="21"/>
        </w:rPr>
        <w:t>, in which t</w:t>
      </w:r>
      <w:r w:rsidR="00670F3A" w:rsidRPr="004E598F">
        <w:rPr>
          <w:szCs w:val="21"/>
        </w:rPr>
        <w:t>he determination of ultimate bond strength should be emphatically concerned.</w:t>
      </w:r>
    </w:p>
    <w:p w14:paraId="7422BAD7" w14:textId="6895C7F5" w:rsidR="00670F3A" w:rsidRPr="004E598F" w:rsidRDefault="00670F3A" w:rsidP="00C718A5">
      <w:pPr>
        <w:ind w:firstLineChars="150" w:firstLine="315"/>
        <w:rPr>
          <w:szCs w:val="21"/>
        </w:rPr>
      </w:pPr>
    </w:p>
    <w:p w14:paraId="4D2F9F69" w14:textId="77777777" w:rsidR="008602B4" w:rsidRPr="004E598F" w:rsidRDefault="008602B4" w:rsidP="008602B4">
      <w:pPr>
        <w:spacing w:before="240" w:after="240"/>
        <w:outlineLvl w:val="0"/>
        <w:rPr>
          <w:b/>
          <w:sz w:val="24"/>
          <w:szCs w:val="24"/>
        </w:rPr>
      </w:pPr>
      <w:r w:rsidRPr="004E598F">
        <w:rPr>
          <w:b/>
          <w:noProof/>
          <w:sz w:val="24"/>
          <w:szCs w:val="24"/>
        </w:rPr>
        <w:t>Acknowledgements</w:t>
      </w:r>
    </w:p>
    <w:p w14:paraId="37034D98" w14:textId="3B77DA30" w:rsidR="008602B4" w:rsidRPr="004E598F" w:rsidRDefault="008F4517" w:rsidP="006C7CC3">
      <w:pPr>
        <w:ind w:firstLineChars="150" w:firstLine="315"/>
        <w:rPr>
          <w:szCs w:val="21"/>
          <w:lang w:val="en-HK"/>
        </w:rPr>
      </w:pPr>
      <w:r w:rsidRPr="004E598F">
        <w:rPr>
          <w:szCs w:val="21"/>
          <w:lang w:val="en-HK"/>
        </w:rPr>
        <w:lastRenderedPageBreak/>
        <w:t xml:space="preserve">The authors would like to thank the financial support from the </w:t>
      </w:r>
      <w:bookmarkStart w:id="51" w:name="OLE_LINK10"/>
      <w:bookmarkStart w:id="52" w:name="OLE_LINK11"/>
      <w:r w:rsidRPr="004E598F">
        <w:rPr>
          <w:szCs w:val="21"/>
          <w:lang w:val="en-HK"/>
        </w:rPr>
        <w:t>Hong Kong Research Grants Council</w:t>
      </w:r>
      <w:bookmarkEnd w:id="51"/>
      <w:bookmarkEnd w:id="52"/>
      <w:r w:rsidRPr="004E598F">
        <w:rPr>
          <w:szCs w:val="21"/>
          <w:lang w:val="en-HK"/>
        </w:rPr>
        <w:t xml:space="preserve"> (Project number: 27204818), National Natural Science Foundation of China (Project number: 51808475), and National Basic Research Program (973 Program) (Project number: 2015CB655103). Any opinions, findings and conclusions or recommendations expressed in this material are those of the authors and do not necessarily ref</w:t>
      </w:r>
      <w:r w:rsidR="008463E6" w:rsidRPr="004E598F">
        <w:rPr>
          <w:szCs w:val="21"/>
          <w:lang w:val="en-HK"/>
        </w:rPr>
        <w:t>lect the views of the sponsors.</w:t>
      </w:r>
    </w:p>
    <w:p w14:paraId="5A1D4770" w14:textId="77777777" w:rsidR="00245C80" w:rsidRPr="004E598F" w:rsidRDefault="00245C80" w:rsidP="00CB5CDD">
      <w:pPr>
        <w:ind w:firstLineChars="150" w:firstLine="315"/>
        <w:rPr>
          <w:szCs w:val="21"/>
        </w:rPr>
      </w:pPr>
    </w:p>
    <w:p w14:paraId="08C3BEB2" w14:textId="1EF0FB00" w:rsidR="00CB5CDD" w:rsidRPr="004E598F" w:rsidRDefault="00CB5CDD" w:rsidP="00BC4CD6">
      <w:pPr>
        <w:spacing w:before="240"/>
        <w:outlineLvl w:val="0"/>
        <w:rPr>
          <w:b/>
          <w:sz w:val="24"/>
          <w:szCs w:val="24"/>
        </w:rPr>
      </w:pPr>
      <w:r w:rsidRPr="004E598F">
        <w:rPr>
          <w:b/>
          <w:sz w:val="24"/>
          <w:szCs w:val="24"/>
        </w:rPr>
        <w:t>References</w:t>
      </w:r>
    </w:p>
    <w:p w14:paraId="1DD9E1F4" w14:textId="4764D9A9" w:rsidR="008463E6" w:rsidRPr="004E598F" w:rsidRDefault="008463E6" w:rsidP="008463E6"/>
    <w:p w14:paraId="68E0EEE4" w14:textId="77777777" w:rsidR="008463E6" w:rsidRPr="004E598F" w:rsidRDefault="008463E6" w:rsidP="008463E6">
      <w:pPr>
        <w:snapToGrid w:val="0"/>
        <w:spacing w:line="276" w:lineRule="auto"/>
        <w:ind w:left="330" w:hangingChars="157" w:hanging="330"/>
        <w:rPr>
          <w:szCs w:val="21"/>
        </w:rPr>
      </w:pPr>
      <w:r w:rsidRPr="004E598F">
        <w:rPr>
          <w:szCs w:val="21"/>
        </w:rPr>
        <w:t>[1] Cabrera JG. Deterioration of concrete due to reinforcement steel corrosion. Cement Concrete Comp, 1996, 18(1): 47-59.</w:t>
      </w:r>
    </w:p>
    <w:p w14:paraId="18398A1B" w14:textId="77777777" w:rsidR="008463E6" w:rsidRPr="004E598F" w:rsidRDefault="008463E6" w:rsidP="008463E6">
      <w:pPr>
        <w:snapToGrid w:val="0"/>
        <w:spacing w:line="276" w:lineRule="auto"/>
        <w:ind w:left="330" w:hangingChars="157" w:hanging="330"/>
        <w:rPr>
          <w:szCs w:val="21"/>
        </w:rPr>
      </w:pPr>
      <w:r w:rsidRPr="004E598F">
        <w:rPr>
          <w:szCs w:val="21"/>
        </w:rPr>
        <w:t>[2] Vu KAT, Stewart MG. Structural reliability of concrete bridges including improved chloride-induced corrosion models. Struct Saf, 2000, 22(4): 313-333.</w:t>
      </w:r>
    </w:p>
    <w:p w14:paraId="7273E926" w14:textId="77777777" w:rsidR="008463E6" w:rsidRPr="004E598F" w:rsidRDefault="008463E6" w:rsidP="008463E6">
      <w:pPr>
        <w:snapToGrid w:val="0"/>
        <w:spacing w:line="276" w:lineRule="auto"/>
        <w:ind w:left="330" w:hangingChars="157" w:hanging="330"/>
        <w:rPr>
          <w:szCs w:val="21"/>
        </w:rPr>
      </w:pPr>
      <w:r w:rsidRPr="004E598F">
        <w:rPr>
          <w:szCs w:val="21"/>
        </w:rPr>
        <w:t>[3] Azad AK, Ahmad S, Azher SA. Residual strength of corrosion-damaged reinforced concrete beams. ACI Mater J, 2007, 104(1): 40.</w:t>
      </w:r>
    </w:p>
    <w:p w14:paraId="63C4519C" w14:textId="77777777" w:rsidR="008463E6" w:rsidRPr="004E598F" w:rsidRDefault="008463E6" w:rsidP="008463E6">
      <w:pPr>
        <w:snapToGrid w:val="0"/>
        <w:spacing w:line="276" w:lineRule="auto"/>
        <w:ind w:left="330" w:hangingChars="157" w:hanging="330"/>
        <w:rPr>
          <w:szCs w:val="21"/>
        </w:rPr>
      </w:pPr>
      <w:r w:rsidRPr="004E598F">
        <w:rPr>
          <w:szCs w:val="21"/>
        </w:rPr>
        <w:t>[4] El-Reedy MA. Steel-reinforced concrete structures: Assessment and Repair of corrosion</w:t>
      </w:r>
      <w:r w:rsidRPr="004E598F">
        <w:rPr>
          <w:rFonts w:hint="eastAsia"/>
          <w:szCs w:val="21"/>
        </w:rPr>
        <w:t>.</w:t>
      </w:r>
      <w:r w:rsidRPr="004E598F">
        <w:rPr>
          <w:szCs w:val="21"/>
        </w:rPr>
        <w:t xml:space="preserve"> CRC press, 2017.</w:t>
      </w:r>
    </w:p>
    <w:p w14:paraId="7D7BC2C8" w14:textId="77777777" w:rsidR="008463E6" w:rsidRPr="004E598F" w:rsidRDefault="008463E6" w:rsidP="008463E6">
      <w:pPr>
        <w:snapToGrid w:val="0"/>
        <w:spacing w:line="276" w:lineRule="auto"/>
        <w:ind w:left="330" w:hangingChars="157" w:hanging="330"/>
        <w:rPr>
          <w:szCs w:val="21"/>
        </w:rPr>
      </w:pPr>
      <w:r w:rsidRPr="004E598F">
        <w:rPr>
          <w:szCs w:val="21"/>
        </w:rPr>
        <w:t>[5] Hájková K, Šmilauer V, Jendele L, Červenka, J. Prediction of reinforcement corrosion due to chloride ingress and its effects on serviceability. Eng Struct, 2018, 174: 768-777.</w:t>
      </w:r>
    </w:p>
    <w:p w14:paraId="0FEC6F31" w14:textId="77777777" w:rsidR="008463E6" w:rsidRPr="004E598F" w:rsidRDefault="008463E6" w:rsidP="008463E6">
      <w:pPr>
        <w:snapToGrid w:val="0"/>
        <w:spacing w:line="276" w:lineRule="auto"/>
        <w:ind w:left="330" w:hangingChars="157" w:hanging="330"/>
        <w:rPr>
          <w:szCs w:val="21"/>
        </w:rPr>
      </w:pPr>
      <w:r w:rsidRPr="004E598F">
        <w:rPr>
          <w:szCs w:val="21"/>
        </w:rPr>
        <w:t>[6] Fu C, Jin N, Ye H, Jin X, Dai, W. Corrosion characteristics of a 4-year naturally corroded reinforced concrete beam with load-induced transverse cracks. Corros Sci, 2017, 117: 11-23.</w:t>
      </w:r>
    </w:p>
    <w:p w14:paraId="7C725A14" w14:textId="77777777" w:rsidR="008463E6" w:rsidRPr="004E598F" w:rsidRDefault="008463E6" w:rsidP="008463E6">
      <w:pPr>
        <w:snapToGrid w:val="0"/>
        <w:spacing w:line="276" w:lineRule="auto"/>
        <w:ind w:left="330" w:hangingChars="157" w:hanging="330"/>
        <w:rPr>
          <w:szCs w:val="21"/>
        </w:rPr>
      </w:pPr>
      <w:r w:rsidRPr="004E598F">
        <w:rPr>
          <w:szCs w:val="21"/>
        </w:rPr>
        <w:t>[7] Ye H, Jin N, Jin X, Fu C, Chen W. Chloride ingress profiles and binding capacity of mortar in cyclic drying-wetting salt fog environments. Constr Build Mater, 2016, 127: 733-742.</w:t>
      </w:r>
    </w:p>
    <w:p w14:paraId="49F6A2B5" w14:textId="77777777" w:rsidR="008463E6" w:rsidRPr="004E598F" w:rsidRDefault="008463E6" w:rsidP="008463E6">
      <w:pPr>
        <w:snapToGrid w:val="0"/>
        <w:spacing w:line="276" w:lineRule="auto"/>
        <w:ind w:left="330" w:hangingChars="157" w:hanging="330"/>
        <w:rPr>
          <w:szCs w:val="21"/>
        </w:rPr>
      </w:pPr>
      <w:r w:rsidRPr="004E598F">
        <w:rPr>
          <w:szCs w:val="21"/>
        </w:rPr>
        <w:t>[8] Ann KY, Song HW. Chloride threshold level for corrosion of steel in concrete. Corros Sci, 2007, 49(11): 4113-4133.</w:t>
      </w:r>
    </w:p>
    <w:p w14:paraId="15CCD3E5" w14:textId="77777777" w:rsidR="008463E6" w:rsidRPr="004E598F" w:rsidRDefault="008463E6" w:rsidP="008463E6">
      <w:pPr>
        <w:snapToGrid w:val="0"/>
        <w:spacing w:line="276" w:lineRule="auto"/>
        <w:ind w:left="330" w:hangingChars="157" w:hanging="330"/>
        <w:rPr>
          <w:szCs w:val="21"/>
        </w:rPr>
      </w:pPr>
      <w:r w:rsidRPr="004E598F">
        <w:rPr>
          <w:szCs w:val="21"/>
        </w:rPr>
        <w:t>[9] Michel A, Solgaard AOS, Pease BJ, Geiker MR, Stang H, Olesen JF. Experimental investigation of the relation between damage at the concrete-steel interface and initiation of reinforcement corrosion in plain and fibre reinforced concrete. Corros Sci, 2013, 77: 308-321.</w:t>
      </w:r>
    </w:p>
    <w:p w14:paraId="6DE9BF5F" w14:textId="77777777" w:rsidR="008463E6" w:rsidRPr="004E598F" w:rsidRDefault="008463E6" w:rsidP="008463E6">
      <w:pPr>
        <w:snapToGrid w:val="0"/>
        <w:spacing w:line="276" w:lineRule="auto"/>
        <w:ind w:left="330" w:hangingChars="157" w:hanging="330"/>
        <w:rPr>
          <w:szCs w:val="21"/>
        </w:rPr>
      </w:pPr>
      <w:r w:rsidRPr="004E598F">
        <w:rPr>
          <w:szCs w:val="21"/>
        </w:rPr>
        <w:t>[10] Alonso C, Andrade C, Rodriguez J, Diez JM. Factors controlling cracking of concrete affected by reinforcement corrosion. Mater Struct, 1998, 31(7): 435-441.</w:t>
      </w:r>
    </w:p>
    <w:p w14:paraId="3B5F8EC8" w14:textId="77777777" w:rsidR="008463E6" w:rsidRPr="004E598F" w:rsidRDefault="008463E6" w:rsidP="008463E6">
      <w:pPr>
        <w:snapToGrid w:val="0"/>
        <w:spacing w:line="276" w:lineRule="auto"/>
        <w:ind w:left="330" w:hangingChars="157" w:hanging="330"/>
        <w:rPr>
          <w:szCs w:val="21"/>
        </w:rPr>
      </w:pPr>
      <w:r w:rsidRPr="004E598F">
        <w:rPr>
          <w:szCs w:val="21"/>
        </w:rPr>
        <w:t>[11] Ahmad S. Reinforcement corrosion in concrete structures, its monitoring and service life prediction-A review. Cement Concrete Comp, 2003, 25(4-5): 459-471.</w:t>
      </w:r>
    </w:p>
    <w:p w14:paraId="5BF55E74" w14:textId="77777777" w:rsidR="008463E6" w:rsidRPr="004E598F" w:rsidRDefault="008463E6" w:rsidP="008463E6">
      <w:pPr>
        <w:snapToGrid w:val="0"/>
        <w:spacing w:line="276" w:lineRule="auto"/>
        <w:ind w:left="330" w:hangingChars="157" w:hanging="330"/>
        <w:rPr>
          <w:szCs w:val="21"/>
        </w:rPr>
      </w:pPr>
      <w:r w:rsidRPr="004E598F">
        <w:rPr>
          <w:szCs w:val="21"/>
        </w:rPr>
        <w:t>[12] Otieno M, Beushausen H, Alexander M. Modelling corrosion propagation in reinforced concrete structures-A critical review. Cement Concrete Comp, 2011, 33(2): 240-245.</w:t>
      </w:r>
    </w:p>
    <w:p w14:paraId="6F357323" w14:textId="77777777" w:rsidR="008463E6" w:rsidRPr="004E598F" w:rsidRDefault="008463E6" w:rsidP="008463E6">
      <w:pPr>
        <w:snapToGrid w:val="0"/>
        <w:spacing w:line="276" w:lineRule="auto"/>
        <w:ind w:left="330" w:hangingChars="157" w:hanging="330"/>
        <w:rPr>
          <w:szCs w:val="21"/>
        </w:rPr>
      </w:pPr>
      <w:r w:rsidRPr="004E598F">
        <w:rPr>
          <w:szCs w:val="21"/>
        </w:rPr>
        <w:t>[13] Bicer K, Yalciner H, Balkıs AP, Kumbasaroglu A. Effect of corrosion on flexural strength of reinforced concrete beams with polypropylene fibers. Constr Build Mater, 2018, 185: 574-588.</w:t>
      </w:r>
    </w:p>
    <w:p w14:paraId="708EEE3D" w14:textId="77777777" w:rsidR="008463E6" w:rsidRPr="004E598F" w:rsidRDefault="008463E6" w:rsidP="008463E6">
      <w:pPr>
        <w:snapToGrid w:val="0"/>
        <w:spacing w:line="276" w:lineRule="auto"/>
        <w:ind w:left="330" w:hangingChars="157" w:hanging="330"/>
        <w:rPr>
          <w:szCs w:val="21"/>
        </w:rPr>
      </w:pPr>
      <w:r w:rsidRPr="004E598F">
        <w:rPr>
          <w:szCs w:val="21"/>
        </w:rPr>
        <w:t>[14] Torres-Acosta AA, Navarro-Gutierrez S, Terán-Guillén J. Residual flexure capacity of corroded reinforced concrete beams. Eng Struct, 2007, 29(6): 1145-1152.</w:t>
      </w:r>
    </w:p>
    <w:p w14:paraId="365682FC" w14:textId="77777777" w:rsidR="008463E6" w:rsidRPr="004E598F" w:rsidRDefault="008463E6" w:rsidP="008463E6">
      <w:pPr>
        <w:snapToGrid w:val="0"/>
        <w:spacing w:line="276" w:lineRule="auto"/>
        <w:ind w:left="330" w:hangingChars="157" w:hanging="330"/>
        <w:rPr>
          <w:szCs w:val="21"/>
        </w:rPr>
      </w:pPr>
      <w:r w:rsidRPr="004E598F">
        <w:rPr>
          <w:szCs w:val="21"/>
        </w:rPr>
        <w:t>[15] El Maaddawy T, Soudki K, Topper T. Long-term performance of corrosion-damaged reinforced concrete beams. ACI Struct J, 2005, 102(5): 649.</w:t>
      </w:r>
    </w:p>
    <w:p w14:paraId="15213D89" w14:textId="56EB0727" w:rsidR="009B27D8" w:rsidRPr="004E598F" w:rsidRDefault="009B27D8" w:rsidP="009B27D8">
      <w:pPr>
        <w:snapToGrid w:val="0"/>
        <w:spacing w:line="276" w:lineRule="auto"/>
        <w:ind w:left="330" w:hangingChars="157" w:hanging="330"/>
        <w:rPr>
          <w:szCs w:val="21"/>
        </w:rPr>
      </w:pPr>
      <w:r w:rsidRPr="004E598F">
        <w:rPr>
          <w:szCs w:val="21"/>
        </w:rPr>
        <w:t>[16] Kotes P</w:t>
      </w:r>
      <w:r w:rsidRPr="004E598F">
        <w:rPr>
          <w:rFonts w:hint="eastAsia"/>
          <w:szCs w:val="21"/>
        </w:rPr>
        <w:t>,</w:t>
      </w:r>
      <w:r w:rsidRPr="004E598F">
        <w:rPr>
          <w:szCs w:val="21"/>
        </w:rPr>
        <w:t xml:space="preserve"> Vican J. Influence of reinforcement corrosion on moment and shear resistance in RC bridge girder. Conference: 8th International Conference on Bridge Maintenance, Safety and Management, 2016.</w:t>
      </w:r>
    </w:p>
    <w:p w14:paraId="58300D63" w14:textId="51F26EE3" w:rsidR="009B27D8" w:rsidRPr="004E598F" w:rsidRDefault="009B27D8" w:rsidP="009B27D8">
      <w:pPr>
        <w:snapToGrid w:val="0"/>
        <w:spacing w:line="276" w:lineRule="auto"/>
        <w:ind w:left="330" w:hangingChars="157" w:hanging="330"/>
        <w:rPr>
          <w:szCs w:val="21"/>
        </w:rPr>
      </w:pPr>
      <w:r w:rsidRPr="004E598F">
        <w:rPr>
          <w:szCs w:val="21"/>
        </w:rPr>
        <w:t>[17] Stewart MG. Mechanical behaviour of pitting corrosion of flexural and shear reinforcement and its effect on structural reliability of corroding RC beams. Struct Saf, 2009, 31(1): 19-30.</w:t>
      </w:r>
    </w:p>
    <w:p w14:paraId="2FEBDBE2" w14:textId="62700494" w:rsidR="008463E6" w:rsidRPr="004E598F" w:rsidRDefault="008463E6" w:rsidP="008463E6">
      <w:pPr>
        <w:snapToGrid w:val="0"/>
        <w:spacing w:line="276" w:lineRule="auto"/>
        <w:ind w:left="330" w:hangingChars="157" w:hanging="330"/>
        <w:rPr>
          <w:szCs w:val="21"/>
        </w:rPr>
      </w:pPr>
      <w:r w:rsidRPr="004E598F">
        <w:rPr>
          <w:szCs w:val="21"/>
        </w:rPr>
        <w:t>[1</w:t>
      </w:r>
      <w:r w:rsidR="00221AA4" w:rsidRPr="004E598F">
        <w:rPr>
          <w:szCs w:val="21"/>
        </w:rPr>
        <w:t>8</w:t>
      </w:r>
      <w:r w:rsidRPr="004E598F">
        <w:rPr>
          <w:szCs w:val="21"/>
        </w:rPr>
        <w:t>] Broomfield JP. Corrosion of steel in concrete: Understanding, Investigation and Repair. CRC Press, 2003.</w:t>
      </w:r>
    </w:p>
    <w:p w14:paraId="065F3AE2" w14:textId="5A48B17F" w:rsidR="008463E6" w:rsidRPr="004E598F" w:rsidRDefault="008463E6" w:rsidP="008463E6">
      <w:pPr>
        <w:snapToGrid w:val="0"/>
        <w:spacing w:line="276" w:lineRule="auto"/>
        <w:ind w:left="330" w:hangingChars="157" w:hanging="330"/>
        <w:rPr>
          <w:szCs w:val="21"/>
        </w:rPr>
      </w:pPr>
      <w:r w:rsidRPr="004E598F">
        <w:rPr>
          <w:szCs w:val="21"/>
        </w:rPr>
        <w:t>[1</w:t>
      </w:r>
      <w:r w:rsidR="00221AA4" w:rsidRPr="004E598F">
        <w:rPr>
          <w:szCs w:val="21"/>
        </w:rPr>
        <w:t>9</w:t>
      </w:r>
      <w:r w:rsidRPr="004E598F">
        <w:rPr>
          <w:szCs w:val="21"/>
        </w:rPr>
        <w:t>] Fathifazl G, Razaqpur AG, Isgor OB, Abbas A, Fournier B, Foo S. Shear strength of reinforced recycled concrete beams with stirrups. Mag Concrete Res, 2010, 62(10): 685-699.</w:t>
      </w:r>
    </w:p>
    <w:p w14:paraId="0E62920C" w14:textId="657B9A74" w:rsidR="008463E6" w:rsidRPr="004E598F" w:rsidRDefault="008463E6" w:rsidP="008463E6">
      <w:pPr>
        <w:snapToGrid w:val="0"/>
        <w:spacing w:line="276" w:lineRule="auto"/>
        <w:ind w:left="330" w:hangingChars="157" w:hanging="330"/>
        <w:rPr>
          <w:szCs w:val="21"/>
        </w:rPr>
      </w:pPr>
      <w:r w:rsidRPr="004E598F">
        <w:rPr>
          <w:szCs w:val="21"/>
        </w:rPr>
        <w:t>[</w:t>
      </w:r>
      <w:r w:rsidR="00221AA4" w:rsidRPr="004E598F">
        <w:rPr>
          <w:szCs w:val="21"/>
        </w:rPr>
        <w:t>20</w:t>
      </w:r>
      <w:r w:rsidRPr="004E598F">
        <w:rPr>
          <w:szCs w:val="21"/>
        </w:rPr>
        <w:t>] Ye Z, Zhang W, Gu X. Deterioration of shear behavior of corroded reinforced concrete beams. Eng Struct, 2018, 168: 708-720.</w:t>
      </w:r>
    </w:p>
    <w:p w14:paraId="768994B2" w14:textId="56E76D3F" w:rsidR="008463E6" w:rsidRPr="004E598F" w:rsidRDefault="008463E6" w:rsidP="008463E6">
      <w:pPr>
        <w:snapToGrid w:val="0"/>
        <w:spacing w:line="276" w:lineRule="auto"/>
        <w:ind w:left="330" w:hangingChars="157" w:hanging="330"/>
        <w:rPr>
          <w:szCs w:val="21"/>
        </w:rPr>
      </w:pPr>
      <w:r w:rsidRPr="004E598F">
        <w:rPr>
          <w:szCs w:val="21"/>
        </w:rPr>
        <w:t>[</w:t>
      </w:r>
      <w:r w:rsidR="00221AA4" w:rsidRPr="004E598F">
        <w:rPr>
          <w:szCs w:val="21"/>
        </w:rPr>
        <w:t>21</w:t>
      </w:r>
      <w:r w:rsidRPr="004E598F">
        <w:rPr>
          <w:szCs w:val="21"/>
        </w:rPr>
        <w:t>] Lachemi M, Al-Bayati N, Sahmaran M, Anil O. The effect of corrosion on shear behavior of reinforced self-</w:t>
      </w:r>
      <w:r w:rsidRPr="004E598F">
        <w:rPr>
          <w:szCs w:val="21"/>
        </w:rPr>
        <w:lastRenderedPageBreak/>
        <w:t>consolidating concrete beams. Eng Struct, 2014, 79: 1-12.</w:t>
      </w:r>
    </w:p>
    <w:p w14:paraId="171A75AA" w14:textId="6B15E2DE" w:rsidR="008463E6" w:rsidRPr="004E598F" w:rsidRDefault="008463E6" w:rsidP="008463E6">
      <w:pPr>
        <w:snapToGrid w:val="0"/>
        <w:spacing w:line="276" w:lineRule="auto"/>
        <w:ind w:left="330" w:hangingChars="157" w:hanging="330"/>
        <w:rPr>
          <w:szCs w:val="21"/>
        </w:rPr>
      </w:pPr>
      <w:r w:rsidRPr="004E598F">
        <w:rPr>
          <w:szCs w:val="21"/>
        </w:rPr>
        <w:t>[2</w:t>
      </w:r>
      <w:r w:rsidR="00221AA4" w:rsidRPr="004E598F">
        <w:rPr>
          <w:szCs w:val="21"/>
        </w:rPr>
        <w:t>2</w:t>
      </w:r>
      <w:r w:rsidRPr="004E598F">
        <w:rPr>
          <w:szCs w:val="21"/>
        </w:rPr>
        <w:t>] Xia J, Jin W</w:t>
      </w:r>
      <w:r w:rsidRPr="004E598F">
        <w:rPr>
          <w:rFonts w:hint="eastAsia"/>
          <w:szCs w:val="21"/>
        </w:rPr>
        <w:t>L</w:t>
      </w:r>
      <w:r w:rsidRPr="004E598F">
        <w:rPr>
          <w:szCs w:val="21"/>
        </w:rPr>
        <w:t>, Li LY. Shear performance of reinforced concrete beams with corroded stirrups in chloride environment. Corros Sci, 2011, 53(5): 1794-1805.</w:t>
      </w:r>
    </w:p>
    <w:p w14:paraId="6D20BE1E" w14:textId="23F6C79B" w:rsidR="008463E6" w:rsidRPr="004E598F" w:rsidRDefault="008463E6" w:rsidP="008463E6">
      <w:pPr>
        <w:snapToGrid w:val="0"/>
        <w:spacing w:line="276" w:lineRule="auto"/>
        <w:ind w:left="330" w:hangingChars="157" w:hanging="330"/>
        <w:rPr>
          <w:szCs w:val="21"/>
        </w:rPr>
      </w:pPr>
      <w:r w:rsidRPr="004E598F">
        <w:rPr>
          <w:szCs w:val="21"/>
        </w:rPr>
        <w:t>[2</w:t>
      </w:r>
      <w:r w:rsidR="00221AA4" w:rsidRPr="004E598F">
        <w:rPr>
          <w:szCs w:val="21"/>
        </w:rPr>
        <w:t>3</w:t>
      </w:r>
      <w:r w:rsidRPr="004E598F">
        <w:rPr>
          <w:szCs w:val="21"/>
        </w:rPr>
        <w:t>] Wang L, Zhang X, Zhang J, Ma Y, Liu Y. Effects of stirrup and inclined bar corrosion on shear behavior of RC beams. Constr Build Mater, 2015, 98: 537-546.</w:t>
      </w:r>
    </w:p>
    <w:p w14:paraId="1C2A6A0E" w14:textId="7A813448" w:rsidR="008463E6" w:rsidRPr="004E598F" w:rsidRDefault="008463E6" w:rsidP="008463E6">
      <w:pPr>
        <w:snapToGrid w:val="0"/>
        <w:spacing w:line="276" w:lineRule="auto"/>
        <w:ind w:left="330" w:hangingChars="157" w:hanging="330"/>
        <w:rPr>
          <w:szCs w:val="21"/>
        </w:rPr>
      </w:pPr>
      <w:r w:rsidRPr="004E598F">
        <w:rPr>
          <w:szCs w:val="21"/>
        </w:rPr>
        <w:t>[2</w:t>
      </w:r>
      <w:r w:rsidR="00221AA4" w:rsidRPr="004E598F">
        <w:rPr>
          <w:szCs w:val="21"/>
        </w:rPr>
        <w:t>4</w:t>
      </w:r>
      <w:r w:rsidRPr="004E598F">
        <w:rPr>
          <w:szCs w:val="21"/>
        </w:rPr>
        <w:t>] Lee HS, Noguchi T, Tomosawa F. Evaluation of the bond properties between concrete and reinforcement as a function of the degree of reinforcement corrosion. Cement Concrete Res, 2002, 32(8): 1313-1318.</w:t>
      </w:r>
    </w:p>
    <w:p w14:paraId="223356F5" w14:textId="49DB6CF8" w:rsidR="008463E6" w:rsidRPr="004E598F" w:rsidRDefault="008463E6" w:rsidP="008463E6">
      <w:pPr>
        <w:snapToGrid w:val="0"/>
        <w:spacing w:line="276" w:lineRule="auto"/>
        <w:ind w:left="330" w:hangingChars="157" w:hanging="330"/>
        <w:rPr>
          <w:szCs w:val="21"/>
        </w:rPr>
      </w:pPr>
      <w:r w:rsidRPr="004E598F">
        <w:rPr>
          <w:szCs w:val="21"/>
        </w:rPr>
        <w:t>[2</w:t>
      </w:r>
      <w:r w:rsidR="00221AA4" w:rsidRPr="004E598F">
        <w:rPr>
          <w:szCs w:val="21"/>
        </w:rPr>
        <w:t>5</w:t>
      </w:r>
      <w:r w:rsidRPr="004E598F">
        <w:rPr>
          <w:szCs w:val="21"/>
        </w:rPr>
        <w:t>] Sæther I, Sand B. FEM simulations of reinforced concrete beams attacked by corrosion. ACI Struct J, 2012, 39(2): 15-31.</w:t>
      </w:r>
    </w:p>
    <w:p w14:paraId="269BAD80" w14:textId="7C7BA478" w:rsidR="008463E6" w:rsidRPr="004E598F" w:rsidRDefault="008463E6" w:rsidP="008463E6">
      <w:pPr>
        <w:snapToGrid w:val="0"/>
        <w:spacing w:line="276" w:lineRule="auto"/>
        <w:ind w:left="330" w:hangingChars="157" w:hanging="330"/>
        <w:rPr>
          <w:szCs w:val="21"/>
        </w:rPr>
      </w:pPr>
      <w:r w:rsidRPr="004E598F">
        <w:rPr>
          <w:szCs w:val="21"/>
        </w:rPr>
        <w:t>[2</w:t>
      </w:r>
      <w:r w:rsidR="00221AA4" w:rsidRPr="004E598F">
        <w:rPr>
          <w:szCs w:val="21"/>
        </w:rPr>
        <w:t>6</w:t>
      </w:r>
      <w:r w:rsidRPr="004E598F">
        <w:rPr>
          <w:szCs w:val="21"/>
        </w:rPr>
        <w:t>] Berto L, Simioni P, Saetta A. Numerical modelling of bond behaviour in RC structures affected by reinforcement corrosion. Eng Struct, 2008, 30(5): 1375-1385.</w:t>
      </w:r>
    </w:p>
    <w:p w14:paraId="3D5BDFB1" w14:textId="19EB606A" w:rsidR="008463E6" w:rsidRPr="004E598F" w:rsidRDefault="008463E6" w:rsidP="008463E6">
      <w:pPr>
        <w:snapToGrid w:val="0"/>
        <w:spacing w:line="276" w:lineRule="auto"/>
        <w:ind w:left="330" w:hangingChars="157" w:hanging="330"/>
        <w:rPr>
          <w:szCs w:val="21"/>
        </w:rPr>
      </w:pPr>
      <w:r w:rsidRPr="004E598F">
        <w:rPr>
          <w:szCs w:val="21"/>
        </w:rPr>
        <w:t>[2</w:t>
      </w:r>
      <w:r w:rsidR="00221AA4" w:rsidRPr="004E598F">
        <w:rPr>
          <w:szCs w:val="21"/>
        </w:rPr>
        <w:t>7</w:t>
      </w:r>
      <w:r w:rsidRPr="004E598F">
        <w:rPr>
          <w:szCs w:val="21"/>
        </w:rPr>
        <w:t>] Bazant ZP. Physical model for steel corrosion in concrete sea structures-theory. ASCE J Struct Div, 1979, 105(6): 1137-1153.</w:t>
      </w:r>
    </w:p>
    <w:p w14:paraId="08A15B20" w14:textId="1B4B9544" w:rsidR="008463E6" w:rsidRPr="004E598F" w:rsidRDefault="008463E6" w:rsidP="008463E6">
      <w:pPr>
        <w:snapToGrid w:val="0"/>
        <w:spacing w:line="276" w:lineRule="auto"/>
        <w:ind w:left="330" w:hangingChars="157" w:hanging="330"/>
        <w:rPr>
          <w:szCs w:val="21"/>
        </w:rPr>
      </w:pPr>
      <w:r w:rsidRPr="004E598F">
        <w:rPr>
          <w:szCs w:val="21"/>
        </w:rPr>
        <w:t>[2</w:t>
      </w:r>
      <w:r w:rsidR="00221AA4" w:rsidRPr="004E598F">
        <w:rPr>
          <w:szCs w:val="21"/>
        </w:rPr>
        <w:t>8</w:t>
      </w:r>
      <w:r w:rsidRPr="004E598F">
        <w:rPr>
          <w:szCs w:val="21"/>
        </w:rPr>
        <w:t xml:space="preserve">] Berra M, Castellani A, Coronelli D, Zanni S, Zhang G. Steel-concrete bond deterioration due to corrosion: finite-element analysis for different confinement levels. </w:t>
      </w:r>
      <w:bookmarkStart w:id="53" w:name="OLE_LINK6"/>
      <w:bookmarkStart w:id="54" w:name="OLE_LINK9"/>
      <w:r w:rsidRPr="004E598F">
        <w:rPr>
          <w:szCs w:val="21"/>
        </w:rPr>
        <w:t>Mag Concrete Res</w:t>
      </w:r>
      <w:bookmarkEnd w:id="53"/>
      <w:bookmarkEnd w:id="54"/>
      <w:r w:rsidRPr="004E598F">
        <w:rPr>
          <w:szCs w:val="21"/>
        </w:rPr>
        <w:t>, 2003, 55(3): 237-247.</w:t>
      </w:r>
    </w:p>
    <w:p w14:paraId="5F7FBBD7" w14:textId="1D0BFBF4" w:rsidR="001D4E9D" w:rsidRPr="004E598F" w:rsidRDefault="001D4E9D" w:rsidP="008463E6">
      <w:pPr>
        <w:snapToGrid w:val="0"/>
        <w:spacing w:line="276" w:lineRule="auto"/>
        <w:ind w:left="330" w:hangingChars="157" w:hanging="330"/>
        <w:rPr>
          <w:szCs w:val="21"/>
        </w:rPr>
      </w:pPr>
      <w:r w:rsidRPr="004E598F">
        <w:rPr>
          <w:szCs w:val="21"/>
        </w:rPr>
        <w:t>[2</w:t>
      </w:r>
      <w:r w:rsidR="00221AA4" w:rsidRPr="004E598F">
        <w:rPr>
          <w:szCs w:val="21"/>
        </w:rPr>
        <w:t>9</w:t>
      </w:r>
      <w:r w:rsidRPr="004E598F">
        <w:rPr>
          <w:szCs w:val="21"/>
        </w:rPr>
        <w:t xml:space="preserve">] Ma YF, Guo Z, Wang L, Zhang JR. Experimental investigation of corrosion effect on bond behavior between reinforcing bar and concrete. Constr Build Mater, 2017, 152: 240-249. </w:t>
      </w:r>
    </w:p>
    <w:p w14:paraId="1D4602C0" w14:textId="713F4337" w:rsidR="001D4E9D" w:rsidRPr="004E598F" w:rsidRDefault="001D4E9D" w:rsidP="008463E6">
      <w:pPr>
        <w:snapToGrid w:val="0"/>
        <w:spacing w:line="276" w:lineRule="auto"/>
        <w:ind w:left="330" w:hangingChars="157" w:hanging="330"/>
        <w:rPr>
          <w:szCs w:val="21"/>
        </w:rPr>
      </w:pPr>
      <w:r w:rsidRPr="004E598F">
        <w:rPr>
          <w:szCs w:val="21"/>
        </w:rPr>
        <w:t>[</w:t>
      </w:r>
      <w:r w:rsidR="00221AA4" w:rsidRPr="004E598F">
        <w:rPr>
          <w:szCs w:val="21"/>
        </w:rPr>
        <w:t>30</w:t>
      </w:r>
      <w:r w:rsidRPr="004E598F">
        <w:rPr>
          <w:szCs w:val="21"/>
        </w:rPr>
        <w:t>] Ma Y</w:t>
      </w:r>
      <w:r w:rsidRPr="004E598F">
        <w:rPr>
          <w:rFonts w:hint="eastAsia"/>
          <w:szCs w:val="21"/>
        </w:rPr>
        <w:t>F</w:t>
      </w:r>
      <w:r w:rsidRPr="004E598F">
        <w:rPr>
          <w:szCs w:val="21"/>
        </w:rPr>
        <w:t>, Guo Z, Wang L Zhang JR. Probabilistic life prediction for reinforced concrete structures subjected to seasonal corrosion-fatigue damage. J Struct Eng-ASCE, 2020. Doi: 10.1061/(ASCE)ST.1943-541X.0002666.</w:t>
      </w:r>
    </w:p>
    <w:p w14:paraId="31319B97" w14:textId="6119A09D" w:rsidR="008463E6" w:rsidRPr="004E598F" w:rsidRDefault="008463E6" w:rsidP="008463E6">
      <w:pPr>
        <w:snapToGrid w:val="0"/>
        <w:spacing w:line="276" w:lineRule="auto"/>
        <w:ind w:left="330" w:hangingChars="157" w:hanging="330"/>
        <w:rPr>
          <w:szCs w:val="21"/>
        </w:rPr>
      </w:pPr>
      <w:r w:rsidRPr="004E598F">
        <w:rPr>
          <w:szCs w:val="21"/>
        </w:rPr>
        <w:t>[</w:t>
      </w:r>
      <w:r w:rsidR="00221AA4" w:rsidRPr="004E598F">
        <w:rPr>
          <w:szCs w:val="21"/>
        </w:rPr>
        <w:t>31</w:t>
      </w:r>
      <w:r w:rsidRPr="004E598F">
        <w:rPr>
          <w:szCs w:val="21"/>
        </w:rPr>
        <w:t>] Du YG, Chan AHC, Clark LA, Wang XT, Gurkalo F, Bartos S. Finite element analysis of cracking and delamination of concrete beam due to steel corrosion. Eng Struct, 2013, 56: 8-21.</w:t>
      </w:r>
    </w:p>
    <w:p w14:paraId="572AB5D6" w14:textId="34F18C61" w:rsidR="008463E6" w:rsidRPr="004E598F" w:rsidRDefault="008463E6" w:rsidP="008463E6">
      <w:pPr>
        <w:snapToGrid w:val="0"/>
        <w:spacing w:line="276" w:lineRule="auto"/>
        <w:ind w:left="330" w:hangingChars="157" w:hanging="330"/>
        <w:rPr>
          <w:szCs w:val="21"/>
        </w:rPr>
      </w:pPr>
      <w:r w:rsidRPr="004E598F">
        <w:rPr>
          <w:szCs w:val="21"/>
        </w:rPr>
        <w:t>[</w:t>
      </w:r>
      <w:r w:rsidR="00221AA4" w:rsidRPr="004E598F">
        <w:rPr>
          <w:szCs w:val="21"/>
        </w:rPr>
        <w:t>32</w:t>
      </w:r>
      <w:r w:rsidRPr="004E598F">
        <w:rPr>
          <w:szCs w:val="21"/>
        </w:rPr>
        <w:t>] Moës N, Dolbow J, Belytschko T. A finite element method for crack growth without remeshing. Int J Numer Meth Eng, 1999, 46(1): 131-150.</w:t>
      </w:r>
    </w:p>
    <w:p w14:paraId="1C8EC59C" w14:textId="21B0EBC5" w:rsidR="008463E6" w:rsidRPr="004E598F" w:rsidRDefault="008463E6" w:rsidP="008463E6">
      <w:pPr>
        <w:snapToGrid w:val="0"/>
        <w:spacing w:line="276" w:lineRule="auto"/>
        <w:ind w:left="330" w:hangingChars="157" w:hanging="330"/>
        <w:rPr>
          <w:szCs w:val="21"/>
        </w:rPr>
      </w:pPr>
      <w:r w:rsidRPr="004E598F">
        <w:rPr>
          <w:szCs w:val="21"/>
        </w:rPr>
        <w:t>[</w:t>
      </w:r>
      <w:r w:rsidR="00221AA4" w:rsidRPr="004E598F">
        <w:rPr>
          <w:szCs w:val="21"/>
        </w:rPr>
        <w:t>33</w:t>
      </w:r>
      <w:r w:rsidRPr="004E598F">
        <w:rPr>
          <w:szCs w:val="21"/>
        </w:rPr>
        <w:t>] Sukumar N, Chopp D L, Moës N, Belytschko T. Modeling holes and inclusions by level sets in the extended finite-element method. Comput Method Appl M, 2001, 190(46-47): 6183-6200.</w:t>
      </w:r>
    </w:p>
    <w:p w14:paraId="2C3FB69C" w14:textId="0A7218C6" w:rsidR="008463E6" w:rsidRPr="004E598F" w:rsidRDefault="008463E6" w:rsidP="008463E6">
      <w:pPr>
        <w:snapToGrid w:val="0"/>
        <w:spacing w:line="276" w:lineRule="auto"/>
        <w:ind w:left="330" w:hangingChars="157" w:hanging="330"/>
        <w:rPr>
          <w:szCs w:val="21"/>
        </w:rPr>
      </w:pPr>
      <w:r w:rsidRPr="004E598F">
        <w:rPr>
          <w:szCs w:val="21"/>
        </w:rPr>
        <w:t>[3</w:t>
      </w:r>
      <w:r w:rsidR="00221AA4" w:rsidRPr="004E598F">
        <w:rPr>
          <w:szCs w:val="21"/>
        </w:rPr>
        <w:t>4</w:t>
      </w:r>
      <w:r w:rsidRPr="004E598F">
        <w:rPr>
          <w:szCs w:val="21"/>
        </w:rPr>
        <w:t>] Belytschko T, Black T. Elastic crack growth in finite elements with minimal remeshing. Int J Numer Meth Eng, 1999, 45(5): 601-620.</w:t>
      </w:r>
    </w:p>
    <w:p w14:paraId="234D3658" w14:textId="219EA377" w:rsidR="008463E6" w:rsidRPr="004E598F" w:rsidRDefault="008463E6" w:rsidP="008463E6">
      <w:pPr>
        <w:snapToGrid w:val="0"/>
        <w:spacing w:line="276" w:lineRule="auto"/>
        <w:ind w:left="330" w:hangingChars="157" w:hanging="330"/>
        <w:rPr>
          <w:szCs w:val="21"/>
        </w:rPr>
      </w:pPr>
      <w:r w:rsidRPr="004E598F">
        <w:rPr>
          <w:szCs w:val="21"/>
        </w:rPr>
        <w:t>[3</w:t>
      </w:r>
      <w:r w:rsidR="00221AA4" w:rsidRPr="004E598F">
        <w:rPr>
          <w:szCs w:val="21"/>
        </w:rPr>
        <w:t>5</w:t>
      </w:r>
      <w:r w:rsidRPr="004E598F">
        <w:rPr>
          <w:szCs w:val="21"/>
        </w:rPr>
        <w:t>] De Borst R, Crisfield MA, Remmers JJ, Verhoosel CV. Nonlinear finite element analysis of solids and structures. John Wiley &amp; Sons, 2012.</w:t>
      </w:r>
    </w:p>
    <w:p w14:paraId="642AA63B" w14:textId="73AC1F5E" w:rsidR="008463E6" w:rsidRPr="004E598F" w:rsidRDefault="008463E6" w:rsidP="008463E6">
      <w:pPr>
        <w:snapToGrid w:val="0"/>
        <w:spacing w:line="276" w:lineRule="auto"/>
        <w:ind w:left="330" w:hangingChars="157" w:hanging="330"/>
        <w:rPr>
          <w:szCs w:val="21"/>
        </w:rPr>
      </w:pPr>
      <w:r w:rsidRPr="004E598F">
        <w:rPr>
          <w:szCs w:val="21"/>
        </w:rPr>
        <w:t>[3</w:t>
      </w:r>
      <w:r w:rsidR="00221AA4" w:rsidRPr="004E598F">
        <w:rPr>
          <w:szCs w:val="21"/>
        </w:rPr>
        <w:t>6</w:t>
      </w:r>
      <w:r w:rsidRPr="004E598F">
        <w:rPr>
          <w:szCs w:val="21"/>
        </w:rPr>
        <w:t>] Roth SN, Léger P, Soulaïmani A. A combined XFEM-damage mechanics approach for concrete crack propagation. Comput Method Appl M, 2015, 283: 923-955.</w:t>
      </w:r>
    </w:p>
    <w:p w14:paraId="53382496" w14:textId="0C3A56A5" w:rsidR="008463E6" w:rsidRPr="004E598F" w:rsidRDefault="008463E6" w:rsidP="008463E6">
      <w:pPr>
        <w:snapToGrid w:val="0"/>
        <w:spacing w:line="276" w:lineRule="auto"/>
        <w:ind w:left="330" w:hangingChars="157" w:hanging="330"/>
        <w:rPr>
          <w:szCs w:val="21"/>
        </w:rPr>
      </w:pPr>
      <w:r w:rsidRPr="004E598F">
        <w:rPr>
          <w:szCs w:val="21"/>
        </w:rPr>
        <w:t>[3</w:t>
      </w:r>
      <w:r w:rsidR="00221AA4" w:rsidRPr="004E598F">
        <w:rPr>
          <w:szCs w:val="21"/>
        </w:rPr>
        <w:t>7</w:t>
      </w:r>
      <w:r w:rsidRPr="004E598F">
        <w:rPr>
          <w:szCs w:val="21"/>
        </w:rPr>
        <w:t>] Wang Y, Waisman H. From diffuse damage to sharp cohesive cracks: A coupled XFEM framework for failure analysis of quasi-brittle materials. Comput Method Appl M, 2016, 299: 57-89.</w:t>
      </w:r>
    </w:p>
    <w:p w14:paraId="2BE071B3" w14:textId="786408A2" w:rsidR="008463E6" w:rsidRPr="004E598F" w:rsidRDefault="008463E6" w:rsidP="008463E6">
      <w:pPr>
        <w:snapToGrid w:val="0"/>
        <w:spacing w:line="276" w:lineRule="auto"/>
        <w:ind w:left="330" w:hangingChars="157" w:hanging="330"/>
        <w:rPr>
          <w:szCs w:val="21"/>
        </w:rPr>
      </w:pPr>
      <w:r w:rsidRPr="004E598F">
        <w:rPr>
          <w:szCs w:val="21"/>
        </w:rPr>
        <w:t>[3</w:t>
      </w:r>
      <w:r w:rsidR="00221AA4" w:rsidRPr="004E598F">
        <w:rPr>
          <w:szCs w:val="21"/>
        </w:rPr>
        <w:t>8</w:t>
      </w:r>
      <w:r w:rsidRPr="004E598F">
        <w:rPr>
          <w:szCs w:val="21"/>
        </w:rPr>
        <w:t>] Comi C, Mariani S, Perego U. An extended FE strategy for transition from continuum damage to mode I cohesive crack propagation. Int J Numer Anal Met, 2007, 31(2): 213-238.</w:t>
      </w:r>
    </w:p>
    <w:p w14:paraId="5C76A662" w14:textId="3AEE5268" w:rsidR="008463E6" w:rsidRPr="004E598F" w:rsidRDefault="008463E6" w:rsidP="008463E6">
      <w:pPr>
        <w:snapToGrid w:val="0"/>
        <w:spacing w:line="276" w:lineRule="auto"/>
        <w:ind w:left="330" w:hangingChars="157" w:hanging="330"/>
        <w:rPr>
          <w:szCs w:val="21"/>
        </w:rPr>
      </w:pPr>
      <w:r w:rsidRPr="004E598F">
        <w:rPr>
          <w:szCs w:val="21"/>
        </w:rPr>
        <w:t>[3</w:t>
      </w:r>
      <w:r w:rsidR="00221AA4" w:rsidRPr="004E598F">
        <w:rPr>
          <w:szCs w:val="21"/>
        </w:rPr>
        <w:t>9</w:t>
      </w:r>
      <w:r w:rsidRPr="004E598F">
        <w:rPr>
          <w:szCs w:val="21"/>
        </w:rPr>
        <w:t xml:space="preserve">] </w:t>
      </w:r>
      <w:r w:rsidRPr="004E598F">
        <w:rPr>
          <w:rFonts w:hint="eastAsia"/>
          <w:szCs w:val="21"/>
        </w:rPr>
        <w:t>JGJ 55-2011. Specification for mix proportion design of ordinary concrete. China: Ministry of House and Urban-Rural Development of People</w:t>
      </w:r>
      <w:r w:rsidRPr="004E598F">
        <w:rPr>
          <w:szCs w:val="21"/>
        </w:rPr>
        <w:t>’</w:t>
      </w:r>
      <w:r w:rsidRPr="004E598F">
        <w:rPr>
          <w:rFonts w:hint="eastAsia"/>
          <w:szCs w:val="21"/>
        </w:rPr>
        <w:t>s Republic of China, 2011.</w:t>
      </w:r>
    </w:p>
    <w:p w14:paraId="4ED9ECF2" w14:textId="548514F1" w:rsidR="008463E6" w:rsidRPr="004E598F" w:rsidRDefault="008463E6" w:rsidP="008463E6">
      <w:pPr>
        <w:snapToGrid w:val="0"/>
        <w:spacing w:line="276" w:lineRule="auto"/>
        <w:ind w:left="330" w:hangingChars="157" w:hanging="330"/>
        <w:rPr>
          <w:szCs w:val="21"/>
        </w:rPr>
      </w:pPr>
      <w:r w:rsidRPr="004E598F">
        <w:rPr>
          <w:szCs w:val="21"/>
        </w:rPr>
        <w:t>[</w:t>
      </w:r>
      <w:r w:rsidR="00221AA4" w:rsidRPr="004E598F">
        <w:rPr>
          <w:szCs w:val="21"/>
        </w:rPr>
        <w:t>40</w:t>
      </w:r>
      <w:r w:rsidRPr="004E598F">
        <w:rPr>
          <w:szCs w:val="21"/>
        </w:rPr>
        <w:t>] GB228/T-2002</w:t>
      </w:r>
      <w:r w:rsidRPr="004E598F">
        <w:rPr>
          <w:rFonts w:hint="eastAsia"/>
          <w:szCs w:val="21"/>
        </w:rPr>
        <w:t xml:space="preserve">. </w:t>
      </w:r>
      <w:r w:rsidRPr="004E598F">
        <w:rPr>
          <w:szCs w:val="21"/>
        </w:rPr>
        <w:t>Metallic materials tensile testing at room temperature</w:t>
      </w:r>
      <w:r w:rsidRPr="004E598F">
        <w:rPr>
          <w:rFonts w:hint="eastAsia"/>
          <w:szCs w:val="21"/>
        </w:rPr>
        <w:t xml:space="preserve">. </w:t>
      </w:r>
      <w:r w:rsidRPr="004E598F">
        <w:rPr>
          <w:szCs w:val="21"/>
        </w:rPr>
        <w:t>Chinese National Technology Supervising Bureau</w:t>
      </w:r>
      <w:r w:rsidRPr="004E598F">
        <w:rPr>
          <w:rFonts w:hint="eastAsia"/>
          <w:szCs w:val="21"/>
        </w:rPr>
        <w:t>, 20</w:t>
      </w:r>
      <w:r w:rsidRPr="004E598F">
        <w:rPr>
          <w:szCs w:val="21"/>
        </w:rPr>
        <w:t>02</w:t>
      </w:r>
      <w:r w:rsidRPr="004E598F">
        <w:rPr>
          <w:rFonts w:hint="eastAsia"/>
          <w:szCs w:val="21"/>
        </w:rPr>
        <w:t>.</w:t>
      </w:r>
    </w:p>
    <w:p w14:paraId="1963D69C" w14:textId="5CD1AC0A" w:rsidR="008463E6" w:rsidRPr="004E598F" w:rsidRDefault="008463E6" w:rsidP="008463E6">
      <w:pPr>
        <w:snapToGrid w:val="0"/>
        <w:spacing w:line="276" w:lineRule="auto"/>
        <w:ind w:left="330" w:hangingChars="157" w:hanging="330"/>
        <w:rPr>
          <w:szCs w:val="21"/>
        </w:rPr>
      </w:pPr>
      <w:r w:rsidRPr="004E598F">
        <w:rPr>
          <w:szCs w:val="21"/>
        </w:rPr>
        <w:t>[</w:t>
      </w:r>
      <w:r w:rsidR="00221AA4" w:rsidRPr="004E598F">
        <w:rPr>
          <w:szCs w:val="21"/>
        </w:rPr>
        <w:t>41</w:t>
      </w:r>
      <w:r w:rsidRPr="004E598F">
        <w:rPr>
          <w:szCs w:val="21"/>
        </w:rPr>
        <w:t>] GB 50010-2010. Code for design of concrete structures. China: Ministry of House and Urban-Rural Development of People’s Republic of China; 2010.</w:t>
      </w:r>
    </w:p>
    <w:p w14:paraId="262CD838" w14:textId="5BCE5764" w:rsidR="008463E6" w:rsidRPr="004E598F" w:rsidRDefault="008463E6" w:rsidP="008463E6">
      <w:pPr>
        <w:snapToGrid w:val="0"/>
        <w:spacing w:line="276" w:lineRule="auto"/>
        <w:ind w:left="330" w:hangingChars="157" w:hanging="330"/>
        <w:rPr>
          <w:szCs w:val="21"/>
        </w:rPr>
      </w:pPr>
      <w:r w:rsidRPr="004E598F">
        <w:rPr>
          <w:szCs w:val="21"/>
        </w:rPr>
        <w:t>[</w:t>
      </w:r>
      <w:r w:rsidR="00221AA4" w:rsidRPr="004E598F">
        <w:rPr>
          <w:szCs w:val="21"/>
        </w:rPr>
        <w:t>42</w:t>
      </w:r>
      <w:r w:rsidRPr="004E598F">
        <w:rPr>
          <w:szCs w:val="21"/>
        </w:rPr>
        <w:t>] Xu S, Zhang Z, Qin G. Study on the seismic performance of corroded H-shaped steel columns. Eng Struct, 2019, 191: 39-61.</w:t>
      </w:r>
    </w:p>
    <w:p w14:paraId="216FA301" w14:textId="771D2BCA" w:rsidR="008463E6" w:rsidRPr="004E598F" w:rsidRDefault="008463E6" w:rsidP="008463E6">
      <w:pPr>
        <w:snapToGrid w:val="0"/>
        <w:spacing w:line="276" w:lineRule="auto"/>
        <w:ind w:left="330" w:hangingChars="157" w:hanging="330"/>
        <w:rPr>
          <w:szCs w:val="21"/>
        </w:rPr>
      </w:pPr>
      <w:r w:rsidRPr="004E598F">
        <w:rPr>
          <w:szCs w:val="21"/>
        </w:rPr>
        <w:t>[</w:t>
      </w:r>
      <w:r w:rsidR="00221AA4" w:rsidRPr="004E598F">
        <w:rPr>
          <w:szCs w:val="21"/>
        </w:rPr>
        <w:t>43</w:t>
      </w:r>
      <w:r w:rsidRPr="004E598F">
        <w:rPr>
          <w:szCs w:val="21"/>
        </w:rPr>
        <w:t>] Zhu W, François R, Coronelli D, Cleland D. Effect of corrosion of reinforcement on the mechanical behaviour of highly corroded RC beams. Eng Struct, 2013, 56: 544-554.</w:t>
      </w:r>
    </w:p>
    <w:p w14:paraId="52CD1BDA" w14:textId="02DDEBDD" w:rsidR="008463E6" w:rsidRPr="004E598F" w:rsidRDefault="008463E6" w:rsidP="008463E6">
      <w:pPr>
        <w:snapToGrid w:val="0"/>
        <w:spacing w:line="276" w:lineRule="auto"/>
        <w:ind w:left="330" w:hangingChars="157" w:hanging="330"/>
        <w:rPr>
          <w:szCs w:val="21"/>
        </w:rPr>
      </w:pPr>
      <w:r w:rsidRPr="004E598F">
        <w:rPr>
          <w:szCs w:val="21"/>
        </w:rPr>
        <w:t>[4</w:t>
      </w:r>
      <w:r w:rsidR="00221AA4" w:rsidRPr="004E598F">
        <w:rPr>
          <w:szCs w:val="21"/>
        </w:rPr>
        <w:t>4</w:t>
      </w:r>
      <w:r w:rsidRPr="004E598F">
        <w:rPr>
          <w:szCs w:val="21"/>
        </w:rPr>
        <w:t>] Wang X, Zhang W, Cui W, Wittmann F. Bond strength of corroded steel bars in reinforced concrete structural elements strengthened with CFRP sheets. Cement Concrete Comp, 2011, 33(4): 513-519.</w:t>
      </w:r>
    </w:p>
    <w:p w14:paraId="21B266C5" w14:textId="381E1962" w:rsidR="008463E6" w:rsidRPr="004E598F" w:rsidRDefault="008463E6" w:rsidP="008463E6">
      <w:pPr>
        <w:snapToGrid w:val="0"/>
        <w:spacing w:line="276" w:lineRule="auto"/>
        <w:ind w:left="330" w:hangingChars="157" w:hanging="330"/>
        <w:rPr>
          <w:szCs w:val="21"/>
        </w:rPr>
      </w:pPr>
      <w:r w:rsidRPr="004E598F">
        <w:rPr>
          <w:szCs w:val="21"/>
        </w:rPr>
        <w:t>[4</w:t>
      </w:r>
      <w:r w:rsidR="00221AA4" w:rsidRPr="004E598F">
        <w:rPr>
          <w:szCs w:val="21"/>
        </w:rPr>
        <w:t>5</w:t>
      </w:r>
      <w:r w:rsidRPr="004E598F">
        <w:rPr>
          <w:szCs w:val="21"/>
        </w:rPr>
        <w:t>] Zhang W, Liu X, Gu X. Fatigue behavior of corroded prestressed concrete beams. Constr Build Mater, 2016, 106: 198-208.</w:t>
      </w:r>
    </w:p>
    <w:p w14:paraId="541D4E9C" w14:textId="0A207DE9" w:rsidR="008463E6" w:rsidRPr="004E598F" w:rsidRDefault="008463E6" w:rsidP="008463E6">
      <w:pPr>
        <w:snapToGrid w:val="0"/>
        <w:spacing w:line="276" w:lineRule="auto"/>
        <w:ind w:left="330" w:hangingChars="157" w:hanging="330"/>
        <w:rPr>
          <w:szCs w:val="21"/>
        </w:rPr>
      </w:pPr>
      <w:r w:rsidRPr="004E598F">
        <w:rPr>
          <w:szCs w:val="21"/>
        </w:rPr>
        <w:t>[4</w:t>
      </w:r>
      <w:r w:rsidR="00221AA4" w:rsidRPr="004E598F">
        <w:rPr>
          <w:szCs w:val="21"/>
        </w:rPr>
        <w:t>6</w:t>
      </w:r>
      <w:r w:rsidRPr="004E598F">
        <w:rPr>
          <w:szCs w:val="21"/>
        </w:rPr>
        <w:t xml:space="preserve">] Zhao Y, Yu J, Wu Y, Jin W. Critical thickness of rust layer at inner and out surface cracking of concrete cover in </w:t>
      </w:r>
      <w:r w:rsidRPr="004E598F">
        <w:rPr>
          <w:szCs w:val="21"/>
        </w:rPr>
        <w:lastRenderedPageBreak/>
        <w:t>reinforced concrete structures. Corros Sci, 2012, 59: 316-323.</w:t>
      </w:r>
    </w:p>
    <w:p w14:paraId="035D959C" w14:textId="53CDA70D" w:rsidR="008463E6" w:rsidRPr="004E598F" w:rsidRDefault="008463E6" w:rsidP="008463E6">
      <w:pPr>
        <w:snapToGrid w:val="0"/>
        <w:spacing w:line="276" w:lineRule="auto"/>
        <w:ind w:left="330" w:hangingChars="157" w:hanging="330"/>
        <w:rPr>
          <w:szCs w:val="21"/>
        </w:rPr>
      </w:pPr>
      <w:r w:rsidRPr="004E598F">
        <w:rPr>
          <w:szCs w:val="21"/>
        </w:rPr>
        <w:t>[4</w:t>
      </w:r>
      <w:r w:rsidR="00221AA4" w:rsidRPr="004E598F">
        <w:rPr>
          <w:szCs w:val="21"/>
        </w:rPr>
        <w:t>7</w:t>
      </w:r>
      <w:r w:rsidRPr="004E598F">
        <w:rPr>
          <w:szCs w:val="21"/>
        </w:rPr>
        <w:t>] Zhu W, François R, Poon CS, Dai JG. Influences of corrosion degree and corrosion morphology on the ductility of steel reinforcement. Constr Build Mater, 2017, 148: 297-306.</w:t>
      </w:r>
    </w:p>
    <w:p w14:paraId="38413A78" w14:textId="22EC091F" w:rsidR="008463E6" w:rsidRPr="004E598F" w:rsidRDefault="008463E6" w:rsidP="008463E6">
      <w:pPr>
        <w:snapToGrid w:val="0"/>
        <w:spacing w:line="276" w:lineRule="auto"/>
        <w:ind w:left="330" w:hangingChars="157" w:hanging="330"/>
        <w:rPr>
          <w:szCs w:val="21"/>
        </w:rPr>
      </w:pPr>
      <w:r w:rsidRPr="004E598F">
        <w:rPr>
          <w:szCs w:val="21"/>
        </w:rPr>
        <w:t>[4</w:t>
      </w:r>
      <w:r w:rsidR="00221AA4" w:rsidRPr="004E598F">
        <w:rPr>
          <w:szCs w:val="21"/>
        </w:rPr>
        <w:t>8</w:t>
      </w:r>
      <w:r w:rsidRPr="004E598F">
        <w:rPr>
          <w:szCs w:val="21"/>
        </w:rPr>
        <w:t>] ASTM G1-03. Standard practice for preparing, cleaning, and evaluating corrosion test specimens, ASTM West Conshohocken, PA, 2003.</w:t>
      </w:r>
    </w:p>
    <w:p w14:paraId="396CDB4C" w14:textId="607540F1" w:rsidR="008463E6" w:rsidRPr="004E598F" w:rsidRDefault="008463E6" w:rsidP="008463E6">
      <w:pPr>
        <w:snapToGrid w:val="0"/>
        <w:spacing w:line="276" w:lineRule="auto"/>
        <w:ind w:left="330" w:hangingChars="157" w:hanging="330"/>
        <w:rPr>
          <w:szCs w:val="21"/>
        </w:rPr>
      </w:pPr>
      <w:r w:rsidRPr="004E598F">
        <w:rPr>
          <w:szCs w:val="21"/>
        </w:rPr>
        <w:t>[4</w:t>
      </w:r>
      <w:r w:rsidR="00221AA4" w:rsidRPr="004E598F">
        <w:rPr>
          <w:szCs w:val="21"/>
        </w:rPr>
        <w:t>9</w:t>
      </w:r>
      <w:r w:rsidRPr="004E598F">
        <w:rPr>
          <w:szCs w:val="21"/>
        </w:rPr>
        <w:t>] Lubliner J, Oliver J, Oller S, Oñate E. A plastic-damage model for concrete. Int J Solids Struct, 1989, 25(3): 299-329.</w:t>
      </w:r>
    </w:p>
    <w:p w14:paraId="2025B3F3" w14:textId="639FD3D0" w:rsidR="008463E6" w:rsidRPr="004E598F" w:rsidRDefault="008463E6" w:rsidP="008463E6">
      <w:pPr>
        <w:snapToGrid w:val="0"/>
        <w:spacing w:line="276" w:lineRule="auto"/>
        <w:ind w:left="330" w:hangingChars="157" w:hanging="330"/>
        <w:rPr>
          <w:szCs w:val="21"/>
        </w:rPr>
      </w:pPr>
      <w:r w:rsidRPr="004E598F">
        <w:rPr>
          <w:szCs w:val="21"/>
        </w:rPr>
        <w:t>[</w:t>
      </w:r>
      <w:r w:rsidR="00221AA4" w:rsidRPr="004E598F">
        <w:rPr>
          <w:szCs w:val="21"/>
        </w:rPr>
        <w:t>50]</w:t>
      </w:r>
      <w:r w:rsidRPr="004E598F">
        <w:rPr>
          <w:szCs w:val="21"/>
        </w:rPr>
        <w:t xml:space="preserve"> Lee J, Fenves GL. Plastic-damage model for cyclic loading of concrete structures. J Eng Mech ASCE, 1998, 124(8): 892-900.</w:t>
      </w:r>
    </w:p>
    <w:p w14:paraId="617533BD" w14:textId="25E8A3C3" w:rsidR="008463E6" w:rsidRPr="004E598F" w:rsidRDefault="008463E6" w:rsidP="008463E6">
      <w:pPr>
        <w:snapToGrid w:val="0"/>
        <w:spacing w:line="276" w:lineRule="auto"/>
        <w:ind w:left="330" w:hangingChars="157" w:hanging="330"/>
        <w:rPr>
          <w:szCs w:val="21"/>
        </w:rPr>
      </w:pPr>
      <w:r w:rsidRPr="004E598F">
        <w:rPr>
          <w:szCs w:val="21"/>
        </w:rPr>
        <w:t>[</w:t>
      </w:r>
      <w:r w:rsidR="00221AA4" w:rsidRPr="004E598F">
        <w:rPr>
          <w:szCs w:val="21"/>
        </w:rPr>
        <w:t>51</w:t>
      </w:r>
      <w:r w:rsidRPr="004E598F">
        <w:rPr>
          <w:szCs w:val="21"/>
        </w:rPr>
        <w:t>] Hibbett, Karlsson, Sorensen. ABAQUS/standard: User's Manual, 1998.</w:t>
      </w:r>
    </w:p>
    <w:p w14:paraId="684EB7EB" w14:textId="17A7A79A" w:rsidR="008463E6" w:rsidRPr="004E598F" w:rsidRDefault="008463E6" w:rsidP="008463E6">
      <w:pPr>
        <w:snapToGrid w:val="0"/>
        <w:spacing w:line="276" w:lineRule="auto"/>
        <w:ind w:left="330" w:hangingChars="157" w:hanging="330"/>
        <w:rPr>
          <w:szCs w:val="21"/>
        </w:rPr>
      </w:pPr>
      <w:r w:rsidRPr="004E598F">
        <w:rPr>
          <w:szCs w:val="21"/>
        </w:rPr>
        <w:t>[</w:t>
      </w:r>
      <w:r w:rsidR="00221AA4" w:rsidRPr="004E598F">
        <w:rPr>
          <w:szCs w:val="21"/>
        </w:rPr>
        <w:t>52</w:t>
      </w:r>
      <w:r w:rsidRPr="004E598F">
        <w:rPr>
          <w:szCs w:val="21"/>
        </w:rPr>
        <w:t>] Mendes LAM, Castro LMSS. A simplified reinforcing steel model suitable for cyclic loading including ultra-low-cycle fatigue effects. Eng Struct, 2014, 68: 155-164.</w:t>
      </w:r>
    </w:p>
    <w:p w14:paraId="2EF29F8B" w14:textId="34435A74" w:rsidR="008463E6" w:rsidRPr="004E598F" w:rsidRDefault="008463E6" w:rsidP="008463E6">
      <w:pPr>
        <w:snapToGrid w:val="0"/>
        <w:spacing w:line="276" w:lineRule="auto"/>
        <w:ind w:left="330" w:hangingChars="157" w:hanging="330"/>
        <w:rPr>
          <w:szCs w:val="21"/>
        </w:rPr>
      </w:pPr>
      <w:r w:rsidRPr="004E598F">
        <w:rPr>
          <w:szCs w:val="21"/>
        </w:rPr>
        <w:t>[</w:t>
      </w:r>
      <w:r w:rsidR="00221AA4" w:rsidRPr="004E598F">
        <w:rPr>
          <w:szCs w:val="21"/>
        </w:rPr>
        <w:t>53</w:t>
      </w:r>
      <w:r w:rsidRPr="004E598F">
        <w:rPr>
          <w:szCs w:val="21"/>
        </w:rPr>
        <w:t>] Bertolini L, Elsener B, Pedeferri P, Redaelli E, Polder R. Corrosion of steel in concrete. Weinheim, Germany: Wiley-Vch, 2013.</w:t>
      </w:r>
    </w:p>
    <w:p w14:paraId="2CDF63ED" w14:textId="5EAEC5E2" w:rsidR="008463E6" w:rsidRPr="004E598F" w:rsidRDefault="008463E6" w:rsidP="008463E6">
      <w:pPr>
        <w:snapToGrid w:val="0"/>
        <w:spacing w:line="276" w:lineRule="auto"/>
        <w:ind w:left="330" w:hangingChars="157" w:hanging="330"/>
        <w:rPr>
          <w:szCs w:val="21"/>
        </w:rPr>
      </w:pPr>
      <w:r w:rsidRPr="004E598F">
        <w:rPr>
          <w:szCs w:val="21"/>
        </w:rPr>
        <w:t>[5</w:t>
      </w:r>
      <w:r w:rsidR="00221AA4" w:rsidRPr="004E598F">
        <w:rPr>
          <w:szCs w:val="21"/>
        </w:rPr>
        <w:t>4</w:t>
      </w:r>
      <w:r w:rsidRPr="004E598F">
        <w:rPr>
          <w:szCs w:val="21"/>
        </w:rPr>
        <w:t>] Lee HS, Noguchi T, Tomosawa F. FEM analysis for structural performance of deteriorated RC structures due to rebar corrosion. Proceedings of the Second International Conference on Concrete under Severe Conditions. 1998: 327-336.</w:t>
      </w:r>
    </w:p>
    <w:p w14:paraId="11093911" w14:textId="6159740E" w:rsidR="008463E6" w:rsidRPr="004E598F" w:rsidRDefault="008463E6" w:rsidP="008463E6">
      <w:pPr>
        <w:snapToGrid w:val="0"/>
        <w:spacing w:line="276" w:lineRule="auto"/>
        <w:ind w:left="330" w:hangingChars="157" w:hanging="330"/>
        <w:rPr>
          <w:szCs w:val="21"/>
        </w:rPr>
      </w:pPr>
      <w:r w:rsidRPr="004E598F">
        <w:rPr>
          <w:szCs w:val="21"/>
        </w:rPr>
        <w:t>[5</w:t>
      </w:r>
      <w:r w:rsidR="00221AA4" w:rsidRPr="004E598F">
        <w:rPr>
          <w:szCs w:val="21"/>
        </w:rPr>
        <w:t>5</w:t>
      </w:r>
      <w:r w:rsidRPr="004E598F">
        <w:rPr>
          <w:szCs w:val="21"/>
        </w:rPr>
        <w:t>] Model Code 2010. International Federation for structural concrete (fib). Final draft, Lausanne, Switzerland, 2011.</w:t>
      </w:r>
    </w:p>
    <w:p w14:paraId="29DEFCF8" w14:textId="6E64B65A" w:rsidR="008463E6" w:rsidRPr="004E598F" w:rsidRDefault="008463E6" w:rsidP="008463E6">
      <w:pPr>
        <w:snapToGrid w:val="0"/>
        <w:spacing w:line="276" w:lineRule="auto"/>
        <w:ind w:left="330" w:hangingChars="157" w:hanging="330"/>
        <w:rPr>
          <w:szCs w:val="21"/>
        </w:rPr>
      </w:pPr>
      <w:r w:rsidRPr="004E598F">
        <w:rPr>
          <w:szCs w:val="21"/>
        </w:rPr>
        <w:t>[5</w:t>
      </w:r>
      <w:r w:rsidR="00221AA4" w:rsidRPr="004E598F">
        <w:rPr>
          <w:szCs w:val="21"/>
        </w:rPr>
        <w:t>6</w:t>
      </w:r>
      <w:r w:rsidRPr="004E598F">
        <w:rPr>
          <w:szCs w:val="21"/>
        </w:rPr>
        <w:t>] Blomfors M, Zandi K, Lundgren K, Coronelli D. Engineering bond model for corroded reinforcement. Eng Struct, 2018, 156: 394-410.</w:t>
      </w:r>
    </w:p>
    <w:p w14:paraId="6A9B8DFB" w14:textId="1D6C4A6B" w:rsidR="008463E6" w:rsidRPr="004E598F" w:rsidRDefault="008463E6" w:rsidP="008463E6">
      <w:pPr>
        <w:snapToGrid w:val="0"/>
        <w:spacing w:line="276" w:lineRule="auto"/>
        <w:ind w:left="330" w:hangingChars="157" w:hanging="330"/>
        <w:rPr>
          <w:szCs w:val="21"/>
        </w:rPr>
      </w:pPr>
      <w:r w:rsidRPr="004E598F">
        <w:rPr>
          <w:szCs w:val="21"/>
        </w:rPr>
        <w:t>[5</w:t>
      </w:r>
      <w:r w:rsidR="00221AA4" w:rsidRPr="004E598F">
        <w:rPr>
          <w:szCs w:val="21"/>
        </w:rPr>
        <w:t>7</w:t>
      </w:r>
      <w:r w:rsidRPr="004E598F">
        <w:rPr>
          <w:szCs w:val="21"/>
        </w:rPr>
        <w:t>] Yuan Y, Yu S, Jia F. Deterioration of bond behavior of corroded reinforced concrete, Ind. Const, 1999, 29(11): 47-50 (In Chinese).</w:t>
      </w:r>
    </w:p>
    <w:p w14:paraId="6CA2D8DB" w14:textId="70372B88" w:rsidR="008463E6" w:rsidRPr="004E598F" w:rsidRDefault="008463E6" w:rsidP="008463E6">
      <w:pPr>
        <w:snapToGrid w:val="0"/>
        <w:spacing w:line="276" w:lineRule="auto"/>
        <w:ind w:left="330" w:hangingChars="157" w:hanging="330"/>
        <w:rPr>
          <w:szCs w:val="21"/>
        </w:rPr>
      </w:pPr>
      <w:r w:rsidRPr="004E598F">
        <w:rPr>
          <w:szCs w:val="21"/>
        </w:rPr>
        <w:t>[5</w:t>
      </w:r>
      <w:r w:rsidR="00221AA4" w:rsidRPr="004E598F">
        <w:rPr>
          <w:szCs w:val="21"/>
        </w:rPr>
        <w:t>8</w:t>
      </w:r>
      <w:r w:rsidRPr="004E598F">
        <w:rPr>
          <w:szCs w:val="21"/>
        </w:rPr>
        <w:t>] Jendele L, Cervenka J. Finite element modelling of reinforcement with bond. Comput Struct, 2006, 84(28): 1780-1791.</w:t>
      </w:r>
    </w:p>
    <w:p w14:paraId="3E66415F" w14:textId="4883FCAA" w:rsidR="008463E6" w:rsidRPr="004E598F" w:rsidRDefault="008463E6" w:rsidP="008463E6">
      <w:pPr>
        <w:snapToGrid w:val="0"/>
        <w:spacing w:line="276" w:lineRule="auto"/>
        <w:ind w:left="330" w:hangingChars="157" w:hanging="330"/>
        <w:rPr>
          <w:szCs w:val="21"/>
        </w:rPr>
      </w:pPr>
      <w:r w:rsidRPr="004E598F">
        <w:rPr>
          <w:szCs w:val="21"/>
        </w:rPr>
        <w:t>[5</w:t>
      </w:r>
      <w:r w:rsidR="00221AA4" w:rsidRPr="004E598F">
        <w:rPr>
          <w:szCs w:val="21"/>
        </w:rPr>
        <w:t>9</w:t>
      </w:r>
      <w:r w:rsidRPr="004E598F">
        <w:rPr>
          <w:szCs w:val="21"/>
        </w:rPr>
        <w:t>] Moody KG, Viest IM, Elstner RC,</w:t>
      </w:r>
      <w:r w:rsidRPr="004E598F">
        <w:t xml:space="preserve"> </w:t>
      </w:r>
      <w:r w:rsidRPr="004E598F">
        <w:rPr>
          <w:szCs w:val="21"/>
        </w:rPr>
        <w:t>Hognestad E. Shear strength of reinforced concrete beams Part 1-Tests of simple beams. Journal Proceedings. 1954, 51(12): 317-332.</w:t>
      </w:r>
    </w:p>
    <w:p w14:paraId="02FEFCEB" w14:textId="1F10C06D" w:rsidR="008463E6" w:rsidRPr="004E598F" w:rsidRDefault="008463E6" w:rsidP="008F33BC">
      <w:pPr>
        <w:snapToGrid w:val="0"/>
        <w:spacing w:line="276" w:lineRule="auto"/>
        <w:ind w:left="330" w:hangingChars="157" w:hanging="330"/>
      </w:pPr>
      <w:r w:rsidRPr="004E598F">
        <w:rPr>
          <w:szCs w:val="21"/>
        </w:rPr>
        <w:t>[</w:t>
      </w:r>
      <w:r w:rsidR="00221AA4" w:rsidRPr="004E598F">
        <w:rPr>
          <w:szCs w:val="21"/>
        </w:rPr>
        <w:t>60</w:t>
      </w:r>
      <w:r w:rsidRPr="004E598F">
        <w:rPr>
          <w:szCs w:val="21"/>
        </w:rPr>
        <w:t>] Lee HS, Tomosawa F, Noguchi T. Effects of rebar corrosion on the structural performance of singly reinforced beams. Durability of building materials and components, 1996, 7(1): 571-580.</w:t>
      </w:r>
    </w:p>
    <w:sectPr w:rsidR="008463E6" w:rsidRPr="004E598F" w:rsidSect="001A7F7D">
      <w:headerReference w:type="even" r:id="rId124"/>
      <w:headerReference w:type="default" r:id="rId125"/>
      <w:footerReference w:type="default" r:id="rId126"/>
      <w:endnotePr>
        <w:numFmt w:val="decimal"/>
      </w:endnotePr>
      <w:type w:val="continuous"/>
      <w:pgSz w:w="11906" w:h="16838"/>
      <w:pgMar w:top="1440" w:right="1080" w:bottom="1440" w:left="1080" w:header="851" w:footer="992" w:gutter="0"/>
      <w:lnNumType w:countBy="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C34838" w14:textId="77777777" w:rsidR="001340D4" w:rsidRPr="00B27392" w:rsidRDefault="001340D4" w:rsidP="00B27392">
      <w:pPr>
        <w:pStyle w:val="Footer"/>
      </w:pPr>
    </w:p>
  </w:endnote>
  <w:endnote w:type="continuationSeparator" w:id="0">
    <w:p w14:paraId="3139A746" w14:textId="77777777" w:rsidR="001340D4" w:rsidRDefault="001340D4" w:rsidP="00E0265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仿宋">
    <w:altName w:val="Microsoft Ya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00458805"/>
      <w:docPartObj>
        <w:docPartGallery w:val="Page Numbers (Bottom of Page)"/>
        <w:docPartUnique/>
      </w:docPartObj>
    </w:sdtPr>
    <w:sdtEndPr/>
    <w:sdtContent>
      <w:p w14:paraId="641921BD" w14:textId="607AE26C" w:rsidR="009B27D8" w:rsidRPr="006313BA" w:rsidRDefault="009B27D8">
        <w:pPr>
          <w:pStyle w:val="Footer"/>
          <w:jc w:val="center"/>
        </w:pPr>
        <w:r w:rsidRPr="006313BA">
          <w:fldChar w:fldCharType="begin"/>
        </w:r>
        <w:r w:rsidRPr="006313BA">
          <w:instrText>PAGE   \* MERGEFORMAT</w:instrText>
        </w:r>
        <w:r w:rsidRPr="006313BA">
          <w:fldChar w:fldCharType="separate"/>
        </w:r>
        <w:r w:rsidR="008F33BC" w:rsidRPr="008F33BC">
          <w:rPr>
            <w:noProof/>
            <w:lang w:val="zh-CN"/>
          </w:rPr>
          <w:t>21</w:t>
        </w:r>
        <w:r w:rsidRPr="006313BA">
          <w:fldChar w:fldCharType="end"/>
        </w:r>
      </w:p>
    </w:sdtContent>
  </w:sdt>
  <w:p w14:paraId="333039D6" w14:textId="77777777" w:rsidR="009B27D8" w:rsidRDefault="009B27D8" w:rsidP="00BC68BE">
    <w:pPr>
      <w:pStyle w:val="Footer"/>
      <w:tabs>
        <w:tab w:val="clear" w:pos="4153"/>
        <w:tab w:val="clear" w:pos="8306"/>
        <w:tab w:val="center" w:pos="4873"/>
        <w:tab w:val="right" w:pos="9746"/>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30006C" w14:textId="77777777" w:rsidR="001340D4" w:rsidRDefault="001340D4" w:rsidP="00E02658">
      <w:r>
        <w:separator/>
      </w:r>
    </w:p>
  </w:footnote>
  <w:footnote w:type="continuationSeparator" w:id="0">
    <w:p w14:paraId="04602993" w14:textId="77777777" w:rsidR="001340D4" w:rsidRDefault="001340D4" w:rsidP="00E026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7F19E" w14:textId="77777777" w:rsidR="009B27D8" w:rsidRDefault="009B27D8" w:rsidP="00174556">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2AA36C" w14:textId="77777777" w:rsidR="009B27D8" w:rsidRDefault="009B27D8" w:rsidP="00174556">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7B4882"/>
    <w:multiLevelType w:val="multilevel"/>
    <w:tmpl w:val="14CC55FA"/>
    <w:styleLink w:val="1"/>
    <w:lvl w:ilvl="0">
      <w:start w:val="1"/>
      <w:numFmt w:val="none"/>
      <w:lvlText w:val="2."/>
      <w:lvlJc w:val="left"/>
      <w:pPr>
        <w:ind w:left="360" w:hanging="360"/>
      </w:pPr>
      <w:rPr>
        <w:rFonts w:hint="default"/>
      </w:rPr>
    </w:lvl>
    <w:lvl w:ilvl="1">
      <w:start w:val="2"/>
      <w:numFmt w:val="decimal"/>
      <w:lvlText w:val="%2.1"/>
      <w:lvlJc w:val="left"/>
      <w:pPr>
        <w:ind w:left="360" w:hanging="360"/>
      </w:pPr>
      <w:rPr>
        <w:rFonts w:hint="eastAsia"/>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0EF163E3"/>
    <w:multiLevelType w:val="hybridMultilevel"/>
    <w:tmpl w:val="2E084280"/>
    <w:lvl w:ilvl="0" w:tplc="A7003A48">
      <w:start w:val="1"/>
      <w:numFmt w:val="decimal"/>
      <w:lvlText w:val="%1.1"/>
      <w:lvlJc w:val="left"/>
      <w:pPr>
        <w:ind w:left="735" w:hanging="420"/>
      </w:pPr>
      <w:rPr>
        <w:rFonts w:hint="eastAsia"/>
        <w:b/>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 w15:restartNumberingAfterBreak="0">
    <w:nsid w:val="13AC5D0A"/>
    <w:multiLevelType w:val="hybridMultilevel"/>
    <w:tmpl w:val="2E7A89AA"/>
    <w:lvl w:ilvl="0" w:tplc="0409000D">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3" w15:restartNumberingAfterBreak="0">
    <w:nsid w:val="17DF7529"/>
    <w:multiLevelType w:val="multilevel"/>
    <w:tmpl w:val="14CC55FA"/>
    <w:lvl w:ilvl="0">
      <w:start w:val="1"/>
      <w:numFmt w:val="none"/>
      <w:lvlText w:val="2."/>
      <w:lvlJc w:val="left"/>
      <w:pPr>
        <w:ind w:left="360" w:hanging="360"/>
      </w:pPr>
      <w:rPr>
        <w:rFonts w:hint="default"/>
      </w:rPr>
    </w:lvl>
    <w:lvl w:ilvl="1">
      <w:start w:val="2"/>
      <w:numFmt w:val="decimal"/>
      <w:lvlText w:val="%2.1"/>
      <w:lvlJc w:val="left"/>
      <w:pPr>
        <w:ind w:left="360" w:hanging="360"/>
      </w:pPr>
      <w:rPr>
        <w:rFonts w:hint="eastAsia"/>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196F6157"/>
    <w:multiLevelType w:val="hybridMultilevel"/>
    <w:tmpl w:val="2E084280"/>
    <w:lvl w:ilvl="0" w:tplc="A7003A48">
      <w:start w:val="1"/>
      <w:numFmt w:val="decimal"/>
      <w:lvlText w:val="%1.1"/>
      <w:lvlJc w:val="left"/>
      <w:pPr>
        <w:ind w:left="735" w:hanging="420"/>
      </w:pPr>
      <w:rPr>
        <w:rFonts w:hint="eastAsia"/>
        <w:b/>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5" w15:restartNumberingAfterBreak="0">
    <w:nsid w:val="21A20E4F"/>
    <w:multiLevelType w:val="multilevel"/>
    <w:tmpl w:val="2E8E8BDC"/>
    <w:lvl w:ilvl="0">
      <w:start w:val="3"/>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15:restartNumberingAfterBreak="0">
    <w:nsid w:val="24062BE6"/>
    <w:multiLevelType w:val="hybridMultilevel"/>
    <w:tmpl w:val="BC9ADB2C"/>
    <w:lvl w:ilvl="0" w:tplc="304C32B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31659E"/>
    <w:multiLevelType w:val="multilevel"/>
    <w:tmpl w:val="2E8E8BDC"/>
    <w:lvl w:ilvl="0">
      <w:start w:val="3"/>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15:restartNumberingAfterBreak="0">
    <w:nsid w:val="29677E5E"/>
    <w:multiLevelType w:val="hybridMultilevel"/>
    <w:tmpl w:val="0AA0E546"/>
    <w:lvl w:ilvl="0" w:tplc="2AD21ABC">
      <w:numFmt w:val="bullet"/>
      <w:lvlText w:val="-"/>
      <w:lvlJc w:val="left"/>
      <w:pPr>
        <w:ind w:left="675" w:hanging="360"/>
      </w:pPr>
      <w:rPr>
        <w:rFonts w:ascii="Times New Roman" w:eastAsia="SimSun" w:hAnsi="Times New Roman" w:cs="Times New Roman"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9" w15:restartNumberingAfterBreak="0">
    <w:nsid w:val="2E065972"/>
    <w:multiLevelType w:val="multilevel"/>
    <w:tmpl w:val="6E5410EA"/>
    <w:lvl w:ilvl="0">
      <w:start w:val="1"/>
      <w:numFmt w:val="decimal"/>
      <w:lvlText w:val="%1."/>
      <w:lvlJc w:val="left"/>
      <w:pPr>
        <w:ind w:left="360" w:hanging="360"/>
      </w:pPr>
      <w:rPr>
        <w:rFonts w:hint="default"/>
      </w:rPr>
    </w:lvl>
    <w:lvl w:ilvl="1">
      <w:start w:val="2"/>
      <w:numFmt w:val="decimal"/>
      <w:lvlText w:val="%2.1"/>
      <w:lvlJc w:val="left"/>
      <w:pPr>
        <w:ind w:left="360" w:hanging="360"/>
      </w:pPr>
      <w:rPr>
        <w:rFonts w:hint="eastAsia"/>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15:restartNumberingAfterBreak="0">
    <w:nsid w:val="3CF07C75"/>
    <w:multiLevelType w:val="multilevel"/>
    <w:tmpl w:val="8C6464B2"/>
    <w:lvl w:ilvl="0">
      <w:start w:val="3"/>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15:restartNumberingAfterBreak="0">
    <w:nsid w:val="451914AD"/>
    <w:multiLevelType w:val="hybridMultilevel"/>
    <w:tmpl w:val="7222F150"/>
    <w:lvl w:ilvl="0" w:tplc="A7003A48">
      <w:start w:val="1"/>
      <w:numFmt w:val="decimal"/>
      <w:lvlText w:val="%1.1"/>
      <w:lvlJc w:val="left"/>
      <w:pPr>
        <w:ind w:left="735" w:hanging="420"/>
      </w:pPr>
      <w:rPr>
        <w:rFonts w:hint="eastAsia"/>
        <w:b/>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2" w15:restartNumberingAfterBreak="0">
    <w:nsid w:val="4991762C"/>
    <w:multiLevelType w:val="multilevel"/>
    <w:tmpl w:val="3536C7F4"/>
    <w:lvl w:ilvl="0">
      <w:start w:val="3"/>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4E9A308D"/>
    <w:multiLevelType w:val="multilevel"/>
    <w:tmpl w:val="14CC55FA"/>
    <w:numStyleLink w:val="1"/>
  </w:abstractNum>
  <w:abstractNum w:abstractNumId="14" w15:restartNumberingAfterBreak="0">
    <w:nsid w:val="56845396"/>
    <w:multiLevelType w:val="multilevel"/>
    <w:tmpl w:val="653C1C84"/>
    <w:lvl w:ilvl="0">
      <w:start w:val="3"/>
      <w:numFmt w:val="decimal"/>
      <w:lvlText w:val="%1."/>
      <w:lvlJc w:val="left"/>
      <w:pPr>
        <w:ind w:left="360" w:hanging="360"/>
      </w:pPr>
      <w:rPr>
        <w:rFonts w:hint="default"/>
      </w:rPr>
    </w:lvl>
    <w:lvl w:ilvl="1">
      <w:start w:val="1"/>
      <w:numFmt w:val="decimal"/>
      <w:isLgl/>
      <w:lvlText w:val="2.%2"/>
      <w:lvlJc w:val="left"/>
      <w:pPr>
        <w:ind w:left="360" w:hanging="360"/>
      </w:pPr>
      <w:rPr>
        <w:rFonts w:hint="default"/>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60CE7C48"/>
    <w:multiLevelType w:val="multilevel"/>
    <w:tmpl w:val="69988842"/>
    <w:lvl w:ilvl="0">
      <w:start w:val="3"/>
      <w:numFmt w:val="none"/>
      <w:lvlText w:val="2.2"/>
      <w:lvlJc w:val="left"/>
      <w:pPr>
        <w:ind w:left="360" w:hanging="360"/>
      </w:pPr>
      <w:rPr>
        <w:rFonts w:hint="default"/>
      </w:rPr>
    </w:lvl>
    <w:lvl w:ilvl="1">
      <w:start w:val="2"/>
      <w:numFmt w:val="decimal"/>
      <w:lvlText w:val="%2.1"/>
      <w:lvlJc w:val="left"/>
      <w:pPr>
        <w:ind w:left="360" w:hanging="360"/>
      </w:pPr>
      <w:rPr>
        <w:rFonts w:hint="eastAsia"/>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 w15:restartNumberingAfterBreak="0">
    <w:nsid w:val="611C2836"/>
    <w:multiLevelType w:val="hybridMultilevel"/>
    <w:tmpl w:val="BCBC1168"/>
    <w:lvl w:ilvl="0" w:tplc="0409000F">
      <w:start w:val="1"/>
      <w:numFmt w:val="decimal"/>
      <w:lvlText w:val="%1."/>
      <w:lvlJc w:val="left"/>
      <w:pPr>
        <w:ind w:left="735" w:hanging="420"/>
      </w:p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7" w15:restartNumberingAfterBreak="0">
    <w:nsid w:val="66117748"/>
    <w:multiLevelType w:val="multilevel"/>
    <w:tmpl w:val="653C1C84"/>
    <w:lvl w:ilvl="0">
      <w:start w:val="3"/>
      <w:numFmt w:val="decimal"/>
      <w:lvlText w:val="%1."/>
      <w:lvlJc w:val="left"/>
      <w:pPr>
        <w:ind w:left="360" w:hanging="360"/>
      </w:pPr>
      <w:rPr>
        <w:rFonts w:hint="default"/>
      </w:rPr>
    </w:lvl>
    <w:lvl w:ilvl="1">
      <w:start w:val="1"/>
      <w:numFmt w:val="decimal"/>
      <w:isLgl/>
      <w:lvlText w:val="2.%2"/>
      <w:lvlJc w:val="left"/>
      <w:pPr>
        <w:ind w:left="360" w:hanging="360"/>
      </w:pPr>
      <w:rPr>
        <w:rFonts w:hint="default"/>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6B560645"/>
    <w:multiLevelType w:val="multilevel"/>
    <w:tmpl w:val="AF585A8A"/>
    <w:lvl w:ilvl="0">
      <w:start w:val="3"/>
      <w:numFmt w:val="decimal"/>
      <w:lvlText w:val="%1."/>
      <w:lvlJc w:val="left"/>
      <w:pPr>
        <w:ind w:left="360" w:hanging="360"/>
      </w:pPr>
      <w:rPr>
        <w:rFonts w:hint="default"/>
      </w:rPr>
    </w:lvl>
    <w:lvl w:ilvl="1">
      <w:start w:val="3"/>
      <w:numFmt w:val="decimal"/>
      <w:lvlText w:val="%2.1"/>
      <w:lvlJc w:val="left"/>
      <w:pPr>
        <w:ind w:left="360" w:hanging="360"/>
      </w:pPr>
      <w:rPr>
        <w:rFonts w:hint="eastAsia"/>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15:restartNumberingAfterBreak="0">
    <w:nsid w:val="6CB237C4"/>
    <w:multiLevelType w:val="multilevel"/>
    <w:tmpl w:val="EAFA3146"/>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15:restartNumberingAfterBreak="0">
    <w:nsid w:val="6DAE76E4"/>
    <w:multiLevelType w:val="multilevel"/>
    <w:tmpl w:val="6E5410EA"/>
    <w:lvl w:ilvl="0">
      <w:start w:val="1"/>
      <w:numFmt w:val="decimal"/>
      <w:lvlText w:val="%1."/>
      <w:lvlJc w:val="left"/>
      <w:pPr>
        <w:ind w:left="360" w:hanging="360"/>
      </w:pPr>
      <w:rPr>
        <w:rFonts w:hint="default"/>
      </w:rPr>
    </w:lvl>
    <w:lvl w:ilvl="1">
      <w:start w:val="2"/>
      <w:numFmt w:val="decimal"/>
      <w:lvlText w:val="%2.1"/>
      <w:lvlJc w:val="left"/>
      <w:pPr>
        <w:ind w:left="360" w:hanging="360"/>
      </w:pPr>
      <w:rPr>
        <w:rFonts w:hint="eastAsia"/>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15:restartNumberingAfterBreak="0">
    <w:nsid w:val="72143483"/>
    <w:multiLevelType w:val="multilevel"/>
    <w:tmpl w:val="2D2AF792"/>
    <w:lvl w:ilvl="0">
      <w:start w:val="3"/>
      <w:numFmt w:val="decimal"/>
      <w:lvlText w:val="%1."/>
      <w:lvlJc w:val="left"/>
      <w:pPr>
        <w:ind w:left="360" w:hanging="360"/>
      </w:pPr>
      <w:rPr>
        <w:rFonts w:hint="default"/>
      </w:rPr>
    </w:lvl>
    <w:lvl w:ilvl="1">
      <w:start w:val="1"/>
      <w:numFmt w:val="decimal"/>
      <w:isLgl/>
      <w:lvlText w:val="3.%2"/>
      <w:lvlJc w:val="left"/>
      <w:pPr>
        <w:ind w:left="360" w:hanging="360"/>
      </w:pPr>
      <w:rPr>
        <w:rFonts w:hint="default"/>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15:restartNumberingAfterBreak="0">
    <w:nsid w:val="749B3D58"/>
    <w:multiLevelType w:val="hybridMultilevel"/>
    <w:tmpl w:val="7222F150"/>
    <w:lvl w:ilvl="0" w:tplc="A7003A48">
      <w:start w:val="1"/>
      <w:numFmt w:val="decimal"/>
      <w:lvlText w:val="%1.1"/>
      <w:lvlJc w:val="left"/>
      <w:pPr>
        <w:ind w:left="735" w:hanging="420"/>
      </w:pPr>
      <w:rPr>
        <w:rFonts w:hint="eastAsia"/>
        <w:b/>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3" w15:restartNumberingAfterBreak="0">
    <w:nsid w:val="74A653C2"/>
    <w:multiLevelType w:val="multilevel"/>
    <w:tmpl w:val="EC2ACD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4BB0BDD"/>
    <w:multiLevelType w:val="multilevel"/>
    <w:tmpl w:val="2E8E8BDC"/>
    <w:lvl w:ilvl="0">
      <w:start w:val="3"/>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5" w15:restartNumberingAfterBreak="0">
    <w:nsid w:val="75494D0B"/>
    <w:multiLevelType w:val="multilevel"/>
    <w:tmpl w:val="14CC55FA"/>
    <w:lvl w:ilvl="0">
      <w:start w:val="1"/>
      <w:numFmt w:val="none"/>
      <w:lvlText w:val="2."/>
      <w:lvlJc w:val="left"/>
      <w:pPr>
        <w:ind w:left="360" w:hanging="360"/>
      </w:pPr>
      <w:rPr>
        <w:rFonts w:hint="default"/>
      </w:rPr>
    </w:lvl>
    <w:lvl w:ilvl="1">
      <w:start w:val="2"/>
      <w:numFmt w:val="decimal"/>
      <w:lvlText w:val="%2.1"/>
      <w:lvlJc w:val="left"/>
      <w:pPr>
        <w:ind w:left="360" w:hanging="360"/>
      </w:pPr>
      <w:rPr>
        <w:rFonts w:hint="eastAsia"/>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15:restartNumberingAfterBreak="0">
    <w:nsid w:val="7A414FBB"/>
    <w:multiLevelType w:val="hybridMultilevel"/>
    <w:tmpl w:val="80441024"/>
    <w:lvl w:ilvl="0" w:tplc="D5C6BBC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CAD4D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9"/>
  </w:num>
  <w:num w:numId="2">
    <w:abstractNumId w:val="2"/>
  </w:num>
  <w:num w:numId="3">
    <w:abstractNumId w:val="8"/>
  </w:num>
  <w:num w:numId="4">
    <w:abstractNumId w:val="18"/>
  </w:num>
  <w:num w:numId="5">
    <w:abstractNumId w:val="18"/>
    <w:lvlOverride w:ilvl="0">
      <w:lvl w:ilvl="0">
        <w:start w:val="3"/>
        <w:numFmt w:val="decimal"/>
        <w:lvlText w:val="%1."/>
        <w:lvlJc w:val="left"/>
        <w:pPr>
          <w:ind w:left="360" w:hanging="360"/>
        </w:pPr>
        <w:rPr>
          <w:rFonts w:hint="default"/>
        </w:rPr>
      </w:lvl>
    </w:lvlOverride>
    <w:lvlOverride w:ilvl="1">
      <w:lvl w:ilvl="1">
        <w:start w:val="1"/>
        <w:numFmt w:val="decimal"/>
        <w:isLgl/>
        <w:lvlText w:val="%1.%2"/>
        <w:lvlJc w:val="left"/>
        <w:pPr>
          <w:ind w:left="360" w:hanging="360"/>
        </w:pPr>
        <w:rPr>
          <w:rFonts w:hint="default"/>
        </w:rPr>
      </w:lvl>
    </w:lvlOverride>
    <w:lvlOverride w:ilvl="2">
      <w:lvl w:ilvl="2">
        <w:start w:val="1"/>
        <w:numFmt w:val="decimal"/>
        <w:isLgl/>
        <w:lvlText w:val="%1.%2.%3"/>
        <w:lvlJc w:val="left"/>
        <w:pPr>
          <w:ind w:left="720" w:hanging="720"/>
        </w:pPr>
        <w:rPr>
          <w:rFonts w:hint="default"/>
        </w:rPr>
      </w:lvl>
    </w:lvlOverride>
    <w:lvlOverride w:ilvl="3">
      <w:lvl w:ilvl="3">
        <w:start w:val="1"/>
        <w:numFmt w:val="decimal"/>
        <w:isLgl/>
        <w:lvlText w:val="%1.%2.%3.%4"/>
        <w:lvlJc w:val="left"/>
        <w:pPr>
          <w:ind w:left="720" w:hanging="720"/>
        </w:pPr>
        <w:rPr>
          <w:rFonts w:hint="default"/>
        </w:rPr>
      </w:lvl>
    </w:lvlOverride>
    <w:lvlOverride w:ilvl="4">
      <w:lvl w:ilvl="4">
        <w:start w:val="1"/>
        <w:numFmt w:val="decimal"/>
        <w:isLgl/>
        <w:lvlText w:val="%1.%2.%3.%4.%5"/>
        <w:lvlJc w:val="left"/>
        <w:pPr>
          <w:ind w:left="1080" w:hanging="1080"/>
        </w:pPr>
        <w:rPr>
          <w:rFonts w:hint="default"/>
        </w:rPr>
      </w:lvl>
    </w:lvlOverride>
    <w:lvlOverride w:ilvl="5">
      <w:lvl w:ilvl="5">
        <w:start w:val="1"/>
        <w:numFmt w:val="decimal"/>
        <w:isLgl/>
        <w:lvlText w:val="%1.%2.%3.%4.%5.%6"/>
        <w:lvlJc w:val="left"/>
        <w:pPr>
          <w:ind w:left="1080" w:hanging="1080"/>
        </w:pPr>
        <w:rPr>
          <w:rFonts w:hint="default"/>
        </w:rPr>
      </w:lvl>
    </w:lvlOverride>
    <w:lvlOverride w:ilvl="6">
      <w:lvl w:ilvl="6">
        <w:start w:val="1"/>
        <w:numFmt w:val="decimal"/>
        <w:isLgl/>
        <w:lvlText w:val="%1.%2.%3.%4.%5.%6.%7"/>
        <w:lvlJc w:val="left"/>
        <w:pPr>
          <w:ind w:left="1080" w:hanging="1080"/>
        </w:pPr>
        <w:rPr>
          <w:rFonts w:hint="default"/>
        </w:rPr>
      </w:lvl>
    </w:lvlOverride>
    <w:lvlOverride w:ilvl="7">
      <w:lvl w:ilvl="7">
        <w:start w:val="1"/>
        <w:numFmt w:val="decimal"/>
        <w:isLgl/>
        <w:lvlText w:val="%1.%2.%3.%4.%5.%6.%7.%8"/>
        <w:lvlJc w:val="left"/>
        <w:pPr>
          <w:ind w:left="1440" w:hanging="1440"/>
        </w:pPr>
        <w:rPr>
          <w:rFonts w:hint="default"/>
        </w:rPr>
      </w:lvl>
    </w:lvlOverride>
    <w:lvlOverride w:ilvl="8">
      <w:lvl w:ilvl="8">
        <w:start w:val="1"/>
        <w:numFmt w:val="decimal"/>
        <w:isLgl/>
        <w:lvlText w:val="%1.%2.%3.%4.%5.%6.%7.%8.%9"/>
        <w:lvlJc w:val="left"/>
        <w:pPr>
          <w:ind w:left="1440" w:hanging="1440"/>
        </w:pPr>
        <w:rPr>
          <w:rFonts w:hint="default"/>
        </w:rPr>
      </w:lvl>
    </w:lvlOverride>
  </w:num>
  <w:num w:numId="6">
    <w:abstractNumId w:val="26"/>
  </w:num>
  <w:num w:numId="7">
    <w:abstractNumId w:val="10"/>
  </w:num>
  <w:num w:numId="8">
    <w:abstractNumId w:val="12"/>
  </w:num>
  <w:num w:numId="9">
    <w:abstractNumId w:val="23"/>
  </w:num>
  <w:num w:numId="10">
    <w:abstractNumId w:val="11"/>
  </w:num>
  <w:num w:numId="11">
    <w:abstractNumId w:val="17"/>
  </w:num>
  <w:num w:numId="12">
    <w:abstractNumId w:val="7"/>
  </w:num>
  <w:num w:numId="13">
    <w:abstractNumId w:val="1"/>
  </w:num>
  <w:num w:numId="14">
    <w:abstractNumId w:val="4"/>
  </w:num>
  <w:num w:numId="15">
    <w:abstractNumId w:val="22"/>
  </w:num>
  <w:num w:numId="16">
    <w:abstractNumId w:val="6"/>
  </w:num>
  <w:num w:numId="17">
    <w:abstractNumId w:val="27"/>
  </w:num>
  <w:num w:numId="18">
    <w:abstractNumId w:val="24"/>
  </w:num>
  <w:num w:numId="19">
    <w:abstractNumId w:val="9"/>
  </w:num>
  <w:num w:numId="20">
    <w:abstractNumId w:val="20"/>
  </w:num>
  <w:num w:numId="21">
    <w:abstractNumId w:val="25"/>
  </w:num>
  <w:num w:numId="22">
    <w:abstractNumId w:val="15"/>
  </w:num>
  <w:num w:numId="23">
    <w:abstractNumId w:val="0"/>
  </w:num>
  <w:num w:numId="24">
    <w:abstractNumId w:val="13"/>
  </w:num>
  <w:num w:numId="25">
    <w:abstractNumId w:val="3"/>
  </w:num>
  <w:num w:numId="26">
    <w:abstractNumId w:val="5"/>
  </w:num>
  <w:num w:numId="27">
    <w:abstractNumId w:val="16"/>
  </w:num>
  <w:num w:numId="28">
    <w:abstractNumId w:val="14"/>
  </w:num>
  <w:num w:numId="2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7"/>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DEyMTYyNDIxMTYwMjZT0lEKTi0uzszPAykwqQUAh0cj8ywAAAA="/>
  </w:docVars>
  <w:rsids>
    <w:rsidRoot w:val="00E02658"/>
    <w:rsid w:val="00000A44"/>
    <w:rsid w:val="00001759"/>
    <w:rsid w:val="00002A4E"/>
    <w:rsid w:val="00002C1D"/>
    <w:rsid w:val="00002E71"/>
    <w:rsid w:val="000037BD"/>
    <w:rsid w:val="000039AA"/>
    <w:rsid w:val="00003FD9"/>
    <w:rsid w:val="00004323"/>
    <w:rsid w:val="000046F9"/>
    <w:rsid w:val="00004771"/>
    <w:rsid w:val="00005398"/>
    <w:rsid w:val="0000619B"/>
    <w:rsid w:val="000076B4"/>
    <w:rsid w:val="00010288"/>
    <w:rsid w:val="00010625"/>
    <w:rsid w:val="00010E35"/>
    <w:rsid w:val="00012785"/>
    <w:rsid w:val="00012A56"/>
    <w:rsid w:val="00013ACC"/>
    <w:rsid w:val="00015BD9"/>
    <w:rsid w:val="00017D1A"/>
    <w:rsid w:val="0002046B"/>
    <w:rsid w:val="0002097F"/>
    <w:rsid w:val="00020ADE"/>
    <w:rsid w:val="000226AB"/>
    <w:rsid w:val="00022D27"/>
    <w:rsid w:val="00022F14"/>
    <w:rsid w:val="00023295"/>
    <w:rsid w:val="0002429A"/>
    <w:rsid w:val="0002472C"/>
    <w:rsid w:val="00025DFF"/>
    <w:rsid w:val="000262E7"/>
    <w:rsid w:val="00027435"/>
    <w:rsid w:val="000278F8"/>
    <w:rsid w:val="00027B7D"/>
    <w:rsid w:val="00030CBC"/>
    <w:rsid w:val="00030E22"/>
    <w:rsid w:val="0003236A"/>
    <w:rsid w:val="000326BD"/>
    <w:rsid w:val="000327D8"/>
    <w:rsid w:val="00032C85"/>
    <w:rsid w:val="00033A17"/>
    <w:rsid w:val="000341DC"/>
    <w:rsid w:val="0003509B"/>
    <w:rsid w:val="000354D7"/>
    <w:rsid w:val="00035DCE"/>
    <w:rsid w:val="00035EFF"/>
    <w:rsid w:val="000360CC"/>
    <w:rsid w:val="00037EF6"/>
    <w:rsid w:val="00040563"/>
    <w:rsid w:val="00042105"/>
    <w:rsid w:val="000423AE"/>
    <w:rsid w:val="00043304"/>
    <w:rsid w:val="000439B4"/>
    <w:rsid w:val="00043E47"/>
    <w:rsid w:val="0004489D"/>
    <w:rsid w:val="000460B4"/>
    <w:rsid w:val="00046B0C"/>
    <w:rsid w:val="00047D70"/>
    <w:rsid w:val="000506B3"/>
    <w:rsid w:val="000506EA"/>
    <w:rsid w:val="000509A6"/>
    <w:rsid w:val="00050DDA"/>
    <w:rsid w:val="00050E3A"/>
    <w:rsid w:val="00051293"/>
    <w:rsid w:val="000512A0"/>
    <w:rsid w:val="00053C86"/>
    <w:rsid w:val="000545DC"/>
    <w:rsid w:val="000566DB"/>
    <w:rsid w:val="00057278"/>
    <w:rsid w:val="000612F0"/>
    <w:rsid w:val="000618C8"/>
    <w:rsid w:val="00061AC3"/>
    <w:rsid w:val="000628A3"/>
    <w:rsid w:val="00062FAD"/>
    <w:rsid w:val="0006326B"/>
    <w:rsid w:val="00063CE7"/>
    <w:rsid w:val="00065E30"/>
    <w:rsid w:val="000663DD"/>
    <w:rsid w:val="00066C94"/>
    <w:rsid w:val="00066EEB"/>
    <w:rsid w:val="00067AEE"/>
    <w:rsid w:val="000702CB"/>
    <w:rsid w:val="00070550"/>
    <w:rsid w:val="00070B3D"/>
    <w:rsid w:val="00071150"/>
    <w:rsid w:val="0007351C"/>
    <w:rsid w:val="000735C5"/>
    <w:rsid w:val="000741D7"/>
    <w:rsid w:val="000745AD"/>
    <w:rsid w:val="00074EE6"/>
    <w:rsid w:val="000753CB"/>
    <w:rsid w:val="00075DF6"/>
    <w:rsid w:val="000767B6"/>
    <w:rsid w:val="00076CFB"/>
    <w:rsid w:val="0008016B"/>
    <w:rsid w:val="00080D57"/>
    <w:rsid w:val="0008141F"/>
    <w:rsid w:val="000824DF"/>
    <w:rsid w:val="0008270F"/>
    <w:rsid w:val="00082D28"/>
    <w:rsid w:val="00083132"/>
    <w:rsid w:val="0008321A"/>
    <w:rsid w:val="000843DA"/>
    <w:rsid w:val="00084B07"/>
    <w:rsid w:val="0008543B"/>
    <w:rsid w:val="00085441"/>
    <w:rsid w:val="00085BB2"/>
    <w:rsid w:val="000860E1"/>
    <w:rsid w:val="00086202"/>
    <w:rsid w:val="00086C37"/>
    <w:rsid w:val="000876D3"/>
    <w:rsid w:val="00091816"/>
    <w:rsid w:val="000919BA"/>
    <w:rsid w:val="0009240F"/>
    <w:rsid w:val="00092903"/>
    <w:rsid w:val="00092A65"/>
    <w:rsid w:val="0009343C"/>
    <w:rsid w:val="0009371E"/>
    <w:rsid w:val="00093851"/>
    <w:rsid w:val="000939B8"/>
    <w:rsid w:val="00093B50"/>
    <w:rsid w:val="00094327"/>
    <w:rsid w:val="00094537"/>
    <w:rsid w:val="0009458D"/>
    <w:rsid w:val="00094A22"/>
    <w:rsid w:val="0009508D"/>
    <w:rsid w:val="0009575A"/>
    <w:rsid w:val="0009629E"/>
    <w:rsid w:val="00097AAA"/>
    <w:rsid w:val="000A04BA"/>
    <w:rsid w:val="000A1707"/>
    <w:rsid w:val="000A4109"/>
    <w:rsid w:val="000A425F"/>
    <w:rsid w:val="000A4914"/>
    <w:rsid w:val="000A5271"/>
    <w:rsid w:val="000A57D7"/>
    <w:rsid w:val="000A5E1A"/>
    <w:rsid w:val="000A6D33"/>
    <w:rsid w:val="000B06D0"/>
    <w:rsid w:val="000B159F"/>
    <w:rsid w:val="000B1B07"/>
    <w:rsid w:val="000B272C"/>
    <w:rsid w:val="000B2E91"/>
    <w:rsid w:val="000B37B0"/>
    <w:rsid w:val="000B54E2"/>
    <w:rsid w:val="000B559B"/>
    <w:rsid w:val="000B64E0"/>
    <w:rsid w:val="000B665B"/>
    <w:rsid w:val="000C0D22"/>
    <w:rsid w:val="000C1A8B"/>
    <w:rsid w:val="000C1D2B"/>
    <w:rsid w:val="000C1E49"/>
    <w:rsid w:val="000C2180"/>
    <w:rsid w:val="000C2209"/>
    <w:rsid w:val="000C30ED"/>
    <w:rsid w:val="000C3A28"/>
    <w:rsid w:val="000C3D6C"/>
    <w:rsid w:val="000C725B"/>
    <w:rsid w:val="000D11D4"/>
    <w:rsid w:val="000D1B99"/>
    <w:rsid w:val="000D2FEF"/>
    <w:rsid w:val="000D3351"/>
    <w:rsid w:val="000D3D58"/>
    <w:rsid w:val="000D4480"/>
    <w:rsid w:val="000D5AC7"/>
    <w:rsid w:val="000D5B1E"/>
    <w:rsid w:val="000D5BEB"/>
    <w:rsid w:val="000D6094"/>
    <w:rsid w:val="000D6AA6"/>
    <w:rsid w:val="000D6B2E"/>
    <w:rsid w:val="000D6C92"/>
    <w:rsid w:val="000D73A4"/>
    <w:rsid w:val="000D7453"/>
    <w:rsid w:val="000D792A"/>
    <w:rsid w:val="000D7F59"/>
    <w:rsid w:val="000E05EC"/>
    <w:rsid w:val="000E072F"/>
    <w:rsid w:val="000E079C"/>
    <w:rsid w:val="000E0921"/>
    <w:rsid w:val="000E0D29"/>
    <w:rsid w:val="000E15F6"/>
    <w:rsid w:val="000E1F78"/>
    <w:rsid w:val="000E3966"/>
    <w:rsid w:val="000E3BF3"/>
    <w:rsid w:val="000E4703"/>
    <w:rsid w:val="000E4CAF"/>
    <w:rsid w:val="000E570D"/>
    <w:rsid w:val="000E58B0"/>
    <w:rsid w:val="000E5E82"/>
    <w:rsid w:val="000E650D"/>
    <w:rsid w:val="000E66E5"/>
    <w:rsid w:val="000E6C38"/>
    <w:rsid w:val="000E7E45"/>
    <w:rsid w:val="000F06A6"/>
    <w:rsid w:val="000F0734"/>
    <w:rsid w:val="000F0955"/>
    <w:rsid w:val="000F1CB8"/>
    <w:rsid w:val="000F2920"/>
    <w:rsid w:val="000F2B89"/>
    <w:rsid w:val="000F34EE"/>
    <w:rsid w:val="000F5420"/>
    <w:rsid w:val="000F5CB0"/>
    <w:rsid w:val="000F752C"/>
    <w:rsid w:val="000F7F7E"/>
    <w:rsid w:val="00100682"/>
    <w:rsid w:val="00100C7F"/>
    <w:rsid w:val="0010111D"/>
    <w:rsid w:val="001034EA"/>
    <w:rsid w:val="00103E33"/>
    <w:rsid w:val="0010456A"/>
    <w:rsid w:val="001055D1"/>
    <w:rsid w:val="001058DB"/>
    <w:rsid w:val="00107A37"/>
    <w:rsid w:val="00107EB1"/>
    <w:rsid w:val="00107FFA"/>
    <w:rsid w:val="0011078F"/>
    <w:rsid w:val="001113EC"/>
    <w:rsid w:val="00111C71"/>
    <w:rsid w:val="00111D11"/>
    <w:rsid w:val="00112245"/>
    <w:rsid w:val="00113082"/>
    <w:rsid w:val="00113795"/>
    <w:rsid w:val="00114FC5"/>
    <w:rsid w:val="001155E5"/>
    <w:rsid w:val="001161B6"/>
    <w:rsid w:val="00116EC8"/>
    <w:rsid w:val="001177A1"/>
    <w:rsid w:val="00117D3B"/>
    <w:rsid w:val="001216F4"/>
    <w:rsid w:val="00121810"/>
    <w:rsid w:val="00121AA1"/>
    <w:rsid w:val="00122B76"/>
    <w:rsid w:val="00122F6F"/>
    <w:rsid w:val="001235E3"/>
    <w:rsid w:val="001248F3"/>
    <w:rsid w:val="0012492A"/>
    <w:rsid w:val="00125223"/>
    <w:rsid w:val="00125A24"/>
    <w:rsid w:val="00126FCA"/>
    <w:rsid w:val="001275F5"/>
    <w:rsid w:val="001305A1"/>
    <w:rsid w:val="001306C5"/>
    <w:rsid w:val="00131863"/>
    <w:rsid w:val="00133405"/>
    <w:rsid w:val="00133BEE"/>
    <w:rsid w:val="001340D4"/>
    <w:rsid w:val="0013435F"/>
    <w:rsid w:val="001345DF"/>
    <w:rsid w:val="00134800"/>
    <w:rsid w:val="00134C58"/>
    <w:rsid w:val="00134F0C"/>
    <w:rsid w:val="0013552B"/>
    <w:rsid w:val="00135E0C"/>
    <w:rsid w:val="0013672A"/>
    <w:rsid w:val="00137B96"/>
    <w:rsid w:val="00137DF2"/>
    <w:rsid w:val="001408FC"/>
    <w:rsid w:val="001414A8"/>
    <w:rsid w:val="00141B6F"/>
    <w:rsid w:val="00141CD2"/>
    <w:rsid w:val="0014241B"/>
    <w:rsid w:val="00142457"/>
    <w:rsid w:val="0014248B"/>
    <w:rsid w:val="00143B4B"/>
    <w:rsid w:val="00143C5B"/>
    <w:rsid w:val="00143D68"/>
    <w:rsid w:val="0014499B"/>
    <w:rsid w:val="0014574F"/>
    <w:rsid w:val="00147817"/>
    <w:rsid w:val="00147B99"/>
    <w:rsid w:val="00150500"/>
    <w:rsid w:val="00150B13"/>
    <w:rsid w:val="00150D48"/>
    <w:rsid w:val="001510F8"/>
    <w:rsid w:val="00153AFC"/>
    <w:rsid w:val="001548F3"/>
    <w:rsid w:val="00154F20"/>
    <w:rsid w:val="00155C16"/>
    <w:rsid w:val="001565BC"/>
    <w:rsid w:val="00156703"/>
    <w:rsid w:val="00156BA8"/>
    <w:rsid w:val="00156EEE"/>
    <w:rsid w:val="001570AB"/>
    <w:rsid w:val="0015738E"/>
    <w:rsid w:val="0015787C"/>
    <w:rsid w:val="00161414"/>
    <w:rsid w:val="00162896"/>
    <w:rsid w:val="001636AD"/>
    <w:rsid w:val="00163D8F"/>
    <w:rsid w:val="0016404F"/>
    <w:rsid w:val="001642BA"/>
    <w:rsid w:val="00165098"/>
    <w:rsid w:val="00165BD3"/>
    <w:rsid w:val="00166517"/>
    <w:rsid w:val="0016700D"/>
    <w:rsid w:val="00167FE8"/>
    <w:rsid w:val="001719FE"/>
    <w:rsid w:val="0017234E"/>
    <w:rsid w:val="00172526"/>
    <w:rsid w:val="00173121"/>
    <w:rsid w:val="001736EA"/>
    <w:rsid w:val="00173855"/>
    <w:rsid w:val="00174556"/>
    <w:rsid w:val="00175128"/>
    <w:rsid w:val="0017597D"/>
    <w:rsid w:val="00175A28"/>
    <w:rsid w:val="00175B78"/>
    <w:rsid w:val="0017671C"/>
    <w:rsid w:val="00176AFB"/>
    <w:rsid w:val="001771AD"/>
    <w:rsid w:val="00177A15"/>
    <w:rsid w:val="001804B6"/>
    <w:rsid w:val="0018107D"/>
    <w:rsid w:val="001810DF"/>
    <w:rsid w:val="001818D5"/>
    <w:rsid w:val="00182622"/>
    <w:rsid w:val="0018283A"/>
    <w:rsid w:val="00182B39"/>
    <w:rsid w:val="0018587B"/>
    <w:rsid w:val="00187761"/>
    <w:rsid w:val="0018776E"/>
    <w:rsid w:val="00187E17"/>
    <w:rsid w:val="001900C8"/>
    <w:rsid w:val="001931AE"/>
    <w:rsid w:val="00193C72"/>
    <w:rsid w:val="00193CEB"/>
    <w:rsid w:val="00194522"/>
    <w:rsid w:val="00195B6A"/>
    <w:rsid w:val="001965BA"/>
    <w:rsid w:val="0019728D"/>
    <w:rsid w:val="00197450"/>
    <w:rsid w:val="00197BB5"/>
    <w:rsid w:val="001A075A"/>
    <w:rsid w:val="001A0B43"/>
    <w:rsid w:val="001A176A"/>
    <w:rsid w:val="001A2A52"/>
    <w:rsid w:val="001A3A34"/>
    <w:rsid w:val="001A3AB8"/>
    <w:rsid w:val="001A3F80"/>
    <w:rsid w:val="001A4559"/>
    <w:rsid w:val="001A482A"/>
    <w:rsid w:val="001A4CE9"/>
    <w:rsid w:val="001A4D83"/>
    <w:rsid w:val="001A54C0"/>
    <w:rsid w:val="001A55D4"/>
    <w:rsid w:val="001A57BB"/>
    <w:rsid w:val="001A5ABD"/>
    <w:rsid w:val="001A6C60"/>
    <w:rsid w:val="001A7299"/>
    <w:rsid w:val="001A7929"/>
    <w:rsid w:val="001A7BC6"/>
    <w:rsid w:val="001A7F7D"/>
    <w:rsid w:val="001B00D6"/>
    <w:rsid w:val="001B0D64"/>
    <w:rsid w:val="001B1C6C"/>
    <w:rsid w:val="001B1F6E"/>
    <w:rsid w:val="001B23DF"/>
    <w:rsid w:val="001B2B68"/>
    <w:rsid w:val="001B2FD9"/>
    <w:rsid w:val="001B3ADB"/>
    <w:rsid w:val="001B3B31"/>
    <w:rsid w:val="001B3E12"/>
    <w:rsid w:val="001B4368"/>
    <w:rsid w:val="001B4B3F"/>
    <w:rsid w:val="001B4B7C"/>
    <w:rsid w:val="001B50EE"/>
    <w:rsid w:val="001B529D"/>
    <w:rsid w:val="001B59D2"/>
    <w:rsid w:val="001B6DE7"/>
    <w:rsid w:val="001B73AD"/>
    <w:rsid w:val="001B7B27"/>
    <w:rsid w:val="001C1109"/>
    <w:rsid w:val="001C137A"/>
    <w:rsid w:val="001C27E1"/>
    <w:rsid w:val="001C3EC1"/>
    <w:rsid w:val="001C3F49"/>
    <w:rsid w:val="001C42E8"/>
    <w:rsid w:val="001C42FC"/>
    <w:rsid w:val="001C46C7"/>
    <w:rsid w:val="001C49DB"/>
    <w:rsid w:val="001C544E"/>
    <w:rsid w:val="001C585D"/>
    <w:rsid w:val="001C5F1B"/>
    <w:rsid w:val="001C6BD2"/>
    <w:rsid w:val="001C72F1"/>
    <w:rsid w:val="001C7710"/>
    <w:rsid w:val="001C7875"/>
    <w:rsid w:val="001D03D2"/>
    <w:rsid w:val="001D0BAA"/>
    <w:rsid w:val="001D18F4"/>
    <w:rsid w:val="001D24B9"/>
    <w:rsid w:val="001D280C"/>
    <w:rsid w:val="001D3523"/>
    <w:rsid w:val="001D4E9D"/>
    <w:rsid w:val="001D717A"/>
    <w:rsid w:val="001D76B3"/>
    <w:rsid w:val="001E0AD6"/>
    <w:rsid w:val="001E0BE8"/>
    <w:rsid w:val="001E1152"/>
    <w:rsid w:val="001E1FF4"/>
    <w:rsid w:val="001E331B"/>
    <w:rsid w:val="001E3AA2"/>
    <w:rsid w:val="001E3C18"/>
    <w:rsid w:val="001E417B"/>
    <w:rsid w:val="001E45E5"/>
    <w:rsid w:val="001E47EC"/>
    <w:rsid w:val="001E5022"/>
    <w:rsid w:val="001E604F"/>
    <w:rsid w:val="001E60D1"/>
    <w:rsid w:val="001E6C11"/>
    <w:rsid w:val="001E6E06"/>
    <w:rsid w:val="001E6F10"/>
    <w:rsid w:val="001E6F3E"/>
    <w:rsid w:val="001F04EB"/>
    <w:rsid w:val="001F0584"/>
    <w:rsid w:val="001F0AFE"/>
    <w:rsid w:val="001F0D4C"/>
    <w:rsid w:val="001F0D72"/>
    <w:rsid w:val="001F1239"/>
    <w:rsid w:val="001F1550"/>
    <w:rsid w:val="001F19FE"/>
    <w:rsid w:val="001F260D"/>
    <w:rsid w:val="001F2EF1"/>
    <w:rsid w:val="001F3AFF"/>
    <w:rsid w:val="001F3C00"/>
    <w:rsid w:val="001F47F3"/>
    <w:rsid w:val="001F6769"/>
    <w:rsid w:val="001F6B7A"/>
    <w:rsid w:val="001F6DC9"/>
    <w:rsid w:val="001F714F"/>
    <w:rsid w:val="002004EA"/>
    <w:rsid w:val="00201A7F"/>
    <w:rsid w:val="0020264B"/>
    <w:rsid w:val="00202B5A"/>
    <w:rsid w:val="00203371"/>
    <w:rsid w:val="0020379B"/>
    <w:rsid w:val="00203EEE"/>
    <w:rsid w:val="0020479F"/>
    <w:rsid w:val="00204947"/>
    <w:rsid w:val="00204AB5"/>
    <w:rsid w:val="002053FB"/>
    <w:rsid w:val="002054BF"/>
    <w:rsid w:val="00206302"/>
    <w:rsid w:val="002075AE"/>
    <w:rsid w:val="002079BF"/>
    <w:rsid w:val="00207BE4"/>
    <w:rsid w:val="00211885"/>
    <w:rsid w:val="002118B3"/>
    <w:rsid w:val="00211E00"/>
    <w:rsid w:val="002138AB"/>
    <w:rsid w:val="00213B68"/>
    <w:rsid w:val="00213FFF"/>
    <w:rsid w:val="00214141"/>
    <w:rsid w:val="00214472"/>
    <w:rsid w:val="002152A9"/>
    <w:rsid w:val="002179AF"/>
    <w:rsid w:val="0022007F"/>
    <w:rsid w:val="002201A6"/>
    <w:rsid w:val="00220DE7"/>
    <w:rsid w:val="0022162A"/>
    <w:rsid w:val="00221707"/>
    <w:rsid w:val="00221AA4"/>
    <w:rsid w:val="00221C41"/>
    <w:rsid w:val="00221CA1"/>
    <w:rsid w:val="002229F0"/>
    <w:rsid w:val="00222F0C"/>
    <w:rsid w:val="00223C4A"/>
    <w:rsid w:val="00224663"/>
    <w:rsid w:val="00224A47"/>
    <w:rsid w:val="00224D04"/>
    <w:rsid w:val="002318EA"/>
    <w:rsid w:val="002351AF"/>
    <w:rsid w:val="00235ADF"/>
    <w:rsid w:val="00235CA7"/>
    <w:rsid w:val="002373AF"/>
    <w:rsid w:val="00237740"/>
    <w:rsid w:val="00240B8A"/>
    <w:rsid w:val="002414AF"/>
    <w:rsid w:val="00242376"/>
    <w:rsid w:val="002426DF"/>
    <w:rsid w:val="00243821"/>
    <w:rsid w:val="002440D7"/>
    <w:rsid w:val="00244475"/>
    <w:rsid w:val="00244977"/>
    <w:rsid w:val="00244C6B"/>
    <w:rsid w:val="0024587B"/>
    <w:rsid w:val="00245C80"/>
    <w:rsid w:val="002462E5"/>
    <w:rsid w:val="00247664"/>
    <w:rsid w:val="00247788"/>
    <w:rsid w:val="002477DF"/>
    <w:rsid w:val="00247AC0"/>
    <w:rsid w:val="00247F39"/>
    <w:rsid w:val="00250339"/>
    <w:rsid w:val="002504CF"/>
    <w:rsid w:val="00251356"/>
    <w:rsid w:val="00252BB9"/>
    <w:rsid w:val="00253512"/>
    <w:rsid w:val="0025379F"/>
    <w:rsid w:val="00253AE2"/>
    <w:rsid w:val="002547D1"/>
    <w:rsid w:val="00254E4C"/>
    <w:rsid w:val="00255C7B"/>
    <w:rsid w:val="00255CA2"/>
    <w:rsid w:val="00257A01"/>
    <w:rsid w:val="00257FC3"/>
    <w:rsid w:val="00261453"/>
    <w:rsid w:val="00262727"/>
    <w:rsid w:val="00262A01"/>
    <w:rsid w:val="002634C5"/>
    <w:rsid w:val="00263AAC"/>
    <w:rsid w:val="00264946"/>
    <w:rsid w:val="002650C5"/>
    <w:rsid w:val="002654F1"/>
    <w:rsid w:val="00266266"/>
    <w:rsid w:val="002670DC"/>
    <w:rsid w:val="002678B1"/>
    <w:rsid w:val="00267FEB"/>
    <w:rsid w:val="002702C7"/>
    <w:rsid w:val="00270375"/>
    <w:rsid w:val="00270708"/>
    <w:rsid w:val="002714A8"/>
    <w:rsid w:val="002719F7"/>
    <w:rsid w:val="00271F6F"/>
    <w:rsid w:val="00272A35"/>
    <w:rsid w:val="0027429D"/>
    <w:rsid w:val="002745E6"/>
    <w:rsid w:val="00276116"/>
    <w:rsid w:val="00276493"/>
    <w:rsid w:val="00276896"/>
    <w:rsid w:val="002807E1"/>
    <w:rsid w:val="0028097B"/>
    <w:rsid w:val="00280DD8"/>
    <w:rsid w:val="002833BA"/>
    <w:rsid w:val="00284CE5"/>
    <w:rsid w:val="002854AE"/>
    <w:rsid w:val="0028574F"/>
    <w:rsid w:val="00286147"/>
    <w:rsid w:val="00287155"/>
    <w:rsid w:val="00290EA3"/>
    <w:rsid w:val="00291894"/>
    <w:rsid w:val="00293386"/>
    <w:rsid w:val="002934C2"/>
    <w:rsid w:val="00293D91"/>
    <w:rsid w:val="002956A4"/>
    <w:rsid w:val="0029577C"/>
    <w:rsid w:val="00295B43"/>
    <w:rsid w:val="00295DDB"/>
    <w:rsid w:val="002961A2"/>
    <w:rsid w:val="00296804"/>
    <w:rsid w:val="00296E79"/>
    <w:rsid w:val="00297CA0"/>
    <w:rsid w:val="00297D82"/>
    <w:rsid w:val="002A0677"/>
    <w:rsid w:val="002A0A7F"/>
    <w:rsid w:val="002A2876"/>
    <w:rsid w:val="002A28BE"/>
    <w:rsid w:val="002A3061"/>
    <w:rsid w:val="002A3C5D"/>
    <w:rsid w:val="002A3CDC"/>
    <w:rsid w:val="002A5082"/>
    <w:rsid w:val="002A560C"/>
    <w:rsid w:val="002A5C43"/>
    <w:rsid w:val="002A6513"/>
    <w:rsid w:val="002A6B0D"/>
    <w:rsid w:val="002A6C89"/>
    <w:rsid w:val="002A71D4"/>
    <w:rsid w:val="002A78B2"/>
    <w:rsid w:val="002A79D6"/>
    <w:rsid w:val="002B03FF"/>
    <w:rsid w:val="002B0632"/>
    <w:rsid w:val="002B0A22"/>
    <w:rsid w:val="002B0ABB"/>
    <w:rsid w:val="002B162D"/>
    <w:rsid w:val="002B200A"/>
    <w:rsid w:val="002B22A5"/>
    <w:rsid w:val="002B25B1"/>
    <w:rsid w:val="002B4311"/>
    <w:rsid w:val="002B4E97"/>
    <w:rsid w:val="002B50F1"/>
    <w:rsid w:val="002B52D9"/>
    <w:rsid w:val="002B5BAD"/>
    <w:rsid w:val="002B77DA"/>
    <w:rsid w:val="002B7C2E"/>
    <w:rsid w:val="002C0411"/>
    <w:rsid w:val="002C0A3B"/>
    <w:rsid w:val="002C0C7A"/>
    <w:rsid w:val="002C15FA"/>
    <w:rsid w:val="002C1A66"/>
    <w:rsid w:val="002C2525"/>
    <w:rsid w:val="002C26D1"/>
    <w:rsid w:val="002C26FA"/>
    <w:rsid w:val="002C2C66"/>
    <w:rsid w:val="002C3929"/>
    <w:rsid w:val="002C3D9C"/>
    <w:rsid w:val="002C3F97"/>
    <w:rsid w:val="002C5338"/>
    <w:rsid w:val="002C5605"/>
    <w:rsid w:val="002C5D77"/>
    <w:rsid w:val="002C64EC"/>
    <w:rsid w:val="002C7562"/>
    <w:rsid w:val="002C7C88"/>
    <w:rsid w:val="002D0997"/>
    <w:rsid w:val="002D0C0B"/>
    <w:rsid w:val="002D103A"/>
    <w:rsid w:val="002D1317"/>
    <w:rsid w:val="002D25EB"/>
    <w:rsid w:val="002D2ACA"/>
    <w:rsid w:val="002D2BD7"/>
    <w:rsid w:val="002D355F"/>
    <w:rsid w:val="002D37BB"/>
    <w:rsid w:val="002D3902"/>
    <w:rsid w:val="002D4041"/>
    <w:rsid w:val="002D472F"/>
    <w:rsid w:val="002D4901"/>
    <w:rsid w:val="002D4F21"/>
    <w:rsid w:val="002D5060"/>
    <w:rsid w:val="002D51A4"/>
    <w:rsid w:val="002D54DA"/>
    <w:rsid w:val="002D598D"/>
    <w:rsid w:val="002D6762"/>
    <w:rsid w:val="002D700A"/>
    <w:rsid w:val="002D7AEE"/>
    <w:rsid w:val="002E0A0D"/>
    <w:rsid w:val="002E0B6A"/>
    <w:rsid w:val="002E19F2"/>
    <w:rsid w:val="002E1D6C"/>
    <w:rsid w:val="002E1E4A"/>
    <w:rsid w:val="002E2E43"/>
    <w:rsid w:val="002E3411"/>
    <w:rsid w:val="002E3CC5"/>
    <w:rsid w:val="002E40C3"/>
    <w:rsid w:val="002E47FD"/>
    <w:rsid w:val="002E5DFF"/>
    <w:rsid w:val="002E62CB"/>
    <w:rsid w:val="002E6A46"/>
    <w:rsid w:val="002E7C33"/>
    <w:rsid w:val="002E7DB8"/>
    <w:rsid w:val="002F05C8"/>
    <w:rsid w:val="002F0640"/>
    <w:rsid w:val="002F0C23"/>
    <w:rsid w:val="002F1DAA"/>
    <w:rsid w:val="002F20EC"/>
    <w:rsid w:val="002F2A48"/>
    <w:rsid w:val="002F31D7"/>
    <w:rsid w:val="002F3D2A"/>
    <w:rsid w:val="002F3F73"/>
    <w:rsid w:val="002F3F78"/>
    <w:rsid w:val="002F4B4B"/>
    <w:rsid w:val="002F5BD9"/>
    <w:rsid w:val="002F73CC"/>
    <w:rsid w:val="00300C89"/>
    <w:rsid w:val="00301073"/>
    <w:rsid w:val="00301365"/>
    <w:rsid w:val="00301740"/>
    <w:rsid w:val="003020BB"/>
    <w:rsid w:val="003023B7"/>
    <w:rsid w:val="00302910"/>
    <w:rsid w:val="0030344B"/>
    <w:rsid w:val="0030455D"/>
    <w:rsid w:val="00304FBF"/>
    <w:rsid w:val="00305064"/>
    <w:rsid w:val="00305C24"/>
    <w:rsid w:val="00305D50"/>
    <w:rsid w:val="00306E0B"/>
    <w:rsid w:val="00307242"/>
    <w:rsid w:val="00307C5C"/>
    <w:rsid w:val="00310358"/>
    <w:rsid w:val="003108D6"/>
    <w:rsid w:val="00311E62"/>
    <w:rsid w:val="00312406"/>
    <w:rsid w:val="003127D7"/>
    <w:rsid w:val="00312898"/>
    <w:rsid w:val="003138FB"/>
    <w:rsid w:val="003143A1"/>
    <w:rsid w:val="00314431"/>
    <w:rsid w:val="00314BA1"/>
    <w:rsid w:val="00317578"/>
    <w:rsid w:val="00320033"/>
    <w:rsid w:val="00320589"/>
    <w:rsid w:val="00321ADA"/>
    <w:rsid w:val="003235D5"/>
    <w:rsid w:val="0032455C"/>
    <w:rsid w:val="00324D86"/>
    <w:rsid w:val="0032532C"/>
    <w:rsid w:val="003256F6"/>
    <w:rsid w:val="00326CC9"/>
    <w:rsid w:val="00327D2B"/>
    <w:rsid w:val="00330B32"/>
    <w:rsid w:val="003312B5"/>
    <w:rsid w:val="003321A0"/>
    <w:rsid w:val="0033340A"/>
    <w:rsid w:val="00333997"/>
    <w:rsid w:val="00333AED"/>
    <w:rsid w:val="00334BB0"/>
    <w:rsid w:val="0034064B"/>
    <w:rsid w:val="00340B2B"/>
    <w:rsid w:val="00340F9B"/>
    <w:rsid w:val="0034127A"/>
    <w:rsid w:val="0034217C"/>
    <w:rsid w:val="003421F9"/>
    <w:rsid w:val="00342B3F"/>
    <w:rsid w:val="00343FA7"/>
    <w:rsid w:val="0034617A"/>
    <w:rsid w:val="0034632F"/>
    <w:rsid w:val="00346780"/>
    <w:rsid w:val="003473C5"/>
    <w:rsid w:val="003478E1"/>
    <w:rsid w:val="003517D3"/>
    <w:rsid w:val="003529C6"/>
    <w:rsid w:val="003534EE"/>
    <w:rsid w:val="003578D9"/>
    <w:rsid w:val="003579CE"/>
    <w:rsid w:val="00360F8F"/>
    <w:rsid w:val="00360FAE"/>
    <w:rsid w:val="0036123F"/>
    <w:rsid w:val="00361A15"/>
    <w:rsid w:val="00365B2C"/>
    <w:rsid w:val="00365F58"/>
    <w:rsid w:val="00367D67"/>
    <w:rsid w:val="00370BFE"/>
    <w:rsid w:val="00370CF0"/>
    <w:rsid w:val="00371C92"/>
    <w:rsid w:val="00371D66"/>
    <w:rsid w:val="003727E4"/>
    <w:rsid w:val="0037315E"/>
    <w:rsid w:val="003735B7"/>
    <w:rsid w:val="00374710"/>
    <w:rsid w:val="00375F66"/>
    <w:rsid w:val="00377D6E"/>
    <w:rsid w:val="003816F3"/>
    <w:rsid w:val="00381936"/>
    <w:rsid w:val="00381B37"/>
    <w:rsid w:val="003825F9"/>
    <w:rsid w:val="00382662"/>
    <w:rsid w:val="00382905"/>
    <w:rsid w:val="00382D8F"/>
    <w:rsid w:val="003834F3"/>
    <w:rsid w:val="003840F6"/>
    <w:rsid w:val="00384255"/>
    <w:rsid w:val="003847D7"/>
    <w:rsid w:val="0038486E"/>
    <w:rsid w:val="00385C4F"/>
    <w:rsid w:val="00385EC6"/>
    <w:rsid w:val="00386CD3"/>
    <w:rsid w:val="00386FE5"/>
    <w:rsid w:val="003901E5"/>
    <w:rsid w:val="00390F31"/>
    <w:rsid w:val="00391689"/>
    <w:rsid w:val="00391BAD"/>
    <w:rsid w:val="00393B5A"/>
    <w:rsid w:val="00393CFC"/>
    <w:rsid w:val="00393DBA"/>
    <w:rsid w:val="003941B9"/>
    <w:rsid w:val="00396BAA"/>
    <w:rsid w:val="00396DDB"/>
    <w:rsid w:val="00397DAE"/>
    <w:rsid w:val="00397E4F"/>
    <w:rsid w:val="003A00A1"/>
    <w:rsid w:val="003A175F"/>
    <w:rsid w:val="003A22BD"/>
    <w:rsid w:val="003A33BA"/>
    <w:rsid w:val="003A4B2E"/>
    <w:rsid w:val="003A5027"/>
    <w:rsid w:val="003A51F1"/>
    <w:rsid w:val="003A5907"/>
    <w:rsid w:val="003A5EB0"/>
    <w:rsid w:val="003A6C76"/>
    <w:rsid w:val="003A6FB1"/>
    <w:rsid w:val="003B01F6"/>
    <w:rsid w:val="003B05C2"/>
    <w:rsid w:val="003B0C6F"/>
    <w:rsid w:val="003B22EB"/>
    <w:rsid w:val="003B23F2"/>
    <w:rsid w:val="003B3208"/>
    <w:rsid w:val="003B33CD"/>
    <w:rsid w:val="003B3837"/>
    <w:rsid w:val="003B3F14"/>
    <w:rsid w:val="003B45BC"/>
    <w:rsid w:val="003B5764"/>
    <w:rsid w:val="003B5FE7"/>
    <w:rsid w:val="003B6211"/>
    <w:rsid w:val="003B6936"/>
    <w:rsid w:val="003B6B88"/>
    <w:rsid w:val="003C071E"/>
    <w:rsid w:val="003C1803"/>
    <w:rsid w:val="003C1B05"/>
    <w:rsid w:val="003C1FFB"/>
    <w:rsid w:val="003C2147"/>
    <w:rsid w:val="003C2355"/>
    <w:rsid w:val="003C2850"/>
    <w:rsid w:val="003C32DC"/>
    <w:rsid w:val="003C564F"/>
    <w:rsid w:val="003C5C3E"/>
    <w:rsid w:val="003C5C6E"/>
    <w:rsid w:val="003C660E"/>
    <w:rsid w:val="003C737E"/>
    <w:rsid w:val="003C7CDB"/>
    <w:rsid w:val="003D0156"/>
    <w:rsid w:val="003D09E5"/>
    <w:rsid w:val="003D0A49"/>
    <w:rsid w:val="003D1296"/>
    <w:rsid w:val="003D18B4"/>
    <w:rsid w:val="003D368C"/>
    <w:rsid w:val="003D4379"/>
    <w:rsid w:val="003D4DFD"/>
    <w:rsid w:val="003D4EB3"/>
    <w:rsid w:val="003D52D8"/>
    <w:rsid w:val="003D56F7"/>
    <w:rsid w:val="003D577F"/>
    <w:rsid w:val="003D5B6A"/>
    <w:rsid w:val="003D64BB"/>
    <w:rsid w:val="003D6B78"/>
    <w:rsid w:val="003E00D1"/>
    <w:rsid w:val="003E1D34"/>
    <w:rsid w:val="003E1FFF"/>
    <w:rsid w:val="003E32D5"/>
    <w:rsid w:val="003E3960"/>
    <w:rsid w:val="003E563B"/>
    <w:rsid w:val="003E5BA6"/>
    <w:rsid w:val="003E5FB1"/>
    <w:rsid w:val="003E6469"/>
    <w:rsid w:val="003E67EB"/>
    <w:rsid w:val="003E69AA"/>
    <w:rsid w:val="003E69D8"/>
    <w:rsid w:val="003E7C5D"/>
    <w:rsid w:val="003E7D4F"/>
    <w:rsid w:val="003F0C33"/>
    <w:rsid w:val="003F0C3B"/>
    <w:rsid w:val="003F18A1"/>
    <w:rsid w:val="003F1D81"/>
    <w:rsid w:val="003F2281"/>
    <w:rsid w:val="003F2E62"/>
    <w:rsid w:val="003F2EA0"/>
    <w:rsid w:val="003F388F"/>
    <w:rsid w:val="003F414E"/>
    <w:rsid w:val="003F4F93"/>
    <w:rsid w:val="003F62C3"/>
    <w:rsid w:val="003F6536"/>
    <w:rsid w:val="003F69B2"/>
    <w:rsid w:val="003F6BB3"/>
    <w:rsid w:val="003F6F08"/>
    <w:rsid w:val="003F7701"/>
    <w:rsid w:val="003F7F16"/>
    <w:rsid w:val="004006FC"/>
    <w:rsid w:val="0040188D"/>
    <w:rsid w:val="00402809"/>
    <w:rsid w:val="0040298D"/>
    <w:rsid w:val="00403735"/>
    <w:rsid w:val="00404F51"/>
    <w:rsid w:val="00407121"/>
    <w:rsid w:val="004073F0"/>
    <w:rsid w:val="00407768"/>
    <w:rsid w:val="00410E5F"/>
    <w:rsid w:val="0041186A"/>
    <w:rsid w:val="00411CC3"/>
    <w:rsid w:val="00412641"/>
    <w:rsid w:val="0041298E"/>
    <w:rsid w:val="004130AC"/>
    <w:rsid w:val="0041442B"/>
    <w:rsid w:val="004144B4"/>
    <w:rsid w:val="0041479C"/>
    <w:rsid w:val="00415499"/>
    <w:rsid w:val="004169CA"/>
    <w:rsid w:val="00417316"/>
    <w:rsid w:val="00417699"/>
    <w:rsid w:val="00417A14"/>
    <w:rsid w:val="0042015B"/>
    <w:rsid w:val="00420DDE"/>
    <w:rsid w:val="00420FF8"/>
    <w:rsid w:val="00421813"/>
    <w:rsid w:val="00424EF0"/>
    <w:rsid w:val="00425292"/>
    <w:rsid w:val="00425565"/>
    <w:rsid w:val="004268D2"/>
    <w:rsid w:val="00426A8E"/>
    <w:rsid w:val="00427514"/>
    <w:rsid w:val="00430F6F"/>
    <w:rsid w:val="00431693"/>
    <w:rsid w:val="004317F7"/>
    <w:rsid w:val="00432F44"/>
    <w:rsid w:val="004331FD"/>
    <w:rsid w:val="0043389D"/>
    <w:rsid w:val="00433B53"/>
    <w:rsid w:val="00434452"/>
    <w:rsid w:val="004348AD"/>
    <w:rsid w:val="00435605"/>
    <w:rsid w:val="00435EC0"/>
    <w:rsid w:val="004364A0"/>
    <w:rsid w:val="00436D5A"/>
    <w:rsid w:val="00437E70"/>
    <w:rsid w:val="0044042F"/>
    <w:rsid w:val="00440915"/>
    <w:rsid w:val="0044194E"/>
    <w:rsid w:val="0044266C"/>
    <w:rsid w:val="00443385"/>
    <w:rsid w:val="00443A8A"/>
    <w:rsid w:val="004440B3"/>
    <w:rsid w:val="00444303"/>
    <w:rsid w:val="0044471A"/>
    <w:rsid w:val="004449FB"/>
    <w:rsid w:val="00444D8B"/>
    <w:rsid w:val="00445546"/>
    <w:rsid w:val="00445DF7"/>
    <w:rsid w:val="00447126"/>
    <w:rsid w:val="0044747A"/>
    <w:rsid w:val="0044765F"/>
    <w:rsid w:val="0044778F"/>
    <w:rsid w:val="0044787F"/>
    <w:rsid w:val="00451505"/>
    <w:rsid w:val="00451565"/>
    <w:rsid w:val="0045180D"/>
    <w:rsid w:val="00451C94"/>
    <w:rsid w:val="00451E41"/>
    <w:rsid w:val="0045206C"/>
    <w:rsid w:val="00453094"/>
    <w:rsid w:val="004534CC"/>
    <w:rsid w:val="00453E57"/>
    <w:rsid w:val="00453E7B"/>
    <w:rsid w:val="00455CDB"/>
    <w:rsid w:val="00455E0C"/>
    <w:rsid w:val="00455F69"/>
    <w:rsid w:val="00456B76"/>
    <w:rsid w:val="00456B77"/>
    <w:rsid w:val="00456CE0"/>
    <w:rsid w:val="00456E90"/>
    <w:rsid w:val="00460628"/>
    <w:rsid w:val="0046076A"/>
    <w:rsid w:val="00460A6D"/>
    <w:rsid w:val="0046244D"/>
    <w:rsid w:val="00463EBF"/>
    <w:rsid w:val="00465852"/>
    <w:rsid w:val="00466580"/>
    <w:rsid w:val="00466D2D"/>
    <w:rsid w:val="00466D33"/>
    <w:rsid w:val="00466E62"/>
    <w:rsid w:val="0046722A"/>
    <w:rsid w:val="004678FA"/>
    <w:rsid w:val="0047056A"/>
    <w:rsid w:val="00470652"/>
    <w:rsid w:val="0047148C"/>
    <w:rsid w:val="004719C5"/>
    <w:rsid w:val="00472F6F"/>
    <w:rsid w:val="00473584"/>
    <w:rsid w:val="004746E1"/>
    <w:rsid w:val="00475042"/>
    <w:rsid w:val="004752D3"/>
    <w:rsid w:val="00480973"/>
    <w:rsid w:val="00480AAB"/>
    <w:rsid w:val="0048192D"/>
    <w:rsid w:val="00484A5B"/>
    <w:rsid w:val="00484C2B"/>
    <w:rsid w:val="00484E6D"/>
    <w:rsid w:val="00484EEB"/>
    <w:rsid w:val="00485CCF"/>
    <w:rsid w:val="00486C4A"/>
    <w:rsid w:val="00487172"/>
    <w:rsid w:val="00487EDB"/>
    <w:rsid w:val="0049059D"/>
    <w:rsid w:val="004916FA"/>
    <w:rsid w:val="0049250F"/>
    <w:rsid w:val="00493D5F"/>
    <w:rsid w:val="00495F8A"/>
    <w:rsid w:val="00496010"/>
    <w:rsid w:val="0049675D"/>
    <w:rsid w:val="00496B06"/>
    <w:rsid w:val="004A0E2D"/>
    <w:rsid w:val="004A1B01"/>
    <w:rsid w:val="004A1DF8"/>
    <w:rsid w:val="004A307A"/>
    <w:rsid w:val="004A55DF"/>
    <w:rsid w:val="004A6809"/>
    <w:rsid w:val="004A681E"/>
    <w:rsid w:val="004A722A"/>
    <w:rsid w:val="004A73ED"/>
    <w:rsid w:val="004B0823"/>
    <w:rsid w:val="004B0CB0"/>
    <w:rsid w:val="004B21E6"/>
    <w:rsid w:val="004B2BE6"/>
    <w:rsid w:val="004B2C76"/>
    <w:rsid w:val="004B2E04"/>
    <w:rsid w:val="004B34FC"/>
    <w:rsid w:val="004B652B"/>
    <w:rsid w:val="004B678A"/>
    <w:rsid w:val="004B697D"/>
    <w:rsid w:val="004B70E3"/>
    <w:rsid w:val="004C0D1B"/>
    <w:rsid w:val="004C0F2F"/>
    <w:rsid w:val="004C117F"/>
    <w:rsid w:val="004C1795"/>
    <w:rsid w:val="004C1BD2"/>
    <w:rsid w:val="004C21A7"/>
    <w:rsid w:val="004C391D"/>
    <w:rsid w:val="004C3CFB"/>
    <w:rsid w:val="004C3FE3"/>
    <w:rsid w:val="004C60D5"/>
    <w:rsid w:val="004C634E"/>
    <w:rsid w:val="004C67DA"/>
    <w:rsid w:val="004C6E27"/>
    <w:rsid w:val="004C7374"/>
    <w:rsid w:val="004C7791"/>
    <w:rsid w:val="004C7DBC"/>
    <w:rsid w:val="004D35A8"/>
    <w:rsid w:val="004D3749"/>
    <w:rsid w:val="004D53AF"/>
    <w:rsid w:val="004D64A6"/>
    <w:rsid w:val="004E1775"/>
    <w:rsid w:val="004E1AC3"/>
    <w:rsid w:val="004E1C86"/>
    <w:rsid w:val="004E1E7B"/>
    <w:rsid w:val="004E30BB"/>
    <w:rsid w:val="004E4BC9"/>
    <w:rsid w:val="004E58BA"/>
    <w:rsid w:val="004E598F"/>
    <w:rsid w:val="004E5BA6"/>
    <w:rsid w:val="004E5D22"/>
    <w:rsid w:val="004E66F9"/>
    <w:rsid w:val="004E6911"/>
    <w:rsid w:val="004E6A3D"/>
    <w:rsid w:val="004E6EA9"/>
    <w:rsid w:val="004E7B2D"/>
    <w:rsid w:val="004F17F0"/>
    <w:rsid w:val="004F2AC3"/>
    <w:rsid w:val="004F2B0F"/>
    <w:rsid w:val="004F2B79"/>
    <w:rsid w:val="004F3028"/>
    <w:rsid w:val="004F3278"/>
    <w:rsid w:val="004F42AF"/>
    <w:rsid w:val="004F4456"/>
    <w:rsid w:val="004F5D7F"/>
    <w:rsid w:val="004F5E33"/>
    <w:rsid w:val="004F657E"/>
    <w:rsid w:val="004F6B07"/>
    <w:rsid w:val="004F6E9B"/>
    <w:rsid w:val="004F713F"/>
    <w:rsid w:val="0050004A"/>
    <w:rsid w:val="00500A89"/>
    <w:rsid w:val="00500D25"/>
    <w:rsid w:val="00500D70"/>
    <w:rsid w:val="005010DB"/>
    <w:rsid w:val="005031A2"/>
    <w:rsid w:val="00503705"/>
    <w:rsid w:val="005053A0"/>
    <w:rsid w:val="0050572A"/>
    <w:rsid w:val="00505738"/>
    <w:rsid w:val="00506A31"/>
    <w:rsid w:val="005070C2"/>
    <w:rsid w:val="00507599"/>
    <w:rsid w:val="00507939"/>
    <w:rsid w:val="005100BE"/>
    <w:rsid w:val="00510579"/>
    <w:rsid w:val="00511F61"/>
    <w:rsid w:val="0051237E"/>
    <w:rsid w:val="0051518F"/>
    <w:rsid w:val="00515450"/>
    <w:rsid w:val="00515668"/>
    <w:rsid w:val="00515A77"/>
    <w:rsid w:val="005160AB"/>
    <w:rsid w:val="005167C3"/>
    <w:rsid w:val="00516DDC"/>
    <w:rsid w:val="005176F3"/>
    <w:rsid w:val="00517EBE"/>
    <w:rsid w:val="00520893"/>
    <w:rsid w:val="00521228"/>
    <w:rsid w:val="00521F8E"/>
    <w:rsid w:val="0052284E"/>
    <w:rsid w:val="00522A7E"/>
    <w:rsid w:val="0052360C"/>
    <w:rsid w:val="005245B8"/>
    <w:rsid w:val="005248C3"/>
    <w:rsid w:val="0052492F"/>
    <w:rsid w:val="00525D97"/>
    <w:rsid w:val="0052630D"/>
    <w:rsid w:val="00526A55"/>
    <w:rsid w:val="00530F9A"/>
    <w:rsid w:val="00532944"/>
    <w:rsid w:val="0053344B"/>
    <w:rsid w:val="00533507"/>
    <w:rsid w:val="00533A7C"/>
    <w:rsid w:val="00534684"/>
    <w:rsid w:val="00535B5D"/>
    <w:rsid w:val="00536FB2"/>
    <w:rsid w:val="00537D78"/>
    <w:rsid w:val="00540673"/>
    <w:rsid w:val="005406D6"/>
    <w:rsid w:val="005408B9"/>
    <w:rsid w:val="005410A6"/>
    <w:rsid w:val="0054135A"/>
    <w:rsid w:val="00541637"/>
    <w:rsid w:val="00541F99"/>
    <w:rsid w:val="005450AE"/>
    <w:rsid w:val="005450BD"/>
    <w:rsid w:val="00545672"/>
    <w:rsid w:val="00545D49"/>
    <w:rsid w:val="00545F31"/>
    <w:rsid w:val="0054666A"/>
    <w:rsid w:val="0054670D"/>
    <w:rsid w:val="00546A7B"/>
    <w:rsid w:val="00550407"/>
    <w:rsid w:val="005506F0"/>
    <w:rsid w:val="00551533"/>
    <w:rsid w:val="00551F55"/>
    <w:rsid w:val="0055231C"/>
    <w:rsid w:val="00552596"/>
    <w:rsid w:val="00553015"/>
    <w:rsid w:val="00553905"/>
    <w:rsid w:val="00554222"/>
    <w:rsid w:val="0055436A"/>
    <w:rsid w:val="0055442E"/>
    <w:rsid w:val="00554CF7"/>
    <w:rsid w:val="00555E2B"/>
    <w:rsid w:val="00557DB2"/>
    <w:rsid w:val="00557E12"/>
    <w:rsid w:val="00560422"/>
    <w:rsid w:val="0056073B"/>
    <w:rsid w:val="00561A97"/>
    <w:rsid w:val="00561F10"/>
    <w:rsid w:val="00562553"/>
    <w:rsid w:val="00562C12"/>
    <w:rsid w:val="00563662"/>
    <w:rsid w:val="00563EAF"/>
    <w:rsid w:val="00564F1C"/>
    <w:rsid w:val="00565657"/>
    <w:rsid w:val="005659EC"/>
    <w:rsid w:val="00565A02"/>
    <w:rsid w:val="00566128"/>
    <w:rsid w:val="0056664C"/>
    <w:rsid w:val="00567719"/>
    <w:rsid w:val="005679B1"/>
    <w:rsid w:val="0057151B"/>
    <w:rsid w:val="00571ABA"/>
    <w:rsid w:val="00571C61"/>
    <w:rsid w:val="005720A2"/>
    <w:rsid w:val="0057213D"/>
    <w:rsid w:val="00572368"/>
    <w:rsid w:val="005739DA"/>
    <w:rsid w:val="00574545"/>
    <w:rsid w:val="00574DD1"/>
    <w:rsid w:val="005756B6"/>
    <w:rsid w:val="00576366"/>
    <w:rsid w:val="00576C08"/>
    <w:rsid w:val="00580C69"/>
    <w:rsid w:val="00580D16"/>
    <w:rsid w:val="00581372"/>
    <w:rsid w:val="005817A4"/>
    <w:rsid w:val="0058257F"/>
    <w:rsid w:val="00582AD6"/>
    <w:rsid w:val="00582AF9"/>
    <w:rsid w:val="00583DDC"/>
    <w:rsid w:val="0058550E"/>
    <w:rsid w:val="00585C2C"/>
    <w:rsid w:val="0058729B"/>
    <w:rsid w:val="00587477"/>
    <w:rsid w:val="005877D7"/>
    <w:rsid w:val="00587FE7"/>
    <w:rsid w:val="0059030D"/>
    <w:rsid w:val="00590696"/>
    <w:rsid w:val="00591AF2"/>
    <w:rsid w:val="005930CE"/>
    <w:rsid w:val="00593258"/>
    <w:rsid w:val="005933E0"/>
    <w:rsid w:val="005938CE"/>
    <w:rsid w:val="005942A6"/>
    <w:rsid w:val="00594858"/>
    <w:rsid w:val="00594D67"/>
    <w:rsid w:val="0059627E"/>
    <w:rsid w:val="00596CC9"/>
    <w:rsid w:val="00596D6A"/>
    <w:rsid w:val="005A1857"/>
    <w:rsid w:val="005A2726"/>
    <w:rsid w:val="005A2DD6"/>
    <w:rsid w:val="005A33D7"/>
    <w:rsid w:val="005A380C"/>
    <w:rsid w:val="005A425C"/>
    <w:rsid w:val="005A4644"/>
    <w:rsid w:val="005A54F5"/>
    <w:rsid w:val="005A7104"/>
    <w:rsid w:val="005A777D"/>
    <w:rsid w:val="005A7E20"/>
    <w:rsid w:val="005B0C81"/>
    <w:rsid w:val="005B2BEB"/>
    <w:rsid w:val="005B3350"/>
    <w:rsid w:val="005B346C"/>
    <w:rsid w:val="005B3945"/>
    <w:rsid w:val="005B4480"/>
    <w:rsid w:val="005B4E14"/>
    <w:rsid w:val="005B527A"/>
    <w:rsid w:val="005B5682"/>
    <w:rsid w:val="005B5772"/>
    <w:rsid w:val="005B5B02"/>
    <w:rsid w:val="005B5F1D"/>
    <w:rsid w:val="005B775B"/>
    <w:rsid w:val="005B78A2"/>
    <w:rsid w:val="005B7E35"/>
    <w:rsid w:val="005C121F"/>
    <w:rsid w:val="005C1283"/>
    <w:rsid w:val="005C148F"/>
    <w:rsid w:val="005C20BB"/>
    <w:rsid w:val="005C259A"/>
    <w:rsid w:val="005C2F8C"/>
    <w:rsid w:val="005C496E"/>
    <w:rsid w:val="005C5E07"/>
    <w:rsid w:val="005C623F"/>
    <w:rsid w:val="005C67E9"/>
    <w:rsid w:val="005C6863"/>
    <w:rsid w:val="005C7D65"/>
    <w:rsid w:val="005D1083"/>
    <w:rsid w:val="005D17C6"/>
    <w:rsid w:val="005D18D6"/>
    <w:rsid w:val="005D2204"/>
    <w:rsid w:val="005D22B0"/>
    <w:rsid w:val="005D39D3"/>
    <w:rsid w:val="005D4106"/>
    <w:rsid w:val="005D4552"/>
    <w:rsid w:val="005D46A0"/>
    <w:rsid w:val="005D5000"/>
    <w:rsid w:val="005D5675"/>
    <w:rsid w:val="005D639E"/>
    <w:rsid w:val="005D6485"/>
    <w:rsid w:val="005D6560"/>
    <w:rsid w:val="005D70C9"/>
    <w:rsid w:val="005D788D"/>
    <w:rsid w:val="005E01CB"/>
    <w:rsid w:val="005E03DF"/>
    <w:rsid w:val="005E0D55"/>
    <w:rsid w:val="005E2FB5"/>
    <w:rsid w:val="005E32DD"/>
    <w:rsid w:val="005E363E"/>
    <w:rsid w:val="005E45C2"/>
    <w:rsid w:val="005E52C8"/>
    <w:rsid w:val="005E5A83"/>
    <w:rsid w:val="005E5E1F"/>
    <w:rsid w:val="005E6DDD"/>
    <w:rsid w:val="005E7813"/>
    <w:rsid w:val="005E7D77"/>
    <w:rsid w:val="005F08E0"/>
    <w:rsid w:val="005F0D55"/>
    <w:rsid w:val="005F0DBB"/>
    <w:rsid w:val="005F1260"/>
    <w:rsid w:val="005F132F"/>
    <w:rsid w:val="005F26F0"/>
    <w:rsid w:val="005F2DB3"/>
    <w:rsid w:val="005F3307"/>
    <w:rsid w:val="005F367B"/>
    <w:rsid w:val="005F6753"/>
    <w:rsid w:val="005F6AA8"/>
    <w:rsid w:val="005F7A2A"/>
    <w:rsid w:val="0060093F"/>
    <w:rsid w:val="00600C43"/>
    <w:rsid w:val="00600D16"/>
    <w:rsid w:val="006012C5"/>
    <w:rsid w:val="0060294E"/>
    <w:rsid w:val="006031AF"/>
    <w:rsid w:val="00603A03"/>
    <w:rsid w:val="00603EE1"/>
    <w:rsid w:val="006044C5"/>
    <w:rsid w:val="00605BC2"/>
    <w:rsid w:val="00605FEC"/>
    <w:rsid w:val="006062C9"/>
    <w:rsid w:val="00606F4A"/>
    <w:rsid w:val="00610773"/>
    <w:rsid w:val="00610EE0"/>
    <w:rsid w:val="00610EE6"/>
    <w:rsid w:val="006127A5"/>
    <w:rsid w:val="00615562"/>
    <w:rsid w:val="00615756"/>
    <w:rsid w:val="006161BA"/>
    <w:rsid w:val="0061663C"/>
    <w:rsid w:val="00617416"/>
    <w:rsid w:val="00617E75"/>
    <w:rsid w:val="0062139A"/>
    <w:rsid w:val="00622719"/>
    <w:rsid w:val="00623309"/>
    <w:rsid w:val="006239AA"/>
    <w:rsid w:val="006243C4"/>
    <w:rsid w:val="00624498"/>
    <w:rsid w:val="0062475C"/>
    <w:rsid w:val="00625C45"/>
    <w:rsid w:val="00626D39"/>
    <w:rsid w:val="00627085"/>
    <w:rsid w:val="00627BA3"/>
    <w:rsid w:val="0063072B"/>
    <w:rsid w:val="00630732"/>
    <w:rsid w:val="00630CCA"/>
    <w:rsid w:val="006313BA"/>
    <w:rsid w:val="00631EC3"/>
    <w:rsid w:val="00632155"/>
    <w:rsid w:val="00632E33"/>
    <w:rsid w:val="0063314A"/>
    <w:rsid w:val="006333DF"/>
    <w:rsid w:val="00633DDF"/>
    <w:rsid w:val="0063407C"/>
    <w:rsid w:val="00634AAC"/>
    <w:rsid w:val="00634C2C"/>
    <w:rsid w:val="00634F38"/>
    <w:rsid w:val="00635548"/>
    <w:rsid w:val="006359AF"/>
    <w:rsid w:val="00636AB6"/>
    <w:rsid w:val="00636F37"/>
    <w:rsid w:val="006376D0"/>
    <w:rsid w:val="00637B69"/>
    <w:rsid w:val="006408DA"/>
    <w:rsid w:val="00640FD1"/>
    <w:rsid w:val="00641354"/>
    <w:rsid w:val="006425FB"/>
    <w:rsid w:val="00642D44"/>
    <w:rsid w:val="00644BB3"/>
    <w:rsid w:val="00644F00"/>
    <w:rsid w:val="00645504"/>
    <w:rsid w:val="00646FC9"/>
    <w:rsid w:val="006500AE"/>
    <w:rsid w:val="0065019E"/>
    <w:rsid w:val="006503A5"/>
    <w:rsid w:val="0065101E"/>
    <w:rsid w:val="00651BB9"/>
    <w:rsid w:val="00652285"/>
    <w:rsid w:val="00652532"/>
    <w:rsid w:val="00653DAB"/>
    <w:rsid w:val="00653EBA"/>
    <w:rsid w:val="00654E79"/>
    <w:rsid w:val="00660649"/>
    <w:rsid w:val="00660867"/>
    <w:rsid w:val="00660D16"/>
    <w:rsid w:val="00661CFD"/>
    <w:rsid w:val="00661F35"/>
    <w:rsid w:val="00662973"/>
    <w:rsid w:val="00663B81"/>
    <w:rsid w:val="00663CFA"/>
    <w:rsid w:val="00663E12"/>
    <w:rsid w:val="0066610D"/>
    <w:rsid w:val="00666668"/>
    <w:rsid w:val="00666EE8"/>
    <w:rsid w:val="00667EAD"/>
    <w:rsid w:val="00670F3A"/>
    <w:rsid w:val="00671306"/>
    <w:rsid w:val="00671EBE"/>
    <w:rsid w:val="00672324"/>
    <w:rsid w:val="00673257"/>
    <w:rsid w:val="0067330B"/>
    <w:rsid w:val="00673C14"/>
    <w:rsid w:val="006748E3"/>
    <w:rsid w:val="00675CFE"/>
    <w:rsid w:val="00675EDE"/>
    <w:rsid w:val="00677607"/>
    <w:rsid w:val="0067793E"/>
    <w:rsid w:val="00677E2C"/>
    <w:rsid w:val="00680A00"/>
    <w:rsid w:val="00680C4F"/>
    <w:rsid w:val="00681237"/>
    <w:rsid w:val="0068161B"/>
    <w:rsid w:val="00681A0E"/>
    <w:rsid w:val="00682684"/>
    <w:rsid w:val="00684051"/>
    <w:rsid w:val="00684364"/>
    <w:rsid w:val="006852E4"/>
    <w:rsid w:val="00685463"/>
    <w:rsid w:val="006859D5"/>
    <w:rsid w:val="00686668"/>
    <w:rsid w:val="00690178"/>
    <w:rsid w:val="00690976"/>
    <w:rsid w:val="00691091"/>
    <w:rsid w:val="006928CC"/>
    <w:rsid w:val="00692F5C"/>
    <w:rsid w:val="00692FAE"/>
    <w:rsid w:val="006939F3"/>
    <w:rsid w:val="00693F60"/>
    <w:rsid w:val="006943AE"/>
    <w:rsid w:val="00694D64"/>
    <w:rsid w:val="006951EE"/>
    <w:rsid w:val="0069526C"/>
    <w:rsid w:val="00695C29"/>
    <w:rsid w:val="00696235"/>
    <w:rsid w:val="00696C7D"/>
    <w:rsid w:val="006970C3"/>
    <w:rsid w:val="00697B87"/>
    <w:rsid w:val="006A082D"/>
    <w:rsid w:val="006A0D36"/>
    <w:rsid w:val="006A1555"/>
    <w:rsid w:val="006A1ED1"/>
    <w:rsid w:val="006A2159"/>
    <w:rsid w:val="006A2639"/>
    <w:rsid w:val="006A28A5"/>
    <w:rsid w:val="006A3372"/>
    <w:rsid w:val="006A367A"/>
    <w:rsid w:val="006A5FAD"/>
    <w:rsid w:val="006B0978"/>
    <w:rsid w:val="006B0982"/>
    <w:rsid w:val="006B0CFD"/>
    <w:rsid w:val="006B104C"/>
    <w:rsid w:val="006B1891"/>
    <w:rsid w:val="006B18E7"/>
    <w:rsid w:val="006B1E83"/>
    <w:rsid w:val="006B2EE7"/>
    <w:rsid w:val="006B3450"/>
    <w:rsid w:val="006B4307"/>
    <w:rsid w:val="006B44DD"/>
    <w:rsid w:val="006B5332"/>
    <w:rsid w:val="006B64DA"/>
    <w:rsid w:val="006B6BB0"/>
    <w:rsid w:val="006B6C08"/>
    <w:rsid w:val="006B6F74"/>
    <w:rsid w:val="006B7CCF"/>
    <w:rsid w:val="006C0978"/>
    <w:rsid w:val="006C1241"/>
    <w:rsid w:val="006C1300"/>
    <w:rsid w:val="006C192A"/>
    <w:rsid w:val="006C3279"/>
    <w:rsid w:val="006C4653"/>
    <w:rsid w:val="006C4FEF"/>
    <w:rsid w:val="006C57F1"/>
    <w:rsid w:val="006C672B"/>
    <w:rsid w:val="006C7AF7"/>
    <w:rsid w:val="006C7CC3"/>
    <w:rsid w:val="006D037C"/>
    <w:rsid w:val="006D0B93"/>
    <w:rsid w:val="006D1957"/>
    <w:rsid w:val="006D1C2B"/>
    <w:rsid w:val="006D29AB"/>
    <w:rsid w:val="006D32EE"/>
    <w:rsid w:val="006D4682"/>
    <w:rsid w:val="006D48AE"/>
    <w:rsid w:val="006D52E5"/>
    <w:rsid w:val="006D5638"/>
    <w:rsid w:val="006D5D24"/>
    <w:rsid w:val="006D6562"/>
    <w:rsid w:val="006D6858"/>
    <w:rsid w:val="006D6FBC"/>
    <w:rsid w:val="006E0663"/>
    <w:rsid w:val="006E1823"/>
    <w:rsid w:val="006E1B7D"/>
    <w:rsid w:val="006E25DB"/>
    <w:rsid w:val="006E2BDF"/>
    <w:rsid w:val="006E4169"/>
    <w:rsid w:val="006E4BF1"/>
    <w:rsid w:val="006E52BD"/>
    <w:rsid w:val="006E567D"/>
    <w:rsid w:val="006E59AE"/>
    <w:rsid w:val="006E5AA9"/>
    <w:rsid w:val="006E632A"/>
    <w:rsid w:val="006F0379"/>
    <w:rsid w:val="006F1CA2"/>
    <w:rsid w:val="006F1D84"/>
    <w:rsid w:val="006F320D"/>
    <w:rsid w:val="006F4043"/>
    <w:rsid w:val="006F437F"/>
    <w:rsid w:val="006F4B81"/>
    <w:rsid w:val="006F5B5F"/>
    <w:rsid w:val="006F6A2E"/>
    <w:rsid w:val="006F78A5"/>
    <w:rsid w:val="006F7DFE"/>
    <w:rsid w:val="006F7F07"/>
    <w:rsid w:val="007003EF"/>
    <w:rsid w:val="0070044A"/>
    <w:rsid w:val="00701527"/>
    <w:rsid w:val="007016D2"/>
    <w:rsid w:val="0070204F"/>
    <w:rsid w:val="007042CA"/>
    <w:rsid w:val="00704FC2"/>
    <w:rsid w:val="0070504B"/>
    <w:rsid w:val="00705743"/>
    <w:rsid w:val="0070705E"/>
    <w:rsid w:val="00707132"/>
    <w:rsid w:val="007105B8"/>
    <w:rsid w:val="00710D99"/>
    <w:rsid w:val="0071115D"/>
    <w:rsid w:val="00711688"/>
    <w:rsid w:val="00711DA5"/>
    <w:rsid w:val="007122F7"/>
    <w:rsid w:val="00712DB8"/>
    <w:rsid w:val="00713907"/>
    <w:rsid w:val="00713B6C"/>
    <w:rsid w:val="00713C36"/>
    <w:rsid w:val="0071412C"/>
    <w:rsid w:val="0071478C"/>
    <w:rsid w:val="00714A7E"/>
    <w:rsid w:val="007155EE"/>
    <w:rsid w:val="00716839"/>
    <w:rsid w:val="00716EBF"/>
    <w:rsid w:val="00716FC6"/>
    <w:rsid w:val="0071777F"/>
    <w:rsid w:val="00721E9A"/>
    <w:rsid w:val="0072218D"/>
    <w:rsid w:val="00723141"/>
    <w:rsid w:val="00724028"/>
    <w:rsid w:val="007243E3"/>
    <w:rsid w:val="0072520D"/>
    <w:rsid w:val="007253EC"/>
    <w:rsid w:val="00725DDA"/>
    <w:rsid w:val="00725E78"/>
    <w:rsid w:val="0072623F"/>
    <w:rsid w:val="007263C9"/>
    <w:rsid w:val="007272B9"/>
    <w:rsid w:val="00730E60"/>
    <w:rsid w:val="007310B6"/>
    <w:rsid w:val="00732D42"/>
    <w:rsid w:val="00732DFC"/>
    <w:rsid w:val="00733B54"/>
    <w:rsid w:val="0073433A"/>
    <w:rsid w:val="007364D1"/>
    <w:rsid w:val="0073711D"/>
    <w:rsid w:val="007371D9"/>
    <w:rsid w:val="007372C6"/>
    <w:rsid w:val="00737656"/>
    <w:rsid w:val="00737D27"/>
    <w:rsid w:val="00740CB4"/>
    <w:rsid w:val="007415A1"/>
    <w:rsid w:val="0074187A"/>
    <w:rsid w:val="00744828"/>
    <w:rsid w:val="00745749"/>
    <w:rsid w:val="00746A5B"/>
    <w:rsid w:val="00750246"/>
    <w:rsid w:val="0075089F"/>
    <w:rsid w:val="00752616"/>
    <w:rsid w:val="00752F97"/>
    <w:rsid w:val="00753127"/>
    <w:rsid w:val="00755147"/>
    <w:rsid w:val="0075541B"/>
    <w:rsid w:val="007558BB"/>
    <w:rsid w:val="0075651E"/>
    <w:rsid w:val="0075699E"/>
    <w:rsid w:val="00756DFD"/>
    <w:rsid w:val="00757435"/>
    <w:rsid w:val="00761BA3"/>
    <w:rsid w:val="00762A26"/>
    <w:rsid w:val="00762F54"/>
    <w:rsid w:val="0076304A"/>
    <w:rsid w:val="00765691"/>
    <w:rsid w:val="00765C3F"/>
    <w:rsid w:val="00766127"/>
    <w:rsid w:val="0076617F"/>
    <w:rsid w:val="007664D7"/>
    <w:rsid w:val="007666D7"/>
    <w:rsid w:val="00766F37"/>
    <w:rsid w:val="007671F8"/>
    <w:rsid w:val="0077076F"/>
    <w:rsid w:val="0077186F"/>
    <w:rsid w:val="00772924"/>
    <w:rsid w:val="00772B94"/>
    <w:rsid w:val="00773D7C"/>
    <w:rsid w:val="007746DC"/>
    <w:rsid w:val="00774774"/>
    <w:rsid w:val="00774880"/>
    <w:rsid w:val="00774885"/>
    <w:rsid w:val="00775806"/>
    <w:rsid w:val="007761F4"/>
    <w:rsid w:val="007765A5"/>
    <w:rsid w:val="00776684"/>
    <w:rsid w:val="00776BE0"/>
    <w:rsid w:val="00777616"/>
    <w:rsid w:val="00777E3A"/>
    <w:rsid w:val="00780AF6"/>
    <w:rsid w:val="00780B71"/>
    <w:rsid w:val="007814D1"/>
    <w:rsid w:val="0078378C"/>
    <w:rsid w:val="00783866"/>
    <w:rsid w:val="00783A39"/>
    <w:rsid w:val="0078414C"/>
    <w:rsid w:val="007842F5"/>
    <w:rsid w:val="007845A4"/>
    <w:rsid w:val="0078492F"/>
    <w:rsid w:val="007863D8"/>
    <w:rsid w:val="0078720D"/>
    <w:rsid w:val="00787A00"/>
    <w:rsid w:val="00790920"/>
    <w:rsid w:val="00790B3B"/>
    <w:rsid w:val="00791A99"/>
    <w:rsid w:val="00791EA4"/>
    <w:rsid w:val="00792DF6"/>
    <w:rsid w:val="00793306"/>
    <w:rsid w:val="00793539"/>
    <w:rsid w:val="00794A02"/>
    <w:rsid w:val="00794AEB"/>
    <w:rsid w:val="0079504C"/>
    <w:rsid w:val="00795253"/>
    <w:rsid w:val="00795F4A"/>
    <w:rsid w:val="007963A5"/>
    <w:rsid w:val="00796DA5"/>
    <w:rsid w:val="0079791E"/>
    <w:rsid w:val="007A029C"/>
    <w:rsid w:val="007A084C"/>
    <w:rsid w:val="007A13B8"/>
    <w:rsid w:val="007A1598"/>
    <w:rsid w:val="007A2F1E"/>
    <w:rsid w:val="007A2F9B"/>
    <w:rsid w:val="007A3116"/>
    <w:rsid w:val="007A35B9"/>
    <w:rsid w:val="007A53A8"/>
    <w:rsid w:val="007A5F03"/>
    <w:rsid w:val="007A600C"/>
    <w:rsid w:val="007A6323"/>
    <w:rsid w:val="007B00CB"/>
    <w:rsid w:val="007B0266"/>
    <w:rsid w:val="007B041E"/>
    <w:rsid w:val="007B0A94"/>
    <w:rsid w:val="007B1795"/>
    <w:rsid w:val="007B17F9"/>
    <w:rsid w:val="007B18DB"/>
    <w:rsid w:val="007B1E87"/>
    <w:rsid w:val="007B1F9F"/>
    <w:rsid w:val="007B39EC"/>
    <w:rsid w:val="007B49EA"/>
    <w:rsid w:val="007B4D29"/>
    <w:rsid w:val="007B4FCA"/>
    <w:rsid w:val="007B53F4"/>
    <w:rsid w:val="007B6976"/>
    <w:rsid w:val="007B6FC7"/>
    <w:rsid w:val="007B6FD5"/>
    <w:rsid w:val="007C06DD"/>
    <w:rsid w:val="007C0A9F"/>
    <w:rsid w:val="007C145E"/>
    <w:rsid w:val="007C1968"/>
    <w:rsid w:val="007C1FD1"/>
    <w:rsid w:val="007C203E"/>
    <w:rsid w:val="007C30C0"/>
    <w:rsid w:val="007C315B"/>
    <w:rsid w:val="007C3AF4"/>
    <w:rsid w:val="007C3EE3"/>
    <w:rsid w:val="007C44FD"/>
    <w:rsid w:val="007C548E"/>
    <w:rsid w:val="007C586D"/>
    <w:rsid w:val="007C7E48"/>
    <w:rsid w:val="007D0961"/>
    <w:rsid w:val="007D114D"/>
    <w:rsid w:val="007D1502"/>
    <w:rsid w:val="007D153F"/>
    <w:rsid w:val="007D2198"/>
    <w:rsid w:val="007D26C4"/>
    <w:rsid w:val="007D3222"/>
    <w:rsid w:val="007D3D7B"/>
    <w:rsid w:val="007D419F"/>
    <w:rsid w:val="007D4F6A"/>
    <w:rsid w:val="007D5AAA"/>
    <w:rsid w:val="007D6F56"/>
    <w:rsid w:val="007E1871"/>
    <w:rsid w:val="007E2F3F"/>
    <w:rsid w:val="007E344E"/>
    <w:rsid w:val="007E3B24"/>
    <w:rsid w:val="007E3D56"/>
    <w:rsid w:val="007E3E68"/>
    <w:rsid w:val="007E4CCA"/>
    <w:rsid w:val="007E5756"/>
    <w:rsid w:val="007E5AF6"/>
    <w:rsid w:val="007E6682"/>
    <w:rsid w:val="007E7D0B"/>
    <w:rsid w:val="007F1F53"/>
    <w:rsid w:val="007F1FDA"/>
    <w:rsid w:val="007F201E"/>
    <w:rsid w:val="007F20A9"/>
    <w:rsid w:val="007F22B0"/>
    <w:rsid w:val="007F281C"/>
    <w:rsid w:val="007F35AA"/>
    <w:rsid w:val="007F3924"/>
    <w:rsid w:val="007F419C"/>
    <w:rsid w:val="007F50F9"/>
    <w:rsid w:val="007F5837"/>
    <w:rsid w:val="007F584A"/>
    <w:rsid w:val="007F6F47"/>
    <w:rsid w:val="007F7195"/>
    <w:rsid w:val="007F7AEA"/>
    <w:rsid w:val="007F7C88"/>
    <w:rsid w:val="007F7D74"/>
    <w:rsid w:val="008010F5"/>
    <w:rsid w:val="008010F6"/>
    <w:rsid w:val="008016EB"/>
    <w:rsid w:val="00802206"/>
    <w:rsid w:val="0080300D"/>
    <w:rsid w:val="008030D2"/>
    <w:rsid w:val="008030E9"/>
    <w:rsid w:val="00803D86"/>
    <w:rsid w:val="00803EE3"/>
    <w:rsid w:val="008045FD"/>
    <w:rsid w:val="00806118"/>
    <w:rsid w:val="008068DD"/>
    <w:rsid w:val="00806B2E"/>
    <w:rsid w:val="00806E32"/>
    <w:rsid w:val="0080728E"/>
    <w:rsid w:val="00810077"/>
    <w:rsid w:val="00810D02"/>
    <w:rsid w:val="00811298"/>
    <w:rsid w:val="008114A7"/>
    <w:rsid w:val="00813C19"/>
    <w:rsid w:val="0081400F"/>
    <w:rsid w:val="00814D4D"/>
    <w:rsid w:val="00814EDC"/>
    <w:rsid w:val="008162E6"/>
    <w:rsid w:val="00816BB4"/>
    <w:rsid w:val="00817277"/>
    <w:rsid w:val="00817D87"/>
    <w:rsid w:val="00820D5C"/>
    <w:rsid w:val="008212CD"/>
    <w:rsid w:val="00821C62"/>
    <w:rsid w:val="00821FA8"/>
    <w:rsid w:val="00822704"/>
    <w:rsid w:val="00823968"/>
    <w:rsid w:val="00823F94"/>
    <w:rsid w:val="00824527"/>
    <w:rsid w:val="00830F6A"/>
    <w:rsid w:val="008310D1"/>
    <w:rsid w:val="00831814"/>
    <w:rsid w:val="008321B9"/>
    <w:rsid w:val="008321BF"/>
    <w:rsid w:val="00832289"/>
    <w:rsid w:val="0083379B"/>
    <w:rsid w:val="008342ED"/>
    <w:rsid w:val="00834495"/>
    <w:rsid w:val="0083661B"/>
    <w:rsid w:val="00836B76"/>
    <w:rsid w:val="00837568"/>
    <w:rsid w:val="00837D99"/>
    <w:rsid w:val="00840E75"/>
    <w:rsid w:val="00841C77"/>
    <w:rsid w:val="008423B5"/>
    <w:rsid w:val="00842A89"/>
    <w:rsid w:val="00843348"/>
    <w:rsid w:val="00843630"/>
    <w:rsid w:val="00843C45"/>
    <w:rsid w:val="008463E6"/>
    <w:rsid w:val="008466C9"/>
    <w:rsid w:val="008468F8"/>
    <w:rsid w:val="00846D66"/>
    <w:rsid w:val="00847592"/>
    <w:rsid w:val="0084777E"/>
    <w:rsid w:val="008508A8"/>
    <w:rsid w:val="00850C68"/>
    <w:rsid w:val="0085162E"/>
    <w:rsid w:val="00851739"/>
    <w:rsid w:val="00851B71"/>
    <w:rsid w:val="008525EF"/>
    <w:rsid w:val="00852EB0"/>
    <w:rsid w:val="00853229"/>
    <w:rsid w:val="008533B3"/>
    <w:rsid w:val="00853503"/>
    <w:rsid w:val="0085637B"/>
    <w:rsid w:val="008563A2"/>
    <w:rsid w:val="00856650"/>
    <w:rsid w:val="00856A9B"/>
    <w:rsid w:val="00856B34"/>
    <w:rsid w:val="00856CE1"/>
    <w:rsid w:val="008573F6"/>
    <w:rsid w:val="00857668"/>
    <w:rsid w:val="008576D8"/>
    <w:rsid w:val="008602B4"/>
    <w:rsid w:val="0086030A"/>
    <w:rsid w:val="008623FE"/>
    <w:rsid w:val="00862BC5"/>
    <w:rsid w:val="008647D9"/>
    <w:rsid w:val="008673C7"/>
    <w:rsid w:val="00867A56"/>
    <w:rsid w:val="00870674"/>
    <w:rsid w:val="00870DF5"/>
    <w:rsid w:val="00870EDB"/>
    <w:rsid w:val="00871122"/>
    <w:rsid w:val="00871293"/>
    <w:rsid w:val="00871D7F"/>
    <w:rsid w:val="00871EA1"/>
    <w:rsid w:val="00871FB8"/>
    <w:rsid w:val="008736DD"/>
    <w:rsid w:val="0087489A"/>
    <w:rsid w:val="00874EBF"/>
    <w:rsid w:val="00875214"/>
    <w:rsid w:val="008768BD"/>
    <w:rsid w:val="0087690C"/>
    <w:rsid w:val="00877487"/>
    <w:rsid w:val="00877E4C"/>
    <w:rsid w:val="008802C0"/>
    <w:rsid w:val="008803D0"/>
    <w:rsid w:val="00880508"/>
    <w:rsid w:val="00880B56"/>
    <w:rsid w:val="00880B88"/>
    <w:rsid w:val="00881883"/>
    <w:rsid w:val="008834CD"/>
    <w:rsid w:val="008835C6"/>
    <w:rsid w:val="008841D8"/>
    <w:rsid w:val="0088572B"/>
    <w:rsid w:val="008868E6"/>
    <w:rsid w:val="00886B8F"/>
    <w:rsid w:val="00890461"/>
    <w:rsid w:val="00890D2A"/>
    <w:rsid w:val="00891299"/>
    <w:rsid w:val="00891880"/>
    <w:rsid w:val="0089203B"/>
    <w:rsid w:val="0089204E"/>
    <w:rsid w:val="008933A0"/>
    <w:rsid w:val="008935DA"/>
    <w:rsid w:val="00893979"/>
    <w:rsid w:val="00894E48"/>
    <w:rsid w:val="00895637"/>
    <w:rsid w:val="0089586B"/>
    <w:rsid w:val="00895E2C"/>
    <w:rsid w:val="00897B07"/>
    <w:rsid w:val="00897E80"/>
    <w:rsid w:val="00897F81"/>
    <w:rsid w:val="008A14B5"/>
    <w:rsid w:val="008A1A25"/>
    <w:rsid w:val="008A1A64"/>
    <w:rsid w:val="008A205F"/>
    <w:rsid w:val="008A20F6"/>
    <w:rsid w:val="008A2E66"/>
    <w:rsid w:val="008A317B"/>
    <w:rsid w:val="008A4918"/>
    <w:rsid w:val="008A4D24"/>
    <w:rsid w:val="008A6159"/>
    <w:rsid w:val="008A650D"/>
    <w:rsid w:val="008A6DAA"/>
    <w:rsid w:val="008A6E90"/>
    <w:rsid w:val="008A7634"/>
    <w:rsid w:val="008B0242"/>
    <w:rsid w:val="008B0335"/>
    <w:rsid w:val="008B05F5"/>
    <w:rsid w:val="008B0998"/>
    <w:rsid w:val="008B1C86"/>
    <w:rsid w:val="008B1EFD"/>
    <w:rsid w:val="008B216F"/>
    <w:rsid w:val="008B263D"/>
    <w:rsid w:val="008B2832"/>
    <w:rsid w:val="008B288E"/>
    <w:rsid w:val="008B3942"/>
    <w:rsid w:val="008B45BD"/>
    <w:rsid w:val="008B53A6"/>
    <w:rsid w:val="008B6145"/>
    <w:rsid w:val="008B68F4"/>
    <w:rsid w:val="008B76CA"/>
    <w:rsid w:val="008C022C"/>
    <w:rsid w:val="008C1132"/>
    <w:rsid w:val="008C170D"/>
    <w:rsid w:val="008C1FF7"/>
    <w:rsid w:val="008C464C"/>
    <w:rsid w:val="008C5ACE"/>
    <w:rsid w:val="008C66B9"/>
    <w:rsid w:val="008C66FD"/>
    <w:rsid w:val="008C7E5D"/>
    <w:rsid w:val="008D0D41"/>
    <w:rsid w:val="008D0EC8"/>
    <w:rsid w:val="008D1E86"/>
    <w:rsid w:val="008D24B1"/>
    <w:rsid w:val="008D30A0"/>
    <w:rsid w:val="008D3B09"/>
    <w:rsid w:val="008D3DEE"/>
    <w:rsid w:val="008D50EA"/>
    <w:rsid w:val="008D5EDF"/>
    <w:rsid w:val="008D5F12"/>
    <w:rsid w:val="008D6659"/>
    <w:rsid w:val="008D731D"/>
    <w:rsid w:val="008D7AD9"/>
    <w:rsid w:val="008E05B3"/>
    <w:rsid w:val="008E121D"/>
    <w:rsid w:val="008E129C"/>
    <w:rsid w:val="008E14E2"/>
    <w:rsid w:val="008E1896"/>
    <w:rsid w:val="008E1ACD"/>
    <w:rsid w:val="008E284F"/>
    <w:rsid w:val="008E343A"/>
    <w:rsid w:val="008E3763"/>
    <w:rsid w:val="008E39CB"/>
    <w:rsid w:val="008E4268"/>
    <w:rsid w:val="008E5202"/>
    <w:rsid w:val="008E75F4"/>
    <w:rsid w:val="008E76DC"/>
    <w:rsid w:val="008F04D4"/>
    <w:rsid w:val="008F0C63"/>
    <w:rsid w:val="008F1EAC"/>
    <w:rsid w:val="008F2A0D"/>
    <w:rsid w:val="008F33BC"/>
    <w:rsid w:val="008F3C3D"/>
    <w:rsid w:val="008F4517"/>
    <w:rsid w:val="008F4820"/>
    <w:rsid w:val="008F4C0F"/>
    <w:rsid w:val="008F4CC6"/>
    <w:rsid w:val="008F520F"/>
    <w:rsid w:val="008F53BD"/>
    <w:rsid w:val="008F7F5D"/>
    <w:rsid w:val="00900834"/>
    <w:rsid w:val="00900EE6"/>
    <w:rsid w:val="0090129A"/>
    <w:rsid w:val="00901B5A"/>
    <w:rsid w:val="00901C82"/>
    <w:rsid w:val="00902444"/>
    <w:rsid w:val="00902F61"/>
    <w:rsid w:val="009032DB"/>
    <w:rsid w:val="00903EDA"/>
    <w:rsid w:val="00904B6E"/>
    <w:rsid w:val="00905616"/>
    <w:rsid w:val="009057B8"/>
    <w:rsid w:val="00906F37"/>
    <w:rsid w:val="009070E8"/>
    <w:rsid w:val="00910434"/>
    <w:rsid w:val="00910C27"/>
    <w:rsid w:val="00911B5C"/>
    <w:rsid w:val="00911B99"/>
    <w:rsid w:val="00912576"/>
    <w:rsid w:val="00912AA8"/>
    <w:rsid w:val="009136B1"/>
    <w:rsid w:val="009144C0"/>
    <w:rsid w:val="00914F26"/>
    <w:rsid w:val="0091567E"/>
    <w:rsid w:val="00915A04"/>
    <w:rsid w:val="00916288"/>
    <w:rsid w:val="00917E88"/>
    <w:rsid w:val="009209BB"/>
    <w:rsid w:val="00921230"/>
    <w:rsid w:val="00921A84"/>
    <w:rsid w:val="00921E74"/>
    <w:rsid w:val="00921F1E"/>
    <w:rsid w:val="00922E45"/>
    <w:rsid w:val="00923158"/>
    <w:rsid w:val="00923196"/>
    <w:rsid w:val="00923775"/>
    <w:rsid w:val="00923BD3"/>
    <w:rsid w:val="00924570"/>
    <w:rsid w:val="009246F4"/>
    <w:rsid w:val="00925752"/>
    <w:rsid w:val="00925C13"/>
    <w:rsid w:val="00927BD0"/>
    <w:rsid w:val="009301A7"/>
    <w:rsid w:val="00930B74"/>
    <w:rsid w:val="00930DAC"/>
    <w:rsid w:val="009314C2"/>
    <w:rsid w:val="00931C92"/>
    <w:rsid w:val="0093202D"/>
    <w:rsid w:val="009323B1"/>
    <w:rsid w:val="00936C68"/>
    <w:rsid w:val="00937050"/>
    <w:rsid w:val="009372E5"/>
    <w:rsid w:val="009408BD"/>
    <w:rsid w:val="00940953"/>
    <w:rsid w:val="00940D38"/>
    <w:rsid w:val="00940FC0"/>
    <w:rsid w:val="00941C41"/>
    <w:rsid w:val="009421FC"/>
    <w:rsid w:val="00942375"/>
    <w:rsid w:val="009426A3"/>
    <w:rsid w:val="00943EE2"/>
    <w:rsid w:val="00944D74"/>
    <w:rsid w:val="00945962"/>
    <w:rsid w:val="00945AD6"/>
    <w:rsid w:val="00946047"/>
    <w:rsid w:val="009460B1"/>
    <w:rsid w:val="0094734D"/>
    <w:rsid w:val="009476FA"/>
    <w:rsid w:val="009507CA"/>
    <w:rsid w:val="00950F45"/>
    <w:rsid w:val="00951969"/>
    <w:rsid w:val="00951BA3"/>
    <w:rsid w:val="00954788"/>
    <w:rsid w:val="00954A95"/>
    <w:rsid w:val="00956013"/>
    <w:rsid w:val="009569E4"/>
    <w:rsid w:val="00957434"/>
    <w:rsid w:val="0096052C"/>
    <w:rsid w:val="00960ED2"/>
    <w:rsid w:val="0096127A"/>
    <w:rsid w:val="00961903"/>
    <w:rsid w:val="00962E5E"/>
    <w:rsid w:val="00964282"/>
    <w:rsid w:val="009643AF"/>
    <w:rsid w:val="0096498B"/>
    <w:rsid w:val="00965D9F"/>
    <w:rsid w:val="0096608E"/>
    <w:rsid w:val="00966F69"/>
    <w:rsid w:val="00967179"/>
    <w:rsid w:val="00967305"/>
    <w:rsid w:val="009677BB"/>
    <w:rsid w:val="00970A37"/>
    <w:rsid w:val="009712C6"/>
    <w:rsid w:val="00971C67"/>
    <w:rsid w:val="009728DC"/>
    <w:rsid w:val="0097370C"/>
    <w:rsid w:val="009739FF"/>
    <w:rsid w:val="00974D65"/>
    <w:rsid w:val="0097750E"/>
    <w:rsid w:val="00977CC5"/>
    <w:rsid w:val="00980552"/>
    <w:rsid w:val="009818E6"/>
    <w:rsid w:val="00981C88"/>
    <w:rsid w:val="0098297F"/>
    <w:rsid w:val="009848DC"/>
    <w:rsid w:val="00984DB9"/>
    <w:rsid w:val="0098504C"/>
    <w:rsid w:val="00985DCA"/>
    <w:rsid w:val="009862B2"/>
    <w:rsid w:val="009865B3"/>
    <w:rsid w:val="00987889"/>
    <w:rsid w:val="00990174"/>
    <w:rsid w:val="009905D5"/>
    <w:rsid w:val="00990707"/>
    <w:rsid w:val="00990937"/>
    <w:rsid w:val="009920EB"/>
    <w:rsid w:val="00992715"/>
    <w:rsid w:val="00992B2A"/>
    <w:rsid w:val="00995B47"/>
    <w:rsid w:val="0099681D"/>
    <w:rsid w:val="00997126"/>
    <w:rsid w:val="009A0271"/>
    <w:rsid w:val="009A136C"/>
    <w:rsid w:val="009A22D6"/>
    <w:rsid w:val="009A283F"/>
    <w:rsid w:val="009A373A"/>
    <w:rsid w:val="009A3F60"/>
    <w:rsid w:val="009A4633"/>
    <w:rsid w:val="009A58C8"/>
    <w:rsid w:val="009B02BA"/>
    <w:rsid w:val="009B0C54"/>
    <w:rsid w:val="009B0ECD"/>
    <w:rsid w:val="009B0FAC"/>
    <w:rsid w:val="009B2404"/>
    <w:rsid w:val="009B27D8"/>
    <w:rsid w:val="009B35D9"/>
    <w:rsid w:val="009B39D5"/>
    <w:rsid w:val="009B3ECB"/>
    <w:rsid w:val="009B4D2D"/>
    <w:rsid w:val="009B4F3B"/>
    <w:rsid w:val="009B51C5"/>
    <w:rsid w:val="009B56CE"/>
    <w:rsid w:val="009B7419"/>
    <w:rsid w:val="009B7DB4"/>
    <w:rsid w:val="009C055E"/>
    <w:rsid w:val="009C2D46"/>
    <w:rsid w:val="009C3829"/>
    <w:rsid w:val="009C3CA2"/>
    <w:rsid w:val="009C42BB"/>
    <w:rsid w:val="009C4981"/>
    <w:rsid w:val="009C4BB9"/>
    <w:rsid w:val="009C4DF2"/>
    <w:rsid w:val="009C59B1"/>
    <w:rsid w:val="009C68A8"/>
    <w:rsid w:val="009C6B1F"/>
    <w:rsid w:val="009D019B"/>
    <w:rsid w:val="009D022E"/>
    <w:rsid w:val="009D0721"/>
    <w:rsid w:val="009D203F"/>
    <w:rsid w:val="009D238C"/>
    <w:rsid w:val="009D2894"/>
    <w:rsid w:val="009D2F5B"/>
    <w:rsid w:val="009D34B4"/>
    <w:rsid w:val="009D42D4"/>
    <w:rsid w:val="009D5005"/>
    <w:rsid w:val="009D5991"/>
    <w:rsid w:val="009D59F7"/>
    <w:rsid w:val="009D68DF"/>
    <w:rsid w:val="009D696D"/>
    <w:rsid w:val="009D7453"/>
    <w:rsid w:val="009E07B4"/>
    <w:rsid w:val="009E0B90"/>
    <w:rsid w:val="009E1974"/>
    <w:rsid w:val="009E280E"/>
    <w:rsid w:val="009E3196"/>
    <w:rsid w:val="009E3915"/>
    <w:rsid w:val="009E3A2E"/>
    <w:rsid w:val="009E3F0E"/>
    <w:rsid w:val="009E455F"/>
    <w:rsid w:val="009E4C26"/>
    <w:rsid w:val="009E4CBB"/>
    <w:rsid w:val="009E787C"/>
    <w:rsid w:val="009E791E"/>
    <w:rsid w:val="009E7976"/>
    <w:rsid w:val="009F001D"/>
    <w:rsid w:val="009F00E1"/>
    <w:rsid w:val="009F0B89"/>
    <w:rsid w:val="009F11F1"/>
    <w:rsid w:val="009F120E"/>
    <w:rsid w:val="009F1315"/>
    <w:rsid w:val="009F2DB1"/>
    <w:rsid w:val="009F3824"/>
    <w:rsid w:val="009F4AD8"/>
    <w:rsid w:val="009F4DE5"/>
    <w:rsid w:val="009F7BF7"/>
    <w:rsid w:val="00A000FF"/>
    <w:rsid w:val="00A005BE"/>
    <w:rsid w:val="00A00DC3"/>
    <w:rsid w:val="00A01211"/>
    <w:rsid w:val="00A01AAA"/>
    <w:rsid w:val="00A01B0D"/>
    <w:rsid w:val="00A01EE5"/>
    <w:rsid w:val="00A02723"/>
    <w:rsid w:val="00A02EB0"/>
    <w:rsid w:val="00A03B7A"/>
    <w:rsid w:val="00A03FA0"/>
    <w:rsid w:val="00A044B9"/>
    <w:rsid w:val="00A046CA"/>
    <w:rsid w:val="00A04C1E"/>
    <w:rsid w:val="00A04C30"/>
    <w:rsid w:val="00A05162"/>
    <w:rsid w:val="00A059ED"/>
    <w:rsid w:val="00A06961"/>
    <w:rsid w:val="00A06BAD"/>
    <w:rsid w:val="00A07BDD"/>
    <w:rsid w:val="00A1091E"/>
    <w:rsid w:val="00A10F09"/>
    <w:rsid w:val="00A10F7F"/>
    <w:rsid w:val="00A11ACD"/>
    <w:rsid w:val="00A11DF2"/>
    <w:rsid w:val="00A1234B"/>
    <w:rsid w:val="00A1295C"/>
    <w:rsid w:val="00A13408"/>
    <w:rsid w:val="00A13C9E"/>
    <w:rsid w:val="00A13D8B"/>
    <w:rsid w:val="00A15421"/>
    <w:rsid w:val="00A154B8"/>
    <w:rsid w:val="00A1595D"/>
    <w:rsid w:val="00A15F61"/>
    <w:rsid w:val="00A161E5"/>
    <w:rsid w:val="00A16C12"/>
    <w:rsid w:val="00A171A0"/>
    <w:rsid w:val="00A17925"/>
    <w:rsid w:val="00A21338"/>
    <w:rsid w:val="00A2174B"/>
    <w:rsid w:val="00A2180B"/>
    <w:rsid w:val="00A218A1"/>
    <w:rsid w:val="00A21CC0"/>
    <w:rsid w:val="00A22DA7"/>
    <w:rsid w:val="00A23465"/>
    <w:rsid w:val="00A2357F"/>
    <w:rsid w:val="00A2359F"/>
    <w:rsid w:val="00A2395D"/>
    <w:rsid w:val="00A240E0"/>
    <w:rsid w:val="00A2471F"/>
    <w:rsid w:val="00A24A13"/>
    <w:rsid w:val="00A24C3D"/>
    <w:rsid w:val="00A24E1A"/>
    <w:rsid w:val="00A25301"/>
    <w:rsid w:val="00A259DF"/>
    <w:rsid w:val="00A266EA"/>
    <w:rsid w:val="00A26C51"/>
    <w:rsid w:val="00A26C67"/>
    <w:rsid w:val="00A2759F"/>
    <w:rsid w:val="00A27628"/>
    <w:rsid w:val="00A30280"/>
    <w:rsid w:val="00A30597"/>
    <w:rsid w:val="00A31030"/>
    <w:rsid w:val="00A31E12"/>
    <w:rsid w:val="00A33759"/>
    <w:rsid w:val="00A33D5E"/>
    <w:rsid w:val="00A34381"/>
    <w:rsid w:val="00A34485"/>
    <w:rsid w:val="00A34BB7"/>
    <w:rsid w:val="00A34FE8"/>
    <w:rsid w:val="00A3583E"/>
    <w:rsid w:val="00A35A29"/>
    <w:rsid w:val="00A366C0"/>
    <w:rsid w:val="00A37165"/>
    <w:rsid w:val="00A37F30"/>
    <w:rsid w:val="00A40134"/>
    <w:rsid w:val="00A406F6"/>
    <w:rsid w:val="00A40CDC"/>
    <w:rsid w:val="00A40E5E"/>
    <w:rsid w:val="00A40FF6"/>
    <w:rsid w:val="00A418E2"/>
    <w:rsid w:val="00A42043"/>
    <w:rsid w:val="00A43304"/>
    <w:rsid w:val="00A43BBD"/>
    <w:rsid w:val="00A44BC4"/>
    <w:rsid w:val="00A4586E"/>
    <w:rsid w:val="00A45CE2"/>
    <w:rsid w:val="00A45D10"/>
    <w:rsid w:val="00A45D31"/>
    <w:rsid w:val="00A51741"/>
    <w:rsid w:val="00A520DE"/>
    <w:rsid w:val="00A52582"/>
    <w:rsid w:val="00A52638"/>
    <w:rsid w:val="00A52B50"/>
    <w:rsid w:val="00A53471"/>
    <w:rsid w:val="00A53635"/>
    <w:rsid w:val="00A5382C"/>
    <w:rsid w:val="00A53DEA"/>
    <w:rsid w:val="00A5410C"/>
    <w:rsid w:val="00A54648"/>
    <w:rsid w:val="00A547A4"/>
    <w:rsid w:val="00A54BD2"/>
    <w:rsid w:val="00A54CBE"/>
    <w:rsid w:val="00A54D5E"/>
    <w:rsid w:val="00A54EFC"/>
    <w:rsid w:val="00A54FAA"/>
    <w:rsid w:val="00A5526E"/>
    <w:rsid w:val="00A55E27"/>
    <w:rsid w:val="00A57E76"/>
    <w:rsid w:val="00A6017C"/>
    <w:rsid w:val="00A60B34"/>
    <w:rsid w:val="00A61DBA"/>
    <w:rsid w:val="00A622C8"/>
    <w:rsid w:val="00A6347F"/>
    <w:rsid w:val="00A63700"/>
    <w:rsid w:val="00A64175"/>
    <w:rsid w:val="00A6512A"/>
    <w:rsid w:val="00A65D37"/>
    <w:rsid w:val="00A66190"/>
    <w:rsid w:val="00A67598"/>
    <w:rsid w:val="00A67A6A"/>
    <w:rsid w:val="00A71CE9"/>
    <w:rsid w:val="00A72514"/>
    <w:rsid w:val="00A72861"/>
    <w:rsid w:val="00A7296C"/>
    <w:rsid w:val="00A72BC1"/>
    <w:rsid w:val="00A73206"/>
    <w:rsid w:val="00A73369"/>
    <w:rsid w:val="00A73A3E"/>
    <w:rsid w:val="00A73E11"/>
    <w:rsid w:val="00A74A32"/>
    <w:rsid w:val="00A75558"/>
    <w:rsid w:val="00A75E6F"/>
    <w:rsid w:val="00A76682"/>
    <w:rsid w:val="00A76B0E"/>
    <w:rsid w:val="00A773C8"/>
    <w:rsid w:val="00A7789B"/>
    <w:rsid w:val="00A8031C"/>
    <w:rsid w:val="00A8063D"/>
    <w:rsid w:val="00A820C5"/>
    <w:rsid w:val="00A822C1"/>
    <w:rsid w:val="00A82D52"/>
    <w:rsid w:val="00A82EB2"/>
    <w:rsid w:val="00A8349E"/>
    <w:rsid w:val="00A84934"/>
    <w:rsid w:val="00A8554F"/>
    <w:rsid w:val="00A85909"/>
    <w:rsid w:val="00A859D0"/>
    <w:rsid w:val="00A8623E"/>
    <w:rsid w:val="00A86EFE"/>
    <w:rsid w:val="00A906DA"/>
    <w:rsid w:val="00A92439"/>
    <w:rsid w:val="00A92B24"/>
    <w:rsid w:val="00A92F14"/>
    <w:rsid w:val="00A93CA2"/>
    <w:rsid w:val="00A95562"/>
    <w:rsid w:val="00A96D20"/>
    <w:rsid w:val="00A96D54"/>
    <w:rsid w:val="00A975EA"/>
    <w:rsid w:val="00A97F54"/>
    <w:rsid w:val="00AA07C5"/>
    <w:rsid w:val="00AA0D30"/>
    <w:rsid w:val="00AA0FD8"/>
    <w:rsid w:val="00AA1663"/>
    <w:rsid w:val="00AA21B1"/>
    <w:rsid w:val="00AA2AD3"/>
    <w:rsid w:val="00AA33A7"/>
    <w:rsid w:val="00AA41D1"/>
    <w:rsid w:val="00AA4E5A"/>
    <w:rsid w:val="00AA50CC"/>
    <w:rsid w:val="00AA50F2"/>
    <w:rsid w:val="00AA5C24"/>
    <w:rsid w:val="00AA617B"/>
    <w:rsid w:val="00AA74D5"/>
    <w:rsid w:val="00AA77ED"/>
    <w:rsid w:val="00AB1378"/>
    <w:rsid w:val="00AB1995"/>
    <w:rsid w:val="00AB1AC3"/>
    <w:rsid w:val="00AB1F65"/>
    <w:rsid w:val="00AB2A1A"/>
    <w:rsid w:val="00AB2BFA"/>
    <w:rsid w:val="00AB2D2A"/>
    <w:rsid w:val="00AB30BA"/>
    <w:rsid w:val="00AB34D9"/>
    <w:rsid w:val="00AB36BD"/>
    <w:rsid w:val="00AB3D1D"/>
    <w:rsid w:val="00AB5BF1"/>
    <w:rsid w:val="00AB66D1"/>
    <w:rsid w:val="00AB6AEA"/>
    <w:rsid w:val="00AB6F28"/>
    <w:rsid w:val="00AB6FD0"/>
    <w:rsid w:val="00AB727C"/>
    <w:rsid w:val="00AB7440"/>
    <w:rsid w:val="00AB7B8A"/>
    <w:rsid w:val="00AB7F3D"/>
    <w:rsid w:val="00AC03F1"/>
    <w:rsid w:val="00AC04CF"/>
    <w:rsid w:val="00AC080D"/>
    <w:rsid w:val="00AC0945"/>
    <w:rsid w:val="00AC25F5"/>
    <w:rsid w:val="00AC2E73"/>
    <w:rsid w:val="00AC321D"/>
    <w:rsid w:val="00AC4057"/>
    <w:rsid w:val="00AC58E6"/>
    <w:rsid w:val="00AC69DC"/>
    <w:rsid w:val="00AC6C08"/>
    <w:rsid w:val="00AC7084"/>
    <w:rsid w:val="00AC724D"/>
    <w:rsid w:val="00AD16B1"/>
    <w:rsid w:val="00AD1CBE"/>
    <w:rsid w:val="00AD29EF"/>
    <w:rsid w:val="00AD3668"/>
    <w:rsid w:val="00AD3C3E"/>
    <w:rsid w:val="00AD48C7"/>
    <w:rsid w:val="00AD58F2"/>
    <w:rsid w:val="00AD6E00"/>
    <w:rsid w:val="00AD6E59"/>
    <w:rsid w:val="00AD6FB6"/>
    <w:rsid w:val="00AD79C6"/>
    <w:rsid w:val="00AE0B2F"/>
    <w:rsid w:val="00AE1853"/>
    <w:rsid w:val="00AE18EB"/>
    <w:rsid w:val="00AE1D0D"/>
    <w:rsid w:val="00AE3C5B"/>
    <w:rsid w:val="00AE458B"/>
    <w:rsid w:val="00AE46E2"/>
    <w:rsid w:val="00AE4BB7"/>
    <w:rsid w:val="00AE4F98"/>
    <w:rsid w:val="00AE5E34"/>
    <w:rsid w:val="00AE69D4"/>
    <w:rsid w:val="00AF082D"/>
    <w:rsid w:val="00AF1025"/>
    <w:rsid w:val="00AF1C11"/>
    <w:rsid w:val="00AF28D3"/>
    <w:rsid w:val="00AF2D7F"/>
    <w:rsid w:val="00AF36F0"/>
    <w:rsid w:val="00AF41CE"/>
    <w:rsid w:val="00AF428F"/>
    <w:rsid w:val="00AF4CDE"/>
    <w:rsid w:val="00AF4E14"/>
    <w:rsid w:val="00B00127"/>
    <w:rsid w:val="00B00952"/>
    <w:rsid w:val="00B009CA"/>
    <w:rsid w:val="00B00F47"/>
    <w:rsid w:val="00B01A98"/>
    <w:rsid w:val="00B01CAE"/>
    <w:rsid w:val="00B01CDD"/>
    <w:rsid w:val="00B02092"/>
    <w:rsid w:val="00B02C79"/>
    <w:rsid w:val="00B02F39"/>
    <w:rsid w:val="00B03EA3"/>
    <w:rsid w:val="00B05164"/>
    <w:rsid w:val="00B0598A"/>
    <w:rsid w:val="00B0794D"/>
    <w:rsid w:val="00B07A1F"/>
    <w:rsid w:val="00B07AF7"/>
    <w:rsid w:val="00B113A5"/>
    <w:rsid w:val="00B114A9"/>
    <w:rsid w:val="00B11A0E"/>
    <w:rsid w:val="00B12A46"/>
    <w:rsid w:val="00B1336A"/>
    <w:rsid w:val="00B136B2"/>
    <w:rsid w:val="00B1431A"/>
    <w:rsid w:val="00B14806"/>
    <w:rsid w:val="00B1540C"/>
    <w:rsid w:val="00B157F8"/>
    <w:rsid w:val="00B15EC5"/>
    <w:rsid w:val="00B17170"/>
    <w:rsid w:val="00B175D7"/>
    <w:rsid w:val="00B1790F"/>
    <w:rsid w:val="00B21047"/>
    <w:rsid w:val="00B2115A"/>
    <w:rsid w:val="00B21494"/>
    <w:rsid w:val="00B21C89"/>
    <w:rsid w:val="00B232AB"/>
    <w:rsid w:val="00B23468"/>
    <w:rsid w:val="00B2605D"/>
    <w:rsid w:val="00B262B9"/>
    <w:rsid w:val="00B26C47"/>
    <w:rsid w:val="00B27392"/>
    <w:rsid w:val="00B27482"/>
    <w:rsid w:val="00B274FA"/>
    <w:rsid w:val="00B276DF"/>
    <w:rsid w:val="00B27773"/>
    <w:rsid w:val="00B27921"/>
    <w:rsid w:val="00B33613"/>
    <w:rsid w:val="00B337A2"/>
    <w:rsid w:val="00B33C70"/>
    <w:rsid w:val="00B342A7"/>
    <w:rsid w:val="00B34C4F"/>
    <w:rsid w:val="00B34EAB"/>
    <w:rsid w:val="00B35703"/>
    <w:rsid w:val="00B35778"/>
    <w:rsid w:val="00B35BBC"/>
    <w:rsid w:val="00B3661F"/>
    <w:rsid w:val="00B36E91"/>
    <w:rsid w:val="00B3770A"/>
    <w:rsid w:val="00B4237D"/>
    <w:rsid w:val="00B4272F"/>
    <w:rsid w:val="00B42840"/>
    <w:rsid w:val="00B42E63"/>
    <w:rsid w:val="00B432DD"/>
    <w:rsid w:val="00B43765"/>
    <w:rsid w:val="00B45139"/>
    <w:rsid w:val="00B45773"/>
    <w:rsid w:val="00B45845"/>
    <w:rsid w:val="00B46431"/>
    <w:rsid w:val="00B4681D"/>
    <w:rsid w:val="00B510E8"/>
    <w:rsid w:val="00B516F2"/>
    <w:rsid w:val="00B51979"/>
    <w:rsid w:val="00B52225"/>
    <w:rsid w:val="00B535C4"/>
    <w:rsid w:val="00B5383B"/>
    <w:rsid w:val="00B53C0C"/>
    <w:rsid w:val="00B53DC8"/>
    <w:rsid w:val="00B53E17"/>
    <w:rsid w:val="00B53F71"/>
    <w:rsid w:val="00B54967"/>
    <w:rsid w:val="00B54B66"/>
    <w:rsid w:val="00B550CC"/>
    <w:rsid w:val="00B55DAB"/>
    <w:rsid w:val="00B56D59"/>
    <w:rsid w:val="00B611C6"/>
    <w:rsid w:val="00B62FE1"/>
    <w:rsid w:val="00B63532"/>
    <w:rsid w:val="00B63975"/>
    <w:rsid w:val="00B63A0B"/>
    <w:rsid w:val="00B64C0B"/>
    <w:rsid w:val="00B654D9"/>
    <w:rsid w:val="00B663FA"/>
    <w:rsid w:val="00B668E7"/>
    <w:rsid w:val="00B67984"/>
    <w:rsid w:val="00B67994"/>
    <w:rsid w:val="00B72687"/>
    <w:rsid w:val="00B7324F"/>
    <w:rsid w:val="00B73673"/>
    <w:rsid w:val="00B7373B"/>
    <w:rsid w:val="00B737A7"/>
    <w:rsid w:val="00B73B9A"/>
    <w:rsid w:val="00B73F01"/>
    <w:rsid w:val="00B74617"/>
    <w:rsid w:val="00B7531B"/>
    <w:rsid w:val="00B75615"/>
    <w:rsid w:val="00B77197"/>
    <w:rsid w:val="00B77578"/>
    <w:rsid w:val="00B77F67"/>
    <w:rsid w:val="00B815E8"/>
    <w:rsid w:val="00B81AF5"/>
    <w:rsid w:val="00B8229E"/>
    <w:rsid w:val="00B825AE"/>
    <w:rsid w:val="00B8426A"/>
    <w:rsid w:val="00B84624"/>
    <w:rsid w:val="00B84753"/>
    <w:rsid w:val="00B84BC9"/>
    <w:rsid w:val="00B85501"/>
    <w:rsid w:val="00B86385"/>
    <w:rsid w:val="00B87108"/>
    <w:rsid w:val="00B87413"/>
    <w:rsid w:val="00B91398"/>
    <w:rsid w:val="00B935A0"/>
    <w:rsid w:val="00B93684"/>
    <w:rsid w:val="00B9391F"/>
    <w:rsid w:val="00B93F3E"/>
    <w:rsid w:val="00B94695"/>
    <w:rsid w:val="00B95DFB"/>
    <w:rsid w:val="00B961DC"/>
    <w:rsid w:val="00B96FD4"/>
    <w:rsid w:val="00B97858"/>
    <w:rsid w:val="00B97E11"/>
    <w:rsid w:val="00BA093E"/>
    <w:rsid w:val="00BA19B5"/>
    <w:rsid w:val="00BA2048"/>
    <w:rsid w:val="00BA2D8C"/>
    <w:rsid w:val="00BA3309"/>
    <w:rsid w:val="00BA33D1"/>
    <w:rsid w:val="00BA4629"/>
    <w:rsid w:val="00BA4838"/>
    <w:rsid w:val="00BA5AF3"/>
    <w:rsid w:val="00BA6A80"/>
    <w:rsid w:val="00BA6EDB"/>
    <w:rsid w:val="00BA75B1"/>
    <w:rsid w:val="00BA76C8"/>
    <w:rsid w:val="00BA785F"/>
    <w:rsid w:val="00BA7B4D"/>
    <w:rsid w:val="00BA7CDF"/>
    <w:rsid w:val="00BB019B"/>
    <w:rsid w:val="00BB1E70"/>
    <w:rsid w:val="00BB2BC7"/>
    <w:rsid w:val="00BB2C8F"/>
    <w:rsid w:val="00BB39A0"/>
    <w:rsid w:val="00BB3A9D"/>
    <w:rsid w:val="00BB3C3F"/>
    <w:rsid w:val="00BB3FC6"/>
    <w:rsid w:val="00BB407C"/>
    <w:rsid w:val="00BB419A"/>
    <w:rsid w:val="00BB4B50"/>
    <w:rsid w:val="00BB4D39"/>
    <w:rsid w:val="00BB5962"/>
    <w:rsid w:val="00BB59E3"/>
    <w:rsid w:val="00BB5A30"/>
    <w:rsid w:val="00BB6E3A"/>
    <w:rsid w:val="00BB7777"/>
    <w:rsid w:val="00BC04BB"/>
    <w:rsid w:val="00BC0C97"/>
    <w:rsid w:val="00BC1148"/>
    <w:rsid w:val="00BC2995"/>
    <w:rsid w:val="00BC2B73"/>
    <w:rsid w:val="00BC3231"/>
    <w:rsid w:val="00BC445D"/>
    <w:rsid w:val="00BC462C"/>
    <w:rsid w:val="00BC4CD6"/>
    <w:rsid w:val="00BC5A37"/>
    <w:rsid w:val="00BC5A87"/>
    <w:rsid w:val="00BC5B8A"/>
    <w:rsid w:val="00BC5DBC"/>
    <w:rsid w:val="00BC5E20"/>
    <w:rsid w:val="00BC68BE"/>
    <w:rsid w:val="00BC6DAA"/>
    <w:rsid w:val="00BC7FB1"/>
    <w:rsid w:val="00BC7FD0"/>
    <w:rsid w:val="00BD00C1"/>
    <w:rsid w:val="00BD1029"/>
    <w:rsid w:val="00BD2335"/>
    <w:rsid w:val="00BD2793"/>
    <w:rsid w:val="00BD3559"/>
    <w:rsid w:val="00BD3697"/>
    <w:rsid w:val="00BD49B7"/>
    <w:rsid w:val="00BE0A44"/>
    <w:rsid w:val="00BE0D67"/>
    <w:rsid w:val="00BE19DC"/>
    <w:rsid w:val="00BE2D93"/>
    <w:rsid w:val="00BE33C0"/>
    <w:rsid w:val="00BE6692"/>
    <w:rsid w:val="00BE6918"/>
    <w:rsid w:val="00BE75A1"/>
    <w:rsid w:val="00BE7714"/>
    <w:rsid w:val="00BE7F20"/>
    <w:rsid w:val="00BF1AD4"/>
    <w:rsid w:val="00BF1C05"/>
    <w:rsid w:val="00BF2A73"/>
    <w:rsid w:val="00BF3707"/>
    <w:rsid w:val="00BF398B"/>
    <w:rsid w:val="00BF45AD"/>
    <w:rsid w:val="00BF4D5A"/>
    <w:rsid w:val="00BF5143"/>
    <w:rsid w:val="00BF553D"/>
    <w:rsid w:val="00BF560F"/>
    <w:rsid w:val="00BF5BBD"/>
    <w:rsid w:val="00BF5E04"/>
    <w:rsid w:val="00BF5EF3"/>
    <w:rsid w:val="00BF6980"/>
    <w:rsid w:val="00BF761F"/>
    <w:rsid w:val="00C0038C"/>
    <w:rsid w:val="00C0069E"/>
    <w:rsid w:val="00C01539"/>
    <w:rsid w:val="00C0160E"/>
    <w:rsid w:val="00C01AE3"/>
    <w:rsid w:val="00C02303"/>
    <w:rsid w:val="00C03906"/>
    <w:rsid w:val="00C04302"/>
    <w:rsid w:val="00C04732"/>
    <w:rsid w:val="00C05342"/>
    <w:rsid w:val="00C057CA"/>
    <w:rsid w:val="00C05B3E"/>
    <w:rsid w:val="00C05DC1"/>
    <w:rsid w:val="00C07133"/>
    <w:rsid w:val="00C073BF"/>
    <w:rsid w:val="00C078DF"/>
    <w:rsid w:val="00C110B1"/>
    <w:rsid w:val="00C113CB"/>
    <w:rsid w:val="00C114D9"/>
    <w:rsid w:val="00C12584"/>
    <w:rsid w:val="00C12871"/>
    <w:rsid w:val="00C128B9"/>
    <w:rsid w:val="00C1528E"/>
    <w:rsid w:val="00C152DD"/>
    <w:rsid w:val="00C153D1"/>
    <w:rsid w:val="00C15932"/>
    <w:rsid w:val="00C168B6"/>
    <w:rsid w:val="00C16BE6"/>
    <w:rsid w:val="00C20303"/>
    <w:rsid w:val="00C218CC"/>
    <w:rsid w:val="00C22A6B"/>
    <w:rsid w:val="00C2385F"/>
    <w:rsid w:val="00C23C82"/>
    <w:rsid w:val="00C245EA"/>
    <w:rsid w:val="00C27807"/>
    <w:rsid w:val="00C32247"/>
    <w:rsid w:val="00C32D38"/>
    <w:rsid w:val="00C3305D"/>
    <w:rsid w:val="00C344B2"/>
    <w:rsid w:val="00C356AF"/>
    <w:rsid w:val="00C36C5E"/>
    <w:rsid w:val="00C370E0"/>
    <w:rsid w:val="00C3731E"/>
    <w:rsid w:val="00C40F96"/>
    <w:rsid w:val="00C41B65"/>
    <w:rsid w:val="00C41E44"/>
    <w:rsid w:val="00C423A3"/>
    <w:rsid w:val="00C42B4F"/>
    <w:rsid w:val="00C4405E"/>
    <w:rsid w:val="00C440CA"/>
    <w:rsid w:val="00C445B7"/>
    <w:rsid w:val="00C44F2A"/>
    <w:rsid w:val="00C44F8C"/>
    <w:rsid w:val="00C45D51"/>
    <w:rsid w:val="00C46B2F"/>
    <w:rsid w:val="00C46B4D"/>
    <w:rsid w:val="00C46FE6"/>
    <w:rsid w:val="00C471FC"/>
    <w:rsid w:val="00C50BF2"/>
    <w:rsid w:val="00C50F52"/>
    <w:rsid w:val="00C51FD4"/>
    <w:rsid w:val="00C52A5C"/>
    <w:rsid w:val="00C53433"/>
    <w:rsid w:val="00C540B8"/>
    <w:rsid w:val="00C54102"/>
    <w:rsid w:val="00C5447B"/>
    <w:rsid w:val="00C54CEB"/>
    <w:rsid w:val="00C54D36"/>
    <w:rsid w:val="00C54D9C"/>
    <w:rsid w:val="00C5515A"/>
    <w:rsid w:val="00C55185"/>
    <w:rsid w:val="00C5522C"/>
    <w:rsid w:val="00C553AD"/>
    <w:rsid w:val="00C610BB"/>
    <w:rsid w:val="00C616F9"/>
    <w:rsid w:val="00C62238"/>
    <w:rsid w:val="00C62537"/>
    <w:rsid w:val="00C62AE4"/>
    <w:rsid w:val="00C64A70"/>
    <w:rsid w:val="00C64F1A"/>
    <w:rsid w:val="00C659E2"/>
    <w:rsid w:val="00C6731F"/>
    <w:rsid w:val="00C70950"/>
    <w:rsid w:val="00C70F3D"/>
    <w:rsid w:val="00C711ED"/>
    <w:rsid w:val="00C718A5"/>
    <w:rsid w:val="00C71AAE"/>
    <w:rsid w:val="00C723DD"/>
    <w:rsid w:val="00C7278E"/>
    <w:rsid w:val="00C7429F"/>
    <w:rsid w:val="00C74461"/>
    <w:rsid w:val="00C74479"/>
    <w:rsid w:val="00C76984"/>
    <w:rsid w:val="00C76D88"/>
    <w:rsid w:val="00C76F21"/>
    <w:rsid w:val="00C77154"/>
    <w:rsid w:val="00C77FCC"/>
    <w:rsid w:val="00C810F4"/>
    <w:rsid w:val="00C81521"/>
    <w:rsid w:val="00C81624"/>
    <w:rsid w:val="00C824EE"/>
    <w:rsid w:val="00C838A8"/>
    <w:rsid w:val="00C85005"/>
    <w:rsid w:val="00C85BAA"/>
    <w:rsid w:val="00C85FC9"/>
    <w:rsid w:val="00C867E9"/>
    <w:rsid w:val="00C86A5F"/>
    <w:rsid w:val="00C87849"/>
    <w:rsid w:val="00C903A5"/>
    <w:rsid w:val="00C90924"/>
    <w:rsid w:val="00C91B48"/>
    <w:rsid w:val="00C92025"/>
    <w:rsid w:val="00C9248D"/>
    <w:rsid w:val="00C92822"/>
    <w:rsid w:val="00C92FCE"/>
    <w:rsid w:val="00C9385B"/>
    <w:rsid w:val="00C938DB"/>
    <w:rsid w:val="00C93AE4"/>
    <w:rsid w:val="00C94B2F"/>
    <w:rsid w:val="00C95546"/>
    <w:rsid w:val="00C9668F"/>
    <w:rsid w:val="00CA0106"/>
    <w:rsid w:val="00CA155D"/>
    <w:rsid w:val="00CA224D"/>
    <w:rsid w:val="00CA22DB"/>
    <w:rsid w:val="00CA237A"/>
    <w:rsid w:val="00CA30D7"/>
    <w:rsid w:val="00CA31F1"/>
    <w:rsid w:val="00CA38F4"/>
    <w:rsid w:val="00CA4544"/>
    <w:rsid w:val="00CA5B11"/>
    <w:rsid w:val="00CA7456"/>
    <w:rsid w:val="00CA7F83"/>
    <w:rsid w:val="00CB0A0D"/>
    <w:rsid w:val="00CB1727"/>
    <w:rsid w:val="00CB18EE"/>
    <w:rsid w:val="00CB1A89"/>
    <w:rsid w:val="00CB1EEA"/>
    <w:rsid w:val="00CB22E8"/>
    <w:rsid w:val="00CB2652"/>
    <w:rsid w:val="00CB2840"/>
    <w:rsid w:val="00CB3003"/>
    <w:rsid w:val="00CB32CB"/>
    <w:rsid w:val="00CB34EC"/>
    <w:rsid w:val="00CB3CC2"/>
    <w:rsid w:val="00CB5CDD"/>
    <w:rsid w:val="00CB6A50"/>
    <w:rsid w:val="00CB7B47"/>
    <w:rsid w:val="00CC01F2"/>
    <w:rsid w:val="00CC1E10"/>
    <w:rsid w:val="00CC4B8A"/>
    <w:rsid w:val="00CC691E"/>
    <w:rsid w:val="00CC6A59"/>
    <w:rsid w:val="00CC787A"/>
    <w:rsid w:val="00CD002B"/>
    <w:rsid w:val="00CD01CA"/>
    <w:rsid w:val="00CD2297"/>
    <w:rsid w:val="00CD27B2"/>
    <w:rsid w:val="00CD2CA1"/>
    <w:rsid w:val="00CD2FF3"/>
    <w:rsid w:val="00CD3923"/>
    <w:rsid w:val="00CD42E4"/>
    <w:rsid w:val="00CD4FD1"/>
    <w:rsid w:val="00CD51F9"/>
    <w:rsid w:val="00CD63CD"/>
    <w:rsid w:val="00CD6810"/>
    <w:rsid w:val="00CD7BFD"/>
    <w:rsid w:val="00CE0EA8"/>
    <w:rsid w:val="00CE36D5"/>
    <w:rsid w:val="00CE37A7"/>
    <w:rsid w:val="00CE39BC"/>
    <w:rsid w:val="00CE4805"/>
    <w:rsid w:val="00CE5C53"/>
    <w:rsid w:val="00CE5EAD"/>
    <w:rsid w:val="00CE652F"/>
    <w:rsid w:val="00CE6F77"/>
    <w:rsid w:val="00CE7443"/>
    <w:rsid w:val="00CF0AE0"/>
    <w:rsid w:val="00CF260A"/>
    <w:rsid w:val="00CF2B01"/>
    <w:rsid w:val="00CF3A87"/>
    <w:rsid w:val="00CF435B"/>
    <w:rsid w:val="00CF44B2"/>
    <w:rsid w:val="00CF5AD4"/>
    <w:rsid w:val="00CF6222"/>
    <w:rsid w:val="00CF69E1"/>
    <w:rsid w:val="00CF7C84"/>
    <w:rsid w:val="00CF7F25"/>
    <w:rsid w:val="00D00657"/>
    <w:rsid w:val="00D00D8F"/>
    <w:rsid w:val="00D012E3"/>
    <w:rsid w:val="00D01330"/>
    <w:rsid w:val="00D0207A"/>
    <w:rsid w:val="00D023D5"/>
    <w:rsid w:val="00D0272C"/>
    <w:rsid w:val="00D0422F"/>
    <w:rsid w:val="00D04250"/>
    <w:rsid w:val="00D04444"/>
    <w:rsid w:val="00D059C7"/>
    <w:rsid w:val="00D061F0"/>
    <w:rsid w:val="00D07968"/>
    <w:rsid w:val="00D07A6C"/>
    <w:rsid w:val="00D07FB1"/>
    <w:rsid w:val="00D108F2"/>
    <w:rsid w:val="00D10F3D"/>
    <w:rsid w:val="00D12838"/>
    <w:rsid w:val="00D13165"/>
    <w:rsid w:val="00D13EA8"/>
    <w:rsid w:val="00D14E9F"/>
    <w:rsid w:val="00D1501B"/>
    <w:rsid w:val="00D15837"/>
    <w:rsid w:val="00D16CB3"/>
    <w:rsid w:val="00D17CBF"/>
    <w:rsid w:val="00D22434"/>
    <w:rsid w:val="00D22A26"/>
    <w:rsid w:val="00D22A4B"/>
    <w:rsid w:val="00D236F0"/>
    <w:rsid w:val="00D23986"/>
    <w:rsid w:val="00D23B2D"/>
    <w:rsid w:val="00D23CCE"/>
    <w:rsid w:val="00D24120"/>
    <w:rsid w:val="00D252BF"/>
    <w:rsid w:val="00D256CA"/>
    <w:rsid w:val="00D261EE"/>
    <w:rsid w:val="00D2732C"/>
    <w:rsid w:val="00D300B9"/>
    <w:rsid w:val="00D304A4"/>
    <w:rsid w:val="00D31139"/>
    <w:rsid w:val="00D313AA"/>
    <w:rsid w:val="00D327E1"/>
    <w:rsid w:val="00D33D95"/>
    <w:rsid w:val="00D345DE"/>
    <w:rsid w:val="00D345FB"/>
    <w:rsid w:val="00D352CA"/>
    <w:rsid w:val="00D40BDA"/>
    <w:rsid w:val="00D40F55"/>
    <w:rsid w:val="00D4111D"/>
    <w:rsid w:val="00D42DE6"/>
    <w:rsid w:val="00D436CE"/>
    <w:rsid w:val="00D436E2"/>
    <w:rsid w:val="00D4389C"/>
    <w:rsid w:val="00D439C5"/>
    <w:rsid w:val="00D43F78"/>
    <w:rsid w:val="00D4527F"/>
    <w:rsid w:val="00D46122"/>
    <w:rsid w:val="00D4616A"/>
    <w:rsid w:val="00D4645C"/>
    <w:rsid w:val="00D4671D"/>
    <w:rsid w:val="00D46BC6"/>
    <w:rsid w:val="00D47B09"/>
    <w:rsid w:val="00D5034D"/>
    <w:rsid w:val="00D504FC"/>
    <w:rsid w:val="00D50864"/>
    <w:rsid w:val="00D511E8"/>
    <w:rsid w:val="00D518E8"/>
    <w:rsid w:val="00D529EC"/>
    <w:rsid w:val="00D53632"/>
    <w:rsid w:val="00D56219"/>
    <w:rsid w:val="00D60C62"/>
    <w:rsid w:val="00D61DDF"/>
    <w:rsid w:val="00D62762"/>
    <w:rsid w:val="00D63260"/>
    <w:rsid w:val="00D63C20"/>
    <w:rsid w:val="00D63C9F"/>
    <w:rsid w:val="00D6462E"/>
    <w:rsid w:val="00D64D4A"/>
    <w:rsid w:val="00D659A1"/>
    <w:rsid w:val="00D65DFA"/>
    <w:rsid w:val="00D66B89"/>
    <w:rsid w:val="00D66D29"/>
    <w:rsid w:val="00D66D4E"/>
    <w:rsid w:val="00D67E73"/>
    <w:rsid w:val="00D7004A"/>
    <w:rsid w:val="00D72181"/>
    <w:rsid w:val="00D73A51"/>
    <w:rsid w:val="00D75185"/>
    <w:rsid w:val="00D7595A"/>
    <w:rsid w:val="00D7602B"/>
    <w:rsid w:val="00D76138"/>
    <w:rsid w:val="00D77169"/>
    <w:rsid w:val="00D772A2"/>
    <w:rsid w:val="00D7763E"/>
    <w:rsid w:val="00D77BB4"/>
    <w:rsid w:val="00D800CA"/>
    <w:rsid w:val="00D806F2"/>
    <w:rsid w:val="00D80C15"/>
    <w:rsid w:val="00D80E9C"/>
    <w:rsid w:val="00D8174C"/>
    <w:rsid w:val="00D8249E"/>
    <w:rsid w:val="00D8458F"/>
    <w:rsid w:val="00D85A18"/>
    <w:rsid w:val="00D86387"/>
    <w:rsid w:val="00D87838"/>
    <w:rsid w:val="00D87E15"/>
    <w:rsid w:val="00D9027A"/>
    <w:rsid w:val="00D90CBC"/>
    <w:rsid w:val="00D92DCC"/>
    <w:rsid w:val="00D93AA0"/>
    <w:rsid w:val="00D945DB"/>
    <w:rsid w:val="00D94875"/>
    <w:rsid w:val="00D95347"/>
    <w:rsid w:val="00D9583C"/>
    <w:rsid w:val="00D962A9"/>
    <w:rsid w:val="00D97579"/>
    <w:rsid w:val="00DA0C13"/>
    <w:rsid w:val="00DA1730"/>
    <w:rsid w:val="00DA31F3"/>
    <w:rsid w:val="00DA3304"/>
    <w:rsid w:val="00DA33FE"/>
    <w:rsid w:val="00DA3977"/>
    <w:rsid w:val="00DA3BB1"/>
    <w:rsid w:val="00DA4EBF"/>
    <w:rsid w:val="00DA5439"/>
    <w:rsid w:val="00DA5690"/>
    <w:rsid w:val="00DA59F3"/>
    <w:rsid w:val="00DA77DE"/>
    <w:rsid w:val="00DA7867"/>
    <w:rsid w:val="00DA7A00"/>
    <w:rsid w:val="00DB09E5"/>
    <w:rsid w:val="00DB0AE6"/>
    <w:rsid w:val="00DB157E"/>
    <w:rsid w:val="00DB1D54"/>
    <w:rsid w:val="00DB3617"/>
    <w:rsid w:val="00DB3D01"/>
    <w:rsid w:val="00DB5269"/>
    <w:rsid w:val="00DB5546"/>
    <w:rsid w:val="00DB5689"/>
    <w:rsid w:val="00DB56A2"/>
    <w:rsid w:val="00DB6769"/>
    <w:rsid w:val="00DB69F5"/>
    <w:rsid w:val="00DB7169"/>
    <w:rsid w:val="00DB7E81"/>
    <w:rsid w:val="00DC0878"/>
    <w:rsid w:val="00DC0DE7"/>
    <w:rsid w:val="00DC1322"/>
    <w:rsid w:val="00DC161D"/>
    <w:rsid w:val="00DC1642"/>
    <w:rsid w:val="00DC169C"/>
    <w:rsid w:val="00DC2229"/>
    <w:rsid w:val="00DC229B"/>
    <w:rsid w:val="00DC28AA"/>
    <w:rsid w:val="00DC2F07"/>
    <w:rsid w:val="00DC4AF4"/>
    <w:rsid w:val="00DC4B5A"/>
    <w:rsid w:val="00DC5CA4"/>
    <w:rsid w:val="00DC7A6E"/>
    <w:rsid w:val="00DD0159"/>
    <w:rsid w:val="00DD06C8"/>
    <w:rsid w:val="00DD0EA8"/>
    <w:rsid w:val="00DD3256"/>
    <w:rsid w:val="00DD4596"/>
    <w:rsid w:val="00DD46A1"/>
    <w:rsid w:val="00DD4F1E"/>
    <w:rsid w:val="00DD56C9"/>
    <w:rsid w:val="00DD585F"/>
    <w:rsid w:val="00DD5CD9"/>
    <w:rsid w:val="00DD758F"/>
    <w:rsid w:val="00DD7767"/>
    <w:rsid w:val="00DD7A91"/>
    <w:rsid w:val="00DE088E"/>
    <w:rsid w:val="00DE18FC"/>
    <w:rsid w:val="00DE1C3A"/>
    <w:rsid w:val="00DE24CF"/>
    <w:rsid w:val="00DE30B4"/>
    <w:rsid w:val="00DE376F"/>
    <w:rsid w:val="00DE3B83"/>
    <w:rsid w:val="00DE3E7D"/>
    <w:rsid w:val="00DE505B"/>
    <w:rsid w:val="00DE527B"/>
    <w:rsid w:val="00DE5B5D"/>
    <w:rsid w:val="00DE5D52"/>
    <w:rsid w:val="00DE6789"/>
    <w:rsid w:val="00DE6AFF"/>
    <w:rsid w:val="00DE70EA"/>
    <w:rsid w:val="00DF018E"/>
    <w:rsid w:val="00DF1645"/>
    <w:rsid w:val="00DF1C54"/>
    <w:rsid w:val="00DF22E7"/>
    <w:rsid w:val="00DF2475"/>
    <w:rsid w:val="00DF2578"/>
    <w:rsid w:val="00DF423B"/>
    <w:rsid w:val="00DF44CF"/>
    <w:rsid w:val="00DF51BB"/>
    <w:rsid w:val="00DF5A03"/>
    <w:rsid w:val="00DF64E4"/>
    <w:rsid w:val="00DF7EA9"/>
    <w:rsid w:val="00DF7EEB"/>
    <w:rsid w:val="00E0053E"/>
    <w:rsid w:val="00E00E0C"/>
    <w:rsid w:val="00E02658"/>
    <w:rsid w:val="00E035CB"/>
    <w:rsid w:val="00E03DB7"/>
    <w:rsid w:val="00E058C8"/>
    <w:rsid w:val="00E05C3B"/>
    <w:rsid w:val="00E07365"/>
    <w:rsid w:val="00E105FE"/>
    <w:rsid w:val="00E10B79"/>
    <w:rsid w:val="00E111E1"/>
    <w:rsid w:val="00E113A9"/>
    <w:rsid w:val="00E1176E"/>
    <w:rsid w:val="00E1321F"/>
    <w:rsid w:val="00E14612"/>
    <w:rsid w:val="00E14D53"/>
    <w:rsid w:val="00E155C8"/>
    <w:rsid w:val="00E15E07"/>
    <w:rsid w:val="00E15F0E"/>
    <w:rsid w:val="00E16DCA"/>
    <w:rsid w:val="00E20B24"/>
    <w:rsid w:val="00E2194A"/>
    <w:rsid w:val="00E21B47"/>
    <w:rsid w:val="00E224BF"/>
    <w:rsid w:val="00E227B7"/>
    <w:rsid w:val="00E22C4B"/>
    <w:rsid w:val="00E234B6"/>
    <w:rsid w:val="00E25EA7"/>
    <w:rsid w:val="00E268C2"/>
    <w:rsid w:val="00E26DBA"/>
    <w:rsid w:val="00E27275"/>
    <w:rsid w:val="00E2731E"/>
    <w:rsid w:val="00E300BC"/>
    <w:rsid w:val="00E30365"/>
    <w:rsid w:val="00E30945"/>
    <w:rsid w:val="00E3143A"/>
    <w:rsid w:val="00E31995"/>
    <w:rsid w:val="00E31E89"/>
    <w:rsid w:val="00E333F1"/>
    <w:rsid w:val="00E33B16"/>
    <w:rsid w:val="00E33CC0"/>
    <w:rsid w:val="00E34347"/>
    <w:rsid w:val="00E354C8"/>
    <w:rsid w:val="00E35538"/>
    <w:rsid w:val="00E35AE5"/>
    <w:rsid w:val="00E35EB2"/>
    <w:rsid w:val="00E364B5"/>
    <w:rsid w:val="00E37F22"/>
    <w:rsid w:val="00E4150D"/>
    <w:rsid w:val="00E4233E"/>
    <w:rsid w:val="00E42867"/>
    <w:rsid w:val="00E431A9"/>
    <w:rsid w:val="00E439C0"/>
    <w:rsid w:val="00E439D0"/>
    <w:rsid w:val="00E43D44"/>
    <w:rsid w:val="00E44D5A"/>
    <w:rsid w:val="00E44E52"/>
    <w:rsid w:val="00E456F8"/>
    <w:rsid w:val="00E4576B"/>
    <w:rsid w:val="00E457E9"/>
    <w:rsid w:val="00E462D0"/>
    <w:rsid w:val="00E4670E"/>
    <w:rsid w:val="00E50739"/>
    <w:rsid w:val="00E50F63"/>
    <w:rsid w:val="00E5120D"/>
    <w:rsid w:val="00E521FF"/>
    <w:rsid w:val="00E52809"/>
    <w:rsid w:val="00E52C6D"/>
    <w:rsid w:val="00E52FF5"/>
    <w:rsid w:val="00E53CD4"/>
    <w:rsid w:val="00E548EF"/>
    <w:rsid w:val="00E5584E"/>
    <w:rsid w:val="00E56784"/>
    <w:rsid w:val="00E56978"/>
    <w:rsid w:val="00E56E2F"/>
    <w:rsid w:val="00E56E30"/>
    <w:rsid w:val="00E5778C"/>
    <w:rsid w:val="00E57B6F"/>
    <w:rsid w:val="00E57BE1"/>
    <w:rsid w:val="00E60685"/>
    <w:rsid w:val="00E60E30"/>
    <w:rsid w:val="00E60EE1"/>
    <w:rsid w:val="00E6345C"/>
    <w:rsid w:val="00E63C28"/>
    <w:rsid w:val="00E651FD"/>
    <w:rsid w:val="00E65FB7"/>
    <w:rsid w:val="00E662F2"/>
    <w:rsid w:val="00E668EF"/>
    <w:rsid w:val="00E6717E"/>
    <w:rsid w:val="00E70168"/>
    <w:rsid w:val="00E70284"/>
    <w:rsid w:val="00E7193A"/>
    <w:rsid w:val="00E71D26"/>
    <w:rsid w:val="00E741B6"/>
    <w:rsid w:val="00E75B0F"/>
    <w:rsid w:val="00E75C8C"/>
    <w:rsid w:val="00E76140"/>
    <w:rsid w:val="00E76158"/>
    <w:rsid w:val="00E763C6"/>
    <w:rsid w:val="00E7713E"/>
    <w:rsid w:val="00E77941"/>
    <w:rsid w:val="00E80DB4"/>
    <w:rsid w:val="00E81856"/>
    <w:rsid w:val="00E819EE"/>
    <w:rsid w:val="00E81B1B"/>
    <w:rsid w:val="00E8270E"/>
    <w:rsid w:val="00E8335A"/>
    <w:rsid w:val="00E84EA5"/>
    <w:rsid w:val="00E84EF5"/>
    <w:rsid w:val="00E85103"/>
    <w:rsid w:val="00E8550B"/>
    <w:rsid w:val="00E86532"/>
    <w:rsid w:val="00E8752F"/>
    <w:rsid w:val="00E87FB4"/>
    <w:rsid w:val="00E90C26"/>
    <w:rsid w:val="00E9141B"/>
    <w:rsid w:val="00E9242C"/>
    <w:rsid w:val="00E93328"/>
    <w:rsid w:val="00E94088"/>
    <w:rsid w:val="00E9572B"/>
    <w:rsid w:val="00EA060F"/>
    <w:rsid w:val="00EA0754"/>
    <w:rsid w:val="00EA19CA"/>
    <w:rsid w:val="00EA20EC"/>
    <w:rsid w:val="00EA3481"/>
    <w:rsid w:val="00EA3C3D"/>
    <w:rsid w:val="00EA4738"/>
    <w:rsid w:val="00EA500D"/>
    <w:rsid w:val="00EA565D"/>
    <w:rsid w:val="00EA5B98"/>
    <w:rsid w:val="00EA6434"/>
    <w:rsid w:val="00EA745B"/>
    <w:rsid w:val="00EA7ABF"/>
    <w:rsid w:val="00EB0663"/>
    <w:rsid w:val="00EB07FF"/>
    <w:rsid w:val="00EB0BE7"/>
    <w:rsid w:val="00EB0F63"/>
    <w:rsid w:val="00EB1B44"/>
    <w:rsid w:val="00EB1BE7"/>
    <w:rsid w:val="00EB1C1A"/>
    <w:rsid w:val="00EB203F"/>
    <w:rsid w:val="00EB212B"/>
    <w:rsid w:val="00EB27D6"/>
    <w:rsid w:val="00EB2DA0"/>
    <w:rsid w:val="00EB39C6"/>
    <w:rsid w:val="00EB441E"/>
    <w:rsid w:val="00EB44C5"/>
    <w:rsid w:val="00EB45C1"/>
    <w:rsid w:val="00EB5575"/>
    <w:rsid w:val="00EB630F"/>
    <w:rsid w:val="00EB662E"/>
    <w:rsid w:val="00EB6DF7"/>
    <w:rsid w:val="00EB7653"/>
    <w:rsid w:val="00EC010A"/>
    <w:rsid w:val="00EC04DC"/>
    <w:rsid w:val="00EC0775"/>
    <w:rsid w:val="00EC13BB"/>
    <w:rsid w:val="00EC3949"/>
    <w:rsid w:val="00EC4665"/>
    <w:rsid w:val="00EC5969"/>
    <w:rsid w:val="00EC5B99"/>
    <w:rsid w:val="00EC63DF"/>
    <w:rsid w:val="00EC7A9D"/>
    <w:rsid w:val="00ED008E"/>
    <w:rsid w:val="00ED0A74"/>
    <w:rsid w:val="00ED24BE"/>
    <w:rsid w:val="00ED2BA4"/>
    <w:rsid w:val="00ED322E"/>
    <w:rsid w:val="00ED32BA"/>
    <w:rsid w:val="00ED336E"/>
    <w:rsid w:val="00ED35D1"/>
    <w:rsid w:val="00ED3914"/>
    <w:rsid w:val="00ED3B44"/>
    <w:rsid w:val="00ED3EBA"/>
    <w:rsid w:val="00ED3F61"/>
    <w:rsid w:val="00ED45FD"/>
    <w:rsid w:val="00ED5055"/>
    <w:rsid w:val="00ED6992"/>
    <w:rsid w:val="00ED6B00"/>
    <w:rsid w:val="00ED6E47"/>
    <w:rsid w:val="00ED7344"/>
    <w:rsid w:val="00ED7566"/>
    <w:rsid w:val="00EE0CDD"/>
    <w:rsid w:val="00EE1FA7"/>
    <w:rsid w:val="00EE2037"/>
    <w:rsid w:val="00EE2D96"/>
    <w:rsid w:val="00EE398A"/>
    <w:rsid w:val="00EE4E48"/>
    <w:rsid w:val="00EE51D4"/>
    <w:rsid w:val="00EE57AC"/>
    <w:rsid w:val="00EE586A"/>
    <w:rsid w:val="00EE5AC8"/>
    <w:rsid w:val="00EE5C9F"/>
    <w:rsid w:val="00EE6596"/>
    <w:rsid w:val="00EF0D79"/>
    <w:rsid w:val="00EF28E0"/>
    <w:rsid w:val="00EF2C00"/>
    <w:rsid w:val="00EF3299"/>
    <w:rsid w:val="00EF34E7"/>
    <w:rsid w:val="00EF409A"/>
    <w:rsid w:val="00EF4111"/>
    <w:rsid w:val="00EF4F54"/>
    <w:rsid w:val="00EF5B51"/>
    <w:rsid w:val="00EF6707"/>
    <w:rsid w:val="00F006DE"/>
    <w:rsid w:val="00F00B42"/>
    <w:rsid w:val="00F01BCE"/>
    <w:rsid w:val="00F01CB3"/>
    <w:rsid w:val="00F021EC"/>
    <w:rsid w:val="00F029EF"/>
    <w:rsid w:val="00F02E53"/>
    <w:rsid w:val="00F04169"/>
    <w:rsid w:val="00F053EF"/>
    <w:rsid w:val="00F05A06"/>
    <w:rsid w:val="00F05D1B"/>
    <w:rsid w:val="00F06949"/>
    <w:rsid w:val="00F1035C"/>
    <w:rsid w:val="00F125B7"/>
    <w:rsid w:val="00F12634"/>
    <w:rsid w:val="00F12E13"/>
    <w:rsid w:val="00F1354D"/>
    <w:rsid w:val="00F13901"/>
    <w:rsid w:val="00F13B38"/>
    <w:rsid w:val="00F14355"/>
    <w:rsid w:val="00F147D7"/>
    <w:rsid w:val="00F150A7"/>
    <w:rsid w:val="00F16F66"/>
    <w:rsid w:val="00F1713E"/>
    <w:rsid w:val="00F17D30"/>
    <w:rsid w:val="00F210BF"/>
    <w:rsid w:val="00F21581"/>
    <w:rsid w:val="00F21A13"/>
    <w:rsid w:val="00F22384"/>
    <w:rsid w:val="00F229EE"/>
    <w:rsid w:val="00F2330F"/>
    <w:rsid w:val="00F23F7A"/>
    <w:rsid w:val="00F249F0"/>
    <w:rsid w:val="00F256B7"/>
    <w:rsid w:val="00F25E13"/>
    <w:rsid w:val="00F25E55"/>
    <w:rsid w:val="00F2696A"/>
    <w:rsid w:val="00F27546"/>
    <w:rsid w:val="00F3061E"/>
    <w:rsid w:val="00F327A7"/>
    <w:rsid w:val="00F32942"/>
    <w:rsid w:val="00F32D66"/>
    <w:rsid w:val="00F331C7"/>
    <w:rsid w:val="00F338F2"/>
    <w:rsid w:val="00F339C9"/>
    <w:rsid w:val="00F35377"/>
    <w:rsid w:val="00F357A1"/>
    <w:rsid w:val="00F35A9F"/>
    <w:rsid w:val="00F35FED"/>
    <w:rsid w:val="00F36310"/>
    <w:rsid w:val="00F36728"/>
    <w:rsid w:val="00F36E3D"/>
    <w:rsid w:val="00F37039"/>
    <w:rsid w:val="00F374B6"/>
    <w:rsid w:val="00F40467"/>
    <w:rsid w:val="00F40776"/>
    <w:rsid w:val="00F40EF3"/>
    <w:rsid w:val="00F40F87"/>
    <w:rsid w:val="00F41938"/>
    <w:rsid w:val="00F419D9"/>
    <w:rsid w:val="00F42771"/>
    <w:rsid w:val="00F42896"/>
    <w:rsid w:val="00F43802"/>
    <w:rsid w:val="00F44898"/>
    <w:rsid w:val="00F44A2D"/>
    <w:rsid w:val="00F46739"/>
    <w:rsid w:val="00F469B2"/>
    <w:rsid w:val="00F46D48"/>
    <w:rsid w:val="00F47901"/>
    <w:rsid w:val="00F50DAA"/>
    <w:rsid w:val="00F513DC"/>
    <w:rsid w:val="00F51597"/>
    <w:rsid w:val="00F53994"/>
    <w:rsid w:val="00F54E9C"/>
    <w:rsid w:val="00F560E7"/>
    <w:rsid w:val="00F56116"/>
    <w:rsid w:val="00F5646A"/>
    <w:rsid w:val="00F56A55"/>
    <w:rsid w:val="00F56C23"/>
    <w:rsid w:val="00F57AFE"/>
    <w:rsid w:val="00F57B48"/>
    <w:rsid w:val="00F603A2"/>
    <w:rsid w:val="00F60507"/>
    <w:rsid w:val="00F6054A"/>
    <w:rsid w:val="00F60ACE"/>
    <w:rsid w:val="00F610B5"/>
    <w:rsid w:val="00F61247"/>
    <w:rsid w:val="00F627A7"/>
    <w:rsid w:val="00F62F2D"/>
    <w:rsid w:val="00F63B7B"/>
    <w:rsid w:val="00F63DB9"/>
    <w:rsid w:val="00F64CC8"/>
    <w:rsid w:val="00F650B0"/>
    <w:rsid w:val="00F66352"/>
    <w:rsid w:val="00F66AFA"/>
    <w:rsid w:val="00F66BA8"/>
    <w:rsid w:val="00F66E6A"/>
    <w:rsid w:val="00F715BF"/>
    <w:rsid w:val="00F71A14"/>
    <w:rsid w:val="00F71F1A"/>
    <w:rsid w:val="00F72202"/>
    <w:rsid w:val="00F72EDE"/>
    <w:rsid w:val="00F72FBC"/>
    <w:rsid w:val="00F73AF5"/>
    <w:rsid w:val="00F73CEA"/>
    <w:rsid w:val="00F7475A"/>
    <w:rsid w:val="00F76735"/>
    <w:rsid w:val="00F8098E"/>
    <w:rsid w:val="00F81067"/>
    <w:rsid w:val="00F81382"/>
    <w:rsid w:val="00F81550"/>
    <w:rsid w:val="00F8164A"/>
    <w:rsid w:val="00F81BEC"/>
    <w:rsid w:val="00F82A35"/>
    <w:rsid w:val="00F835D5"/>
    <w:rsid w:val="00F835D6"/>
    <w:rsid w:val="00F84180"/>
    <w:rsid w:val="00F8438D"/>
    <w:rsid w:val="00F84C4E"/>
    <w:rsid w:val="00F84C7F"/>
    <w:rsid w:val="00F85CEB"/>
    <w:rsid w:val="00F8668D"/>
    <w:rsid w:val="00F876C5"/>
    <w:rsid w:val="00F87F49"/>
    <w:rsid w:val="00F908D8"/>
    <w:rsid w:val="00F90907"/>
    <w:rsid w:val="00F90B0A"/>
    <w:rsid w:val="00F90E81"/>
    <w:rsid w:val="00F91778"/>
    <w:rsid w:val="00F917A4"/>
    <w:rsid w:val="00F92D1B"/>
    <w:rsid w:val="00F92F6F"/>
    <w:rsid w:val="00F92FE8"/>
    <w:rsid w:val="00F940A1"/>
    <w:rsid w:val="00F94E11"/>
    <w:rsid w:val="00F94ED9"/>
    <w:rsid w:val="00F9580D"/>
    <w:rsid w:val="00F96040"/>
    <w:rsid w:val="00F96549"/>
    <w:rsid w:val="00F96C35"/>
    <w:rsid w:val="00F96FBE"/>
    <w:rsid w:val="00F97982"/>
    <w:rsid w:val="00FA1EE3"/>
    <w:rsid w:val="00FA25F5"/>
    <w:rsid w:val="00FA2D0E"/>
    <w:rsid w:val="00FA2FD6"/>
    <w:rsid w:val="00FA32CA"/>
    <w:rsid w:val="00FA3FE3"/>
    <w:rsid w:val="00FA410D"/>
    <w:rsid w:val="00FA4361"/>
    <w:rsid w:val="00FA46AC"/>
    <w:rsid w:val="00FA50FD"/>
    <w:rsid w:val="00FA5611"/>
    <w:rsid w:val="00FA64D3"/>
    <w:rsid w:val="00FA6D0C"/>
    <w:rsid w:val="00FA7449"/>
    <w:rsid w:val="00FB0A77"/>
    <w:rsid w:val="00FB1432"/>
    <w:rsid w:val="00FB2106"/>
    <w:rsid w:val="00FB29B3"/>
    <w:rsid w:val="00FB2C49"/>
    <w:rsid w:val="00FB37E4"/>
    <w:rsid w:val="00FB5F93"/>
    <w:rsid w:val="00FB6339"/>
    <w:rsid w:val="00FB6B95"/>
    <w:rsid w:val="00FC0161"/>
    <w:rsid w:val="00FC055E"/>
    <w:rsid w:val="00FC0965"/>
    <w:rsid w:val="00FC0B85"/>
    <w:rsid w:val="00FC1249"/>
    <w:rsid w:val="00FC1FEE"/>
    <w:rsid w:val="00FC43E3"/>
    <w:rsid w:val="00FC4622"/>
    <w:rsid w:val="00FC496D"/>
    <w:rsid w:val="00FC5FA3"/>
    <w:rsid w:val="00FC61AD"/>
    <w:rsid w:val="00FC6C64"/>
    <w:rsid w:val="00FC77E2"/>
    <w:rsid w:val="00FC79EC"/>
    <w:rsid w:val="00FD0255"/>
    <w:rsid w:val="00FD07B4"/>
    <w:rsid w:val="00FD080A"/>
    <w:rsid w:val="00FD15A8"/>
    <w:rsid w:val="00FD191D"/>
    <w:rsid w:val="00FD2957"/>
    <w:rsid w:val="00FD321C"/>
    <w:rsid w:val="00FD4404"/>
    <w:rsid w:val="00FD4C89"/>
    <w:rsid w:val="00FD557B"/>
    <w:rsid w:val="00FD56F7"/>
    <w:rsid w:val="00FD60CF"/>
    <w:rsid w:val="00FD6A51"/>
    <w:rsid w:val="00FD717B"/>
    <w:rsid w:val="00FD737F"/>
    <w:rsid w:val="00FD742B"/>
    <w:rsid w:val="00FD7B34"/>
    <w:rsid w:val="00FD7BDD"/>
    <w:rsid w:val="00FD7E38"/>
    <w:rsid w:val="00FE0094"/>
    <w:rsid w:val="00FE0233"/>
    <w:rsid w:val="00FE0E78"/>
    <w:rsid w:val="00FE0E94"/>
    <w:rsid w:val="00FE0F69"/>
    <w:rsid w:val="00FE1319"/>
    <w:rsid w:val="00FE1A36"/>
    <w:rsid w:val="00FE2A7C"/>
    <w:rsid w:val="00FE33C9"/>
    <w:rsid w:val="00FE37E4"/>
    <w:rsid w:val="00FE55EE"/>
    <w:rsid w:val="00FE5B3F"/>
    <w:rsid w:val="00FE5F7D"/>
    <w:rsid w:val="00FE6A3B"/>
    <w:rsid w:val="00FE7843"/>
    <w:rsid w:val="00FF09DA"/>
    <w:rsid w:val="00FF0DF9"/>
    <w:rsid w:val="00FF143D"/>
    <w:rsid w:val="00FF1720"/>
    <w:rsid w:val="00FF2C1E"/>
    <w:rsid w:val="00FF48EE"/>
    <w:rsid w:val="00FF4FE9"/>
    <w:rsid w:val="00FF5537"/>
    <w:rsid w:val="00FF5574"/>
    <w:rsid w:val="00FF591B"/>
    <w:rsid w:val="00FF6188"/>
    <w:rsid w:val="00FF6A7A"/>
    <w:rsid w:val="00FF7001"/>
    <w:rsid w:val="00FF7F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C6DB12"/>
  <w15:chartTrackingRefBased/>
  <w15:docId w15:val="{2333D701-761B-4B58-AF60-C5BF97F89F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71FC"/>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02658"/>
    <w:pPr>
      <w:pBdr>
        <w:bottom w:val="single" w:sz="6" w:space="1" w:color="auto"/>
      </w:pBdr>
      <w:tabs>
        <w:tab w:val="center" w:pos="4153"/>
        <w:tab w:val="right" w:pos="8306"/>
      </w:tabs>
      <w:snapToGrid w:val="0"/>
      <w:jc w:val="center"/>
    </w:pPr>
    <w:rPr>
      <w:kern w:val="0"/>
      <w:sz w:val="18"/>
      <w:szCs w:val="18"/>
    </w:rPr>
  </w:style>
  <w:style w:type="character" w:customStyle="1" w:styleId="HeaderChar">
    <w:name w:val="Header Char"/>
    <w:link w:val="Header"/>
    <w:uiPriority w:val="99"/>
    <w:rsid w:val="00E02658"/>
    <w:rPr>
      <w:rFonts w:ascii="Calibri" w:eastAsia="SimSun" w:hAnsi="Calibri" w:cs="Times New Roman"/>
      <w:kern w:val="0"/>
      <w:sz w:val="18"/>
      <w:szCs w:val="18"/>
    </w:rPr>
  </w:style>
  <w:style w:type="paragraph" w:styleId="ListParagraph">
    <w:name w:val="List Paragraph"/>
    <w:basedOn w:val="Normal"/>
    <w:uiPriority w:val="34"/>
    <w:qFormat/>
    <w:rsid w:val="00E02658"/>
    <w:pPr>
      <w:ind w:firstLineChars="200" w:firstLine="420"/>
    </w:pPr>
  </w:style>
  <w:style w:type="paragraph" w:styleId="Caption">
    <w:name w:val="caption"/>
    <w:basedOn w:val="Normal"/>
    <w:next w:val="Normal"/>
    <w:link w:val="CaptionChar"/>
    <w:uiPriority w:val="35"/>
    <w:qFormat/>
    <w:rsid w:val="00E02658"/>
    <w:rPr>
      <w:rFonts w:ascii="Cambria" w:eastAsia="SimHei" w:hAnsi="Cambria"/>
      <w:sz w:val="20"/>
      <w:szCs w:val="20"/>
    </w:rPr>
  </w:style>
  <w:style w:type="character" w:styleId="EndnoteReference">
    <w:name w:val="endnote reference"/>
    <w:uiPriority w:val="99"/>
    <w:semiHidden/>
    <w:unhideWhenUsed/>
    <w:rsid w:val="00E02658"/>
    <w:rPr>
      <w:vertAlign w:val="superscript"/>
    </w:rPr>
  </w:style>
  <w:style w:type="table" w:styleId="TableGrid">
    <w:name w:val="Table Grid"/>
    <w:basedOn w:val="TableNormal"/>
    <w:uiPriority w:val="39"/>
    <w:rsid w:val="00E026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unhideWhenUsed/>
    <w:rsid w:val="00E02658"/>
    <w:pPr>
      <w:tabs>
        <w:tab w:val="center" w:pos="4153"/>
        <w:tab w:val="right" w:pos="8306"/>
      </w:tabs>
      <w:snapToGrid w:val="0"/>
      <w:jc w:val="left"/>
    </w:pPr>
    <w:rPr>
      <w:sz w:val="18"/>
      <w:szCs w:val="18"/>
    </w:rPr>
  </w:style>
  <w:style w:type="character" w:customStyle="1" w:styleId="FooterChar">
    <w:name w:val="Footer Char"/>
    <w:link w:val="Footer"/>
    <w:uiPriority w:val="99"/>
    <w:rsid w:val="00E02658"/>
    <w:rPr>
      <w:sz w:val="18"/>
      <w:szCs w:val="18"/>
    </w:rPr>
  </w:style>
  <w:style w:type="paragraph" w:styleId="BalloonText">
    <w:name w:val="Balloon Text"/>
    <w:basedOn w:val="Normal"/>
    <w:link w:val="BalloonTextChar"/>
    <w:uiPriority w:val="99"/>
    <w:semiHidden/>
    <w:unhideWhenUsed/>
    <w:rsid w:val="00E02658"/>
    <w:rPr>
      <w:sz w:val="18"/>
      <w:szCs w:val="18"/>
    </w:rPr>
  </w:style>
  <w:style w:type="character" w:customStyle="1" w:styleId="BalloonTextChar">
    <w:name w:val="Balloon Text Char"/>
    <w:link w:val="BalloonText"/>
    <w:uiPriority w:val="99"/>
    <w:semiHidden/>
    <w:rsid w:val="00E02658"/>
    <w:rPr>
      <w:sz w:val="18"/>
      <w:szCs w:val="18"/>
    </w:rPr>
  </w:style>
  <w:style w:type="paragraph" w:styleId="EndnoteText">
    <w:name w:val="endnote text"/>
    <w:basedOn w:val="Normal"/>
    <w:link w:val="EndnoteTextChar"/>
    <w:uiPriority w:val="99"/>
    <w:semiHidden/>
    <w:unhideWhenUsed/>
    <w:rsid w:val="00E02658"/>
    <w:pPr>
      <w:snapToGrid w:val="0"/>
      <w:jc w:val="left"/>
    </w:pPr>
  </w:style>
  <w:style w:type="character" w:customStyle="1" w:styleId="EndnoteTextChar">
    <w:name w:val="Endnote Text Char"/>
    <w:basedOn w:val="DefaultParagraphFont"/>
    <w:link w:val="EndnoteText"/>
    <w:uiPriority w:val="99"/>
    <w:semiHidden/>
    <w:rsid w:val="00E02658"/>
  </w:style>
  <w:style w:type="table" w:customStyle="1" w:styleId="10">
    <w:name w:val="网格型1"/>
    <w:basedOn w:val="TableNormal"/>
    <w:next w:val="TableGrid"/>
    <w:uiPriority w:val="39"/>
    <w:rsid w:val="00E026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E02658"/>
    <w:pPr>
      <w:snapToGrid w:val="0"/>
      <w:jc w:val="left"/>
    </w:pPr>
    <w:rPr>
      <w:sz w:val="18"/>
      <w:szCs w:val="18"/>
    </w:rPr>
  </w:style>
  <w:style w:type="character" w:customStyle="1" w:styleId="FootnoteTextChar">
    <w:name w:val="Footnote Text Char"/>
    <w:link w:val="FootnoteText"/>
    <w:uiPriority w:val="99"/>
    <w:semiHidden/>
    <w:rsid w:val="00E02658"/>
    <w:rPr>
      <w:sz w:val="18"/>
      <w:szCs w:val="18"/>
    </w:rPr>
  </w:style>
  <w:style w:type="character" w:styleId="FootnoteReference">
    <w:name w:val="footnote reference"/>
    <w:uiPriority w:val="99"/>
    <w:semiHidden/>
    <w:unhideWhenUsed/>
    <w:rsid w:val="00E02658"/>
    <w:rPr>
      <w:vertAlign w:val="superscript"/>
    </w:rPr>
  </w:style>
  <w:style w:type="character" w:styleId="LineNumber">
    <w:name w:val="line number"/>
    <w:basedOn w:val="DefaultParagraphFont"/>
    <w:uiPriority w:val="99"/>
    <w:semiHidden/>
    <w:unhideWhenUsed/>
    <w:rsid w:val="00716EBF"/>
  </w:style>
  <w:style w:type="character" w:styleId="Hyperlink">
    <w:name w:val="Hyperlink"/>
    <w:uiPriority w:val="99"/>
    <w:unhideWhenUsed/>
    <w:rsid w:val="001C585D"/>
    <w:rPr>
      <w:color w:val="0000FF"/>
      <w:u w:val="single"/>
    </w:rPr>
  </w:style>
  <w:style w:type="character" w:customStyle="1" w:styleId="apple-converted-space">
    <w:name w:val="apple-converted-space"/>
    <w:basedOn w:val="DefaultParagraphFont"/>
    <w:rsid w:val="001C585D"/>
  </w:style>
  <w:style w:type="table" w:customStyle="1" w:styleId="2">
    <w:name w:val="网格型2"/>
    <w:basedOn w:val="TableNormal"/>
    <w:next w:val="TableGrid"/>
    <w:uiPriority w:val="39"/>
    <w:rsid w:val="00CB5C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rsid w:val="004C3FE3"/>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样式1"/>
    <w:uiPriority w:val="99"/>
    <w:rsid w:val="004E6EA9"/>
    <w:pPr>
      <w:numPr>
        <w:numId w:val="23"/>
      </w:numPr>
    </w:pPr>
  </w:style>
  <w:style w:type="character" w:customStyle="1" w:styleId="CaptionChar">
    <w:name w:val="Caption Char"/>
    <w:link w:val="Caption"/>
    <w:uiPriority w:val="35"/>
    <w:rsid w:val="00FA46AC"/>
    <w:rPr>
      <w:rFonts w:ascii="Cambria" w:eastAsia="SimHei" w:hAnsi="Cambria"/>
      <w:kern w:val="2"/>
    </w:rPr>
  </w:style>
  <w:style w:type="character" w:customStyle="1" w:styleId="transsent">
    <w:name w:val="transsent"/>
    <w:basedOn w:val="DefaultParagraphFont"/>
    <w:rsid w:val="00EB0663"/>
  </w:style>
  <w:style w:type="table" w:customStyle="1" w:styleId="21">
    <w:name w:val="网格型21"/>
    <w:basedOn w:val="TableNormal"/>
    <w:next w:val="TableGrid"/>
    <w:uiPriority w:val="39"/>
    <w:rsid w:val="00E779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ran">
    <w:name w:val="tran"/>
    <w:basedOn w:val="DefaultParagraphFont"/>
    <w:rsid w:val="00D4671D"/>
  </w:style>
  <w:style w:type="character" w:styleId="CommentReference">
    <w:name w:val="annotation reference"/>
    <w:basedOn w:val="DefaultParagraphFont"/>
    <w:uiPriority w:val="99"/>
    <w:semiHidden/>
    <w:unhideWhenUsed/>
    <w:rsid w:val="001A3A34"/>
    <w:rPr>
      <w:sz w:val="16"/>
      <w:szCs w:val="16"/>
    </w:rPr>
  </w:style>
  <w:style w:type="paragraph" w:styleId="CommentText">
    <w:name w:val="annotation text"/>
    <w:basedOn w:val="Normal"/>
    <w:link w:val="CommentTextChar"/>
    <w:uiPriority w:val="99"/>
    <w:semiHidden/>
    <w:unhideWhenUsed/>
    <w:rsid w:val="001A3A34"/>
    <w:rPr>
      <w:sz w:val="20"/>
      <w:szCs w:val="20"/>
    </w:rPr>
  </w:style>
  <w:style w:type="character" w:customStyle="1" w:styleId="CommentTextChar">
    <w:name w:val="Comment Text Char"/>
    <w:basedOn w:val="DefaultParagraphFont"/>
    <w:link w:val="CommentText"/>
    <w:uiPriority w:val="99"/>
    <w:semiHidden/>
    <w:rsid w:val="001A3A34"/>
    <w:rPr>
      <w:kern w:val="2"/>
    </w:rPr>
  </w:style>
  <w:style w:type="paragraph" w:styleId="CommentSubject">
    <w:name w:val="annotation subject"/>
    <w:basedOn w:val="CommentText"/>
    <w:next w:val="CommentText"/>
    <w:link w:val="CommentSubjectChar"/>
    <w:uiPriority w:val="99"/>
    <w:semiHidden/>
    <w:unhideWhenUsed/>
    <w:rsid w:val="001A3A34"/>
    <w:rPr>
      <w:b/>
      <w:bCs/>
    </w:rPr>
  </w:style>
  <w:style w:type="character" w:customStyle="1" w:styleId="CommentSubjectChar">
    <w:name w:val="Comment Subject Char"/>
    <w:basedOn w:val="CommentTextChar"/>
    <w:link w:val="CommentSubject"/>
    <w:uiPriority w:val="99"/>
    <w:semiHidden/>
    <w:rsid w:val="001A3A34"/>
    <w:rPr>
      <w:b/>
      <w:bCs/>
      <w:kern w:val="2"/>
    </w:rPr>
  </w:style>
  <w:style w:type="paragraph" w:styleId="NormalWeb">
    <w:name w:val="Normal (Web)"/>
    <w:basedOn w:val="Normal"/>
    <w:uiPriority w:val="99"/>
    <w:semiHidden/>
    <w:unhideWhenUsed/>
    <w:rsid w:val="00F81382"/>
    <w:pPr>
      <w:widowControl/>
      <w:spacing w:before="100" w:beforeAutospacing="1" w:after="100" w:afterAutospacing="1"/>
      <w:jc w:val="left"/>
    </w:pPr>
    <w:rPr>
      <w:rFonts w:ascii="SimSun" w:hAnsi="SimSun" w:cs="SimSun"/>
      <w:kern w:val="0"/>
      <w:sz w:val="24"/>
      <w:szCs w:val="24"/>
    </w:rPr>
  </w:style>
  <w:style w:type="table" w:customStyle="1" w:styleId="TableGrid1">
    <w:name w:val="Table Grid1"/>
    <w:basedOn w:val="TableNormal"/>
    <w:next w:val="TableGrid"/>
    <w:uiPriority w:val="39"/>
    <w:rsid w:val="00653E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F60A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84BC9"/>
    <w:rPr>
      <w:color w:val="808080"/>
    </w:rPr>
  </w:style>
  <w:style w:type="paragraph" w:styleId="Revision">
    <w:name w:val="Revision"/>
    <w:hidden/>
    <w:uiPriority w:val="99"/>
    <w:semiHidden/>
    <w:rsid w:val="001E6F3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633435">
      <w:bodyDiv w:val="1"/>
      <w:marLeft w:val="0"/>
      <w:marRight w:val="0"/>
      <w:marTop w:val="0"/>
      <w:marBottom w:val="0"/>
      <w:divBdr>
        <w:top w:val="none" w:sz="0" w:space="0" w:color="auto"/>
        <w:left w:val="none" w:sz="0" w:space="0" w:color="auto"/>
        <w:bottom w:val="none" w:sz="0" w:space="0" w:color="auto"/>
        <w:right w:val="none" w:sz="0" w:space="0" w:color="auto"/>
      </w:divBdr>
      <w:divsChild>
        <w:div w:id="400518919">
          <w:marLeft w:val="0"/>
          <w:marRight w:val="0"/>
          <w:marTop w:val="0"/>
          <w:marBottom w:val="0"/>
          <w:divBdr>
            <w:top w:val="none" w:sz="0" w:space="0" w:color="auto"/>
            <w:left w:val="none" w:sz="0" w:space="0" w:color="auto"/>
            <w:bottom w:val="none" w:sz="0" w:space="0" w:color="auto"/>
            <w:right w:val="none" w:sz="0" w:space="0" w:color="auto"/>
          </w:divBdr>
          <w:divsChild>
            <w:div w:id="927037302">
              <w:marLeft w:val="0"/>
              <w:marRight w:val="0"/>
              <w:marTop w:val="0"/>
              <w:marBottom w:val="0"/>
              <w:divBdr>
                <w:top w:val="none" w:sz="0" w:space="0" w:color="auto"/>
                <w:left w:val="none" w:sz="0" w:space="0" w:color="auto"/>
                <w:bottom w:val="none" w:sz="0" w:space="0" w:color="auto"/>
                <w:right w:val="none" w:sz="0" w:space="0" w:color="auto"/>
              </w:divBdr>
              <w:divsChild>
                <w:div w:id="1885864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431697">
      <w:bodyDiv w:val="1"/>
      <w:marLeft w:val="0"/>
      <w:marRight w:val="0"/>
      <w:marTop w:val="0"/>
      <w:marBottom w:val="0"/>
      <w:divBdr>
        <w:top w:val="none" w:sz="0" w:space="0" w:color="auto"/>
        <w:left w:val="none" w:sz="0" w:space="0" w:color="auto"/>
        <w:bottom w:val="none" w:sz="0" w:space="0" w:color="auto"/>
        <w:right w:val="none" w:sz="0" w:space="0" w:color="auto"/>
      </w:divBdr>
    </w:div>
    <w:div w:id="656030456">
      <w:bodyDiv w:val="1"/>
      <w:marLeft w:val="0"/>
      <w:marRight w:val="0"/>
      <w:marTop w:val="0"/>
      <w:marBottom w:val="0"/>
      <w:divBdr>
        <w:top w:val="none" w:sz="0" w:space="0" w:color="auto"/>
        <w:left w:val="none" w:sz="0" w:space="0" w:color="auto"/>
        <w:bottom w:val="none" w:sz="0" w:space="0" w:color="auto"/>
        <w:right w:val="none" w:sz="0" w:space="0" w:color="auto"/>
      </w:divBdr>
      <w:divsChild>
        <w:div w:id="1306818282">
          <w:marLeft w:val="0"/>
          <w:marRight w:val="0"/>
          <w:marTop w:val="0"/>
          <w:marBottom w:val="0"/>
          <w:divBdr>
            <w:top w:val="none" w:sz="0" w:space="0" w:color="auto"/>
            <w:left w:val="none" w:sz="0" w:space="0" w:color="auto"/>
            <w:bottom w:val="none" w:sz="0" w:space="0" w:color="auto"/>
            <w:right w:val="none" w:sz="0" w:space="0" w:color="auto"/>
          </w:divBdr>
          <w:divsChild>
            <w:div w:id="1525898836">
              <w:marLeft w:val="0"/>
              <w:marRight w:val="0"/>
              <w:marTop w:val="0"/>
              <w:marBottom w:val="0"/>
              <w:divBdr>
                <w:top w:val="none" w:sz="0" w:space="0" w:color="auto"/>
                <w:left w:val="none" w:sz="0" w:space="0" w:color="auto"/>
                <w:bottom w:val="none" w:sz="0" w:space="0" w:color="auto"/>
                <w:right w:val="none" w:sz="0" w:space="0" w:color="auto"/>
              </w:divBdr>
              <w:divsChild>
                <w:div w:id="515509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9258253">
      <w:bodyDiv w:val="1"/>
      <w:marLeft w:val="0"/>
      <w:marRight w:val="0"/>
      <w:marTop w:val="0"/>
      <w:marBottom w:val="0"/>
      <w:divBdr>
        <w:top w:val="none" w:sz="0" w:space="0" w:color="auto"/>
        <w:left w:val="none" w:sz="0" w:space="0" w:color="auto"/>
        <w:bottom w:val="none" w:sz="0" w:space="0" w:color="auto"/>
        <w:right w:val="none" w:sz="0" w:space="0" w:color="auto"/>
      </w:divBdr>
      <w:divsChild>
        <w:div w:id="280576246">
          <w:marLeft w:val="0"/>
          <w:marRight w:val="0"/>
          <w:marTop w:val="0"/>
          <w:marBottom w:val="0"/>
          <w:divBdr>
            <w:top w:val="none" w:sz="0" w:space="0" w:color="auto"/>
            <w:left w:val="none" w:sz="0" w:space="0" w:color="auto"/>
            <w:bottom w:val="none" w:sz="0" w:space="0" w:color="auto"/>
            <w:right w:val="none" w:sz="0" w:space="0" w:color="auto"/>
          </w:divBdr>
          <w:divsChild>
            <w:div w:id="794368906">
              <w:marLeft w:val="0"/>
              <w:marRight w:val="0"/>
              <w:marTop w:val="0"/>
              <w:marBottom w:val="0"/>
              <w:divBdr>
                <w:top w:val="none" w:sz="0" w:space="0" w:color="auto"/>
                <w:left w:val="none" w:sz="0" w:space="0" w:color="auto"/>
                <w:bottom w:val="none" w:sz="0" w:space="0" w:color="auto"/>
                <w:right w:val="none" w:sz="0" w:space="0" w:color="auto"/>
              </w:divBdr>
              <w:divsChild>
                <w:div w:id="97205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5348849">
      <w:bodyDiv w:val="1"/>
      <w:marLeft w:val="0"/>
      <w:marRight w:val="0"/>
      <w:marTop w:val="0"/>
      <w:marBottom w:val="0"/>
      <w:divBdr>
        <w:top w:val="none" w:sz="0" w:space="0" w:color="auto"/>
        <w:left w:val="none" w:sz="0" w:space="0" w:color="auto"/>
        <w:bottom w:val="none" w:sz="0" w:space="0" w:color="auto"/>
        <w:right w:val="none" w:sz="0" w:space="0" w:color="auto"/>
      </w:divBdr>
      <w:divsChild>
        <w:div w:id="150488868">
          <w:marLeft w:val="0"/>
          <w:marRight w:val="0"/>
          <w:marTop w:val="0"/>
          <w:marBottom w:val="0"/>
          <w:divBdr>
            <w:top w:val="none" w:sz="0" w:space="0" w:color="auto"/>
            <w:left w:val="none" w:sz="0" w:space="0" w:color="auto"/>
            <w:bottom w:val="none" w:sz="0" w:space="0" w:color="auto"/>
            <w:right w:val="none" w:sz="0" w:space="0" w:color="auto"/>
          </w:divBdr>
          <w:divsChild>
            <w:div w:id="903181504">
              <w:marLeft w:val="0"/>
              <w:marRight w:val="0"/>
              <w:marTop w:val="0"/>
              <w:marBottom w:val="0"/>
              <w:divBdr>
                <w:top w:val="none" w:sz="0" w:space="0" w:color="auto"/>
                <w:left w:val="none" w:sz="0" w:space="0" w:color="auto"/>
                <w:bottom w:val="none" w:sz="0" w:space="0" w:color="auto"/>
                <w:right w:val="none" w:sz="0" w:space="0" w:color="auto"/>
              </w:divBdr>
              <w:divsChild>
                <w:div w:id="993753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4493843">
      <w:bodyDiv w:val="1"/>
      <w:marLeft w:val="0"/>
      <w:marRight w:val="0"/>
      <w:marTop w:val="0"/>
      <w:marBottom w:val="0"/>
      <w:divBdr>
        <w:top w:val="none" w:sz="0" w:space="0" w:color="auto"/>
        <w:left w:val="none" w:sz="0" w:space="0" w:color="auto"/>
        <w:bottom w:val="none" w:sz="0" w:space="0" w:color="auto"/>
        <w:right w:val="none" w:sz="0" w:space="0" w:color="auto"/>
      </w:divBdr>
    </w:div>
    <w:div w:id="1132865191">
      <w:bodyDiv w:val="1"/>
      <w:marLeft w:val="0"/>
      <w:marRight w:val="0"/>
      <w:marTop w:val="0"/>
      <w:marBottom w:val="0"/>
      <w:divBdr>
        <w:top w:val="none" w:sz="0" w:space="0" w:color="auto"/>
        <w:left w:val="none" w:sz="0" w:space="0" w:color="auto"/>
        <w:bottom w:val="none" w:sz="0" w:space="0" w:color="auto"/>
        <w:right w:val="none" w:sz="0" w:space="0" w:color="auto"/>
      </w:divBdr>
    </w:div>
    <w:div w:id="1175457258">
      <w:bodyDiv w:val="1"/>
      <w:marLeft w:val="0"/>
      <w:marRight w:val="0"/>
      <w:marTop w:val="0"/>
      <w:marBottom w:val="0"/>
      <w:divBdr>
        <w:top w:val="none" w:sz="0" w:space="0" w:color="auto"/>
        <w:left w:val="none" w:sz="0" w:space="0" w:color="auto"/>
        <w:bottom w:val="none" w:sz="0" w:space="0" w:color="auto"/>
        <w:right w:val="none" w:sz="0" w:space="0" w:color="auto"/>
      </w:divBdr>
    </w:div>
    <w:div w:id="1609433250">
      <w:bodyDiv w:val="1"/>
      <w:marLeft w:val="0"/>
      <w:marRight w:val="0"/>
      <w:marTop w:val="0"/>
      <w:marBottom w:val="0"/>
      <w:divBdr>
        <w:top w:val="none" w:sz="0" w:space="0" w:color="auto"/>
        <w:left w:val="none" w:sz="0" w:space="0" w:color="auto"/>
        <w:bottom w:val="none" w:sz="0" w:space="0" w:color="auto"/>
        <w:right w:val="none" w:sz="0" w:space="0" w:color="auto"/>
      </w:divBdr>
    </w:div>
    <w:div w:id="17293005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6.bin"/><Relationship Id="rId42" Type="http://schemas.openxmlformats.org/officeDocument/2006/relationships/oleObject" Target="embeddings/oleObject15.bin"/><Relationship Id="rId47" Type="http://schemas.openxmlformats.org/officeDocument/2006/relationships/image" Target="media/image23.emf"/><Relationship Id="rId63" Type="http://schemas.openxmlformats.org/officeDocument/2006/relationships/image" Target="media/image31.wmf"/><Relationship Id="rId68" Type="http://schemas.openxmlformats.org/officeDocument/2006/relationships/oleObject" Target="embeddings/oleObject28.bin"/><Relationship Id="rId84" Type="http://schemas.openxmlformats.org/officeDocument/2006/relationships/oleObject" Target="embeddings/oleObject36.bin"/><Relationship Id="rId89" Type="http://schemas.openxmlformats.org/officeDocument/2006/relationships/image" Target="media/image44.wmf"/><Relationship Id="rId112" Type="http://schemas.openxmlformats.org/officeDocument/2006/relationships/image" Target="media/image61.emf"/><Relationship Id="rId16" Type="http://schemas.openxmlformats.org/officeDocument/2006/relationships/image" Target="media/image6.wmf"/><Relationship Id="rId107" Type="http://schemas.openxmlformats.org/officeDocument/2006/relationships/image" Target="media/image57.png"/><Relationship Id="rId11" Type="http://schemas.openxmlformats.org/officeDocument/2006/relationships/image" Target="media/image3.emf"/><Relationship Id="rId32" Type="http://schemas.openxmlformats.org/officeDocument/2006/relationships/oleObject" Target="embeddings/oleObject10.bin"/><Relationship Id="rId37" Type="http://schemas.openxmlformats.org/officeDocument/2006/relationships/image" Target="media/image18.emf"/><Relationship Id="rId53" Type="http://schemas.openxmlformats.org/officeDocument/2006/relationships/image" Target="media/image26.wmf"/><Relationship Id="rId58" Type="http://schemas.openxmlformats.org/officeDocument/2006/relationships/oleObject" Target="embeddings/oleObject23.bin"/><Relationship Id="rId74" Type="http://schemas.openxmlformats.org/officeDocument/2006/relationships/oleObject" Target="embeddings/oleObject31.bin"/><Relationship Id="rId79" Type="http://schemas.openxmlformats.org/officeDocument/2006/relationships/image" Target="media/image39.wmf"/><Relationship Id="rId102" Type="http://schemas.openxmlformats.org/officeDocument/2006/relationships/image" Target="media/image52.png"/><Relationship Id="rId123" Type="http://schemas.openxmlformats.org/officeDocument/2006/relationships/oleObject" Target="embeddings/oleObject50.bin"/><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oleObject" Target="embeddings/oleObject39.bin"/><Relationship Id="rId95" Type="http://schemas.openxmlformats.org/officeDocument/2006/relationships/image" Target="media/image48.png"/><Relationship Id="rId22" Type="http://schemas.openxmlformats.org/officeDocument/2006/relationships/image" Target="media/image9.emf"/><Relationship Id="rId27" Type="http://schemas.openxmlformats.org/officeDocument/2006/relationships/image" Target="media/image12.emf"/><Relationship Id="rId43" Type="http://schemas.openxmlformats.org/officeDocument/2006/relationships/image" Target="media/image21.wmf"/><Relationship Id="rId48" Type="http://schemas.openxmlformats.org/officeDocument/2006/relationships/oleObject" Target="embeddings/oleObject18.bin"/><Relationship Id="rId64" Type="http://schemas.openxmlformats.org/officeDocument/2006/relationships/oleObject" Target="embeddings/oleObject26.bin"/><Relationship Id="rId69" Type="http://schemas.openxmlformats.org/officeDocument/2006/relationships/image" Target="media/image34.wmf"/><Relationship Id="rId113" Type="http://schemas.openxmlformats.org/officeDocument/2006/relationships/oleObject" Target="embeddings/oleObject45.bin"/><Relationship Id="rId118" Type="http://schemas.openxmlformats.org/officeDocument/2006/relationships/image" Target="media/image64.emf"/><Relationship Id="rId80" Type="http://schemas.openxmlformats.org/officeDocument/2006/relationships/oleObject" Target="embeddings/oleObject34.bin"/><Relationship Id="rId85" Type="http://schemas.openxmlformats.org/officeDocument/2006/relationships/image" Target="media/image42.wmf"/><Relationship Id="rId12" Type="http://schemas.openxmlformats.org/officeDocument/2006/relationships/oleObject" Target="embeddings/oleObject2.bin"/><Relationship Id="rId17" Type="http://schemas.openxmlformats.org/officeDocument/2006/relationships/oleObject" Target="embeddings/oleObject4.bin"/><Relationship Id="rId33" Type="http://schemas.openxmlformats.org/officeDocument/2006/relationships/image" Target="media/image16.emf"/><Relationship Id="rId38" Type="http://schemas.openxmlformats.org/officeDocument/2006/relationships/oleObject" Target="embeddings/oleObject13.bin"/><Relationship Id="rId59" Type="http://schemas.openxmlformats.org/officeDocument/2006/relationships/image" Target="media/image29.wmf"/><Relationship Id="rId103" Type="http://schemas.openxmlformats.org/officeDocument/2006/relationships/image" Target="media/image53.png"/><Relationship Id="rId108" Type="http://schemas.openxmlformats.org/officeDocument/2006/relationships/image" Target="media/image58.png"/><Relationship Id="rId124" Type="http://schemas.openxmlformats.org/officeDocument/2006/relationships/header" Target="header1.xml"/><Relationship Id="rId129" Type="http://schemas.openxmlformats.org/officeDocument/2006/relationships/customXml" Target="../customXml/item2.xml"/><Relationship Id="rId54" Type="http://schemas.openxmlformats.org/officeDocument/2006/relationships/oleObject" Target="embeddings/oleObject21.bin"/><Relationship Id="rId70" Type="http://schemas.openxmlformats.org/officeDocument/2006/relationships/oleObject" Target="embeddings/oleObject29.bin"/><Relationship Id="rId75" Type="http://schemas.openxmlformats.org/officeDocument/2006/relationships/image" Target="media/image37.wmf"/><Relationship Id="rId91" Type="http://schemas.openxmlformats.org/officeDocument/2006/relationships/image" Target="media/image45.emf"/><Relationship Id="rId96" Type="http://schemas.openxmlformats.org/officeDocument/2006/relationships/image" Target="media/image49.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emf"/><Relationship Id="rId28" Type="http://schemas.openxmlformats.org/officeDocument/2006/relationships/oleObject" Target="embeddings/oleObject9.bin"/><Relationship Id="rId49" Type="http://schemas.openxmlformats.org/officeDocument/2006/relationships/image" Target="media/image24.wmf"/><Relationship Id="rId114" Type="http://schemas.openxmlformats.org/officeDocument/2006/relationships/image" Target="media/image62.emf"/><Relationship Id="rId119" Type="http://schemas.openxmlformats.org/officeDocument/2006/relationships/oleObject" Target="embeddings/oleObject48.bin"/><Relationship Id="rId44" Type="http://schemas.openxmlformats.org/officeDocument/2006/relationships/oleObject" Target="embeddings/oleObject16.bin"/><Relationship Id="rId60" Type="http://schemas.openxmlformats.org/officeDocument/2006/relationships/oleObject" Target="embeddings/oleObject24.bin"/><Relationship Id="rId65" Type="http://schemas.openxmlformats.org/officeDocument/2006/relationships/image" Target="media/image32.emf"/><Relationship Id="rId81" Type="http://schemas.openxmlformats.org/officeDocument/2006/relationships/image" Target="media/image40.wmf"/><Relationship Id="rId86" Type="http://schemas.openxmlformats.org/officeDocument/2006/relationships/oleObject" Target="embeddings/oleObject37.bin"/><Relationship Id="rId130" Type="http://schemas.openxmlformats.org/officeDocument/2006/relationships/customXml" Target="../customXml/item3.xml"/><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image" Target="media/image19.wmf"/><Relationship Id="rId109" Type="http://schemas.openxmlformats.org/officeDocument/2006/relationships/image" Target="media/image59.png"/><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7.wmf"/><Relationship Id="rId76" Type="http://schemas.openxmlformats.org/officeDocument/2006/relationships/oleObject" Target="embeddings/oleObject32.bin"/><Relationship Id="rId97" Type="http://schemas.openxmlformats.org/officeDocument/2006/relationships/oleObject" Target="embeddings/oleObject41.bin"/><Relationship Id="rId104" Type="http://schemas.openxmlformats.org/officeDocument/2006/relationships/image" Target="media/image54.png"/><Relationship Id="rId120" Type="http://schemas.openxmlformats.org/officeDocument/2006/relationships/image" Target="media/image65.emf"/><Relationship Id="rId125"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35.wmf"/><Relationship Id="rId92" Type="http://schemas.openxmlformats.org/officeDocument/2006/relationships/oleObject" Target="embeddings/oleObject40.bin"/><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oleObject" Target="embeddings/oleObject7.bin"/><Relationship Id="rId40" Type="http://schemas.openxmlformats.org/officeDocument/2006/relationships/oleObject" Target="embeddings/oleObject14.bin"/><Relationship Id="rId45" Type="http://schemas.openxmlformats.org/officeDocument/2006/relationships/image" Target="media/image22.emf"/><Relationship Id="rId66" Type="http://schemas.openxmlformats.org/officeDocument/2006/relationships/oleObject" Target="embeddings/oleObject27.bin"/><Relationship Id="rId87" Type="http://schemas.openxmlformats.org/officeDocument/2006/relationships/image" Target="media/image43.wmf"/><Relationship Id="rId110" Type="http://schemas.openxmlformats.org/officeDocument/2006/relationships/image" Target="media/image60.emf"/><Relationship Id="rId115" Type="http://schemas.openxmlformats.org/officeDocument/2006/relationships/oleObject" Target="embeddings/oleObject46.bin"/><Relationship Id="rId131" Type="http://schemas.openxmlformats.org/officeDocument/2006/relationships/customXml" Target="../customXml/item4.xml"/><Relationship Id="rId61" Type="http://schemas.openxmlformats.org/officeDocument/2006/relationships/image" Target="media/image30.wmf"/><Relationship Id="rId82" Type="http://schemas.openxmlformats.org/officeDocument/2006/relationships/oleObject" Target="embeddings/oleObject35.bin"/><Relationship Id="rId19" Type="http://schemas.openxmlformats.org/officeDocument/2006/relationships/oleObject" Target="embeddings/oleObject5.bin"/><Relationship Id="rId14" Type="http://schemas.openxmlformats.org/officeDocument/2006/relationships/image" Target="media/image5.wmf"/><Relationship Id="rId30" Type="http://schemas.openxmlformats.org/officeDocument/2006/relationships/image" Target="media/image14.emf"/><Relationship Id="rId35" Type="http://schemas.openxmlformats.org/officeDocument/2006/relationships/image" Target="media/image17.emf"/><Relationship Id="rId56" Type="http://schemas.openxmlformats.org/officeDocument/2006/relationships/oleObject" Target="embeddings/oleObject22.bin"/><Relationship Id="rId77" Type="http://schemas.openxmlformats.org/officeDocument/2006/relationships/image" Target="media/image38.wmf"/><Relationship Id="rId100" Type="http://schemas.openxmlformats.org/officeDocument/2006/relationships/image" Target="media/image51.emf"/><Relationship Id="rId105" Type="http://schemas.openxmlformats.org/officeDocument/2006/relationships/image" Target="media/image55.png"/><Relationship Id="rId126"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5.wmf"/><Relationship Id="rId72" Type="http://schemas.openxmlformats.org/officeDocument/2006/relationships/oleObject" Target="embeddings/oleObject30.bin"/><Relationship Id="rId93" Type="http://schemas.openxmlformats.org/officeDocument/2006/relationships/image" Target="media/image46.png"/><Relationship Id="rId98" Type="http://schemas.openxmlformats.org/officeDocument/2006/relationships/image" Target="media/image50.emf"/><Relationship Id="rId121" Type="http://schemas.openxmlformats.org/officeDocument/2006/relationships/oleObject" Target="embeddings/oleObject49.bin"/><Relationship Id="rId3" Type="http://schemas.openxmlformats.org/officeDocument/2006/relationships/styles" Target="styles.xml"/><Relationship Id="rId25" Type="http://schemas.openxmlformats.org/officeDocument/2006/relationships/image" Target="media/image11.emf"/><Relationship Id="rId46" Type="http://schemas.openxmlformats.org/officeDocument/2006/relationships/oleObject" Target="embeddings/oleObject17.bin"/><Relationship Id="rId67" Type="http://schemas.openxmlformats.org/officeDocument/2006/relationships/image" Target="media/image33.emf"/><Relationship Id="rId116" Type="http://schemas.openxmlformats.org/officeDocument/2006/relationships/image" Target="media/image63.emf"/><Relationship Id="rId20" Type="http://schemas.openxmlformats.org/officeDocument/2006/relationships/image" Target="media/image8.emf"/><Relationship Id="rId41" Type="http://schemas.openxmlformats.org/officeDocument/2006/relationships/image" Target="media/image20.wmf"/><Relationship Id="rId62" Type="http://schemas.openxmlformats.org/officeDocument/2006/relationships/oleObject" Target="embeddings/oleObject25.bin"/><Relationship Id="rId83" Type="http://schemas.openxmlformats.org/officeDocument/2006/relationships/image" Target="media/image41.wmf"/><Relationship Id="rId88" Type="http://schemas.openxmlformats.org/officeDocument/2006/relationships/oleObject" Target="embeddings/oleObject38.bin"/><Relationship Id="rId111" Type="http://schemas.openxmlformats.org/officeDocument/2006/relationships/oleObject" Target="embeddings/oleObject44.bin"/><Relationship Id="rId15" Type="http://schemas.openxmlformats.org/officeDocument/2006/relationships/oleObject" Target="embeddings/oleObject3.bin"/><Relationship Id="rId36" Type="http://schemas.openxmlformats.org/officeDocument/2006/relationships/oleObject" Target="embeddings/oleObject12.bin"/><Relationship Id="rId57" Type="http://schemas.openxmlformats.org/officeDocument/2006/relationships/image" Target="media/image28.emf"/><Relationship Id="rId106" Type="http://schemas.openxmlformats.org/officeDocument/2006/relationships/image" Target="media/image56.png"/><Relationship Id="rId127"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15.emf"/><Relationship Id="rId52" Type="http://schemas.openxmlformats.org/officeDocument/2006/relationships/oleObject" Target="embeddings/oleObject20.bin"/><Relationship Id="rId73" Type="http://schemas.openxmlformats.org/officeDocument/2006/relationships/image" Target="media/image36.emf"/><Relationship Id="rId78" Type="http://schemas.openxmlformats.org/officeDocument/2006/relationships/oleObject" Target="embeddings/oleObject33.bin"/><Relationship Id="rId94" Type="http://schemas.openxmlformats.org/officeDocument/2006/relationships/image" Target="media/image47.png"/><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66.emf"/><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1A0E3DAEA65ABA4696FB57E9DC05F090" ma:contentTypeVersion="3" ma:contentTypeDescription="Create a new document." ma:contentTypeScope="" ma:versionID="78e9a23061e5f2a2dcca35b40bb607c5">
  <xsd:schema xmlns:xsd="http://www.w3.org/2001/XMLSchema" xmlns:xs="http://www.w3.org/2001/XMLSchema" xmlns:p="http://schemas.microsoft.com/office/2006/metadata/properties" xmlns:ns2="8742f24e-a383-4b2b-b22d-6632cae5d517" targetNamespace="http://schemas.microsoft.com/office/2006/metadata/properties" ma:root="true" ma:fieldsID="8c6723b55f0b2bbc72129f72999ff87e" ns2:_="">
    <xsd:import namespace="8742f24e-a383-4b2b-b22d-6632cae5d517"/>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42f24e-a383-4b2b-b22d-6632cae5d51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7A6CA35-1B82-394B-B71D-0A8A53ADA75A}">
  <ds:schemaRefs>
    <ds:schemaRef ds:uri="http://schemas.openxmlformats.org/officeDocument/2006/bibliography"/>
  </ds:schemaRefs>
</ds:datastoreItem>
</file>

<file path=customXml/itemProps2.xml><?xml version="1.0" encoding="utf-8"?>
<ds:datastoreItem xmlns:ds="http://schemas.openxmlformats.org/officeDocument/2006/customXml" ds:itemID="{1D9D1F4A-903B-41F6-81FF-4D6A636AD27E}"/>
</file>

<file path=customXml/itemProps3.xml><?xml version="1.0" encoding="utf-8"?>
<ds:datastoreItem xmlns:ds="http://schemas.openxmlformats.org/officeDocument/2006/customXml" ds:itemID="{045DDEF9-2CA0-4303-A1A6-B7DD47AF69B4}"/>
</file>

<file path=customXml/itemProps4.xml><?xml version="1.0" encoding="utf-8"?>
<ds:datastoreItem xmlns:ds="http://schemas.openxmlformats.org/officeDocument/2006/customXml" ds:itemID="{2AE45EB5-9ACB-4C8F-91C3-665BE48CB6C8}"/>
</file>

<file path=docProps/app.xml><?xml version="1.0" encoding="utf-8"?>
<Properties xmlns="http://schemas.openxmlformats.org/officeDocument/2006/extended-properties" xmlns:vt="http://schemas.openxmlformats.org/officeDocument/2006/docPropsVTypes">
  <Template>Normal.dotm</Template>
  <TotalTime>1311</TotalTime>
  <Pages>22</Pages>
  <Words>8783</Words>
  <Characters>50066</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Huang</dc:creator>
  <cp:keywords/>
  <dc:description/>
  <cp:lastModifiedBy>hlye</cp:lastModifiedBy>
  <cp:revision>6</cp:revision>
  <dcterms:created xsi:type="dcterms:W3CDTF">2019-06-10T03:18:00Z</dcterms:created>
  <dcterms:modified xsi:type="dcterms:W3CDTF">2020-01-31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0E3DAEA65ABA4696FB57E9DC05F090</vt:lpwstr>
  </property>
</Properties>
</file>